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385" w:type="dxa"/>
        <w:tblInd w:w="108" w:type="dxa"/>
        <w:tblLayout w:type="fixed"/>
        <w:tblLook w:val="0000" w:firstRow="0" w:lastRow="0" w:firstColumn="0" w:lastColumn="0" w:noHBand="0" w:noVBand="0"/>
      </w:tblPr>
      <w:tblGrid>
        <w:gridCol w:w="1588"/>
        <w:gridCol w:w="7797"/>
      </w:tblGrid>
      <w:tr w:rsidR="00B44184" w14:paraId="7D1EC520" w14:textId="77777777" w:rsidTr="002D1F26">
        <w:tc>
          <w:tcPr>
            <w:tcW w:w="1588" w:type="dxa"/>
            <w:vAlign w:val="center"/>
          </w:tcPr>
          <w:p w14:paraId="3C13513D" w14:textId="77777777" w:rsidR="00B44184" w:rsidRDefault="00B44184" w:rsidP="00B55381">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r>
              <w:rPr>
                <w:rFonts w:ascii="Times New Roman" w:eastAsia="Times New Roman" w:hAnsi="Times New Roman" w:cs="Times New Roman"/>
                <w:b/>
                <w:noProof/>
                <w:color w:val="000000"/>
                <w:sz w:val="20"/>
                <w:szCs w:val="20"/>
                <w:lang w:eastAsia="ru-RU"/>
              </w:rPr>
              <w:drawing>
                <wp:inline distT="0" distB="0" distL="0" distR="0" wp14:anchorId="4AD5B09E" wp14:editId="02E57358">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8"/>
                          <a:srcRect/>
                          <a:stretch>
                            <a:fillRect/>
                          </a:stretch>
                        </pic:blipFill>
                        <pic:spPr>
                          <a:xfrm>
                            <a:off x="0" y="0"/>
                            <a:ext cx="892811" cy="1027634"/>
                          </a:xfrm>
                          <a:prstGeom prst="rect">
                            <a:avLst/>
                          </a:prstGeom>
                          <a:ln/>
                        </pic:spPr>
                      </pic:pic>
                    </a:graphicData>
                  </a:graphic>
                </wp:inline>
              </w:drawing>
            </w:r>
          </w:p>
        </w:tc>
        <w:tc>
          <w:tcPr>
            <w:tcW w:w="7797" w:type="dxa"/>
            <w:vAlign w:val="center"/>
          </w:tcPr>
          <w:p w14:paraId="4C205798" w14:textId="77777777" w:rsidR="00B44184" w:rsidRDefault="00B44184" w:rsidP="00B55381">
            <w:pPr>
              <w:pStyle w:val="affb"/>
              <w:keepLines/>
              <w:spacing w:line="240" w:lineRule="auto"/>
              <w:outlineLvl w:val="9"/>
              <w:rPr>
                <w:b w:val="0"/>
                <w:sz w:val="20"/>
              </w:rPr>
            </w:pPr>
            <w:r>
              <w:rPr>
                <w:sz w:val="20"/>
              </w:rPr>
              <w:t>Министерство науки и высшего образования Российской Федерации</w:t>
            </w:r>
          </w:p>
          <w:p w14:paraId="0FCD322C" w14:textId="77777777" w:rsidR="00B44184" w:rsidRPr="00B44184" w:rsidRDefault="00B44184" w:rsidP="00B55381">
            <w:pPr>
              <w:pStyle w:val="affb"/>
              <w:keepLines/>
              <w:spacing w:before="0" w:after="0" w:line="240" w:lineRule="auto"/>
              <w:outlineLvl w:val="9"/>
              <w:rPr>
                <w:b w:val="0"/>
                <w:sz w:val="20"/>
              </w:rPr>
            </w:pPr>
            <w:r w:rsidRPr="00B44184">
              <w:rPr>
                <w:b w:val="0"/>
                <w:sz w:val="20"/>
              </w:rPr>
              <w:t>Калужский филиал</w:t>
            </w:r>
            <w:r w:rsidRPr="00B44184">
              <w:rPr>
                <w:b w:val="0"/>
                <w:sz w:val="20"/>
              </w:rPr>
              <w:br/>
              <w:t xml:space="preserve"> федерального государственного бюджетного </w:t>
            </w:r>
            <w:r w:rsidRPr="00B44184">
              <w:rPr>
                <w:b w:val="0"/>
                <w:sz w:val="20"/>
              </w:rPr>
              <w:br/>
              <w:t>образовательного учреждения высшего образования</w:t>
            </w:r>
          </w:p>
          <w:p w14:paraId="4E0A6E31" w14:textId="77777777" w:rsidR="00B44184" w:rsidRDefault="00B44184" w:rsidP="00B55381">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14:paraId="01322E16" w14:textId="77777777" w:rsidR="00B44184" w:rsidRDefault="00B44184" w:rsidP="00B55381">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14:paraId="207D533D" w14:textId="77777777" w:rsidR="00B44184" w:rsidRPr="00761894" w:rsidRDefault="00B44184" w:rsidP="00B44184">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B44184" w14:paraId="7A5BAED7" w14:textId="77777777" w:rsidTr="002D1F26">
        <w:trPr>
          <w:trHeight w:val="454"/>
        </w:trPr>
        <w:tc>
          <w:tcPr>
            <w:tcW w:w="2022" w:type="dxa"/>
            <w:vAlign w:val="bottom"/>
          </w:tcPr>
          <w:p w14:paraId="02EF1EDC" w14:textId="77777777" w:rsidR="00B44184" w:rsidRDefault="00B44184" w:rsidP="002D1F26">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14:paraId="2A7F8D47" w14:textId="4DADA39C" w:rsidR="00B44184" w:rsidRDefault="00A550CB" w:rsidP="002D1F26">
            <w:pPr>
              <w:keepLines/>
              <w:widowControl w:val="0"/>
              <w:tabs>
                <w:tab w:val="left" w:pos="5670"/>
              </w:tabs>
              <w:rPr>
                <w:rFonts w:ascii="Times New Roman" w:eastAsia="Times New Roman" w:hAnsi="Times New Roman" w:cs="Times New Roman"/>
                <w:b/>
                <w:sz w:val="28"/>
                <w:szCs w:val="28"/>
              </w:rPr>
            </w:pPr>
            <w:r w:rsidRPr="00A550CB">
              <w:rPr>
                <w:rFonts w:ascii="Times New Roman" w:eastAsia="Times New Roman" w:hAnsi="Times New Roman" w:cs="Times New Roman"/>
                <w:b/>
                <w:sz w:val="28"/>
                <w:szCs w:val="28"/>
              </w:rPr>
              <w:t>ИУК «Информатика и управление»</w:t>
            </w:r>
          </w:p>
        </w:tc>
      </w:tr>
      <w:tr w:rsidR="00B44184" w14:paraId="679FA3FB" w14:textId="77777777" w:rsidTr="002D1F26">
        <w:trPr>
          <w:trHeight w:val="454"/>
        </w:trPr>
        <w:tc>
          <w:tcPr>
            <w:tcW w:w="2022" w:type="dxa"/>
            <w:vAlign w:val="bottom"/>
          </w:tcPr>
          <w:p w14:paraId="2A4F5AFA" w14:textId="77777777" w:rsidR="00B44184" w:rsidRDefault="00B44184" w:rsidP="002D1F26">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14:paraId="4161FFD0" w14:textId="32671093" w:rsidR="00B44184" w:rsidRPr="00A550CB" w:rsidRDefault="00A550CB" w:rsidP="00A550CB">
            <w:pPr>
              <w:keepLines/>
              <w:widowControl w:val="0"/>
              <w:tabs>
                <w:tab w:val="left" w:pos="5670"/>
              </w:tabs>
              <w:rPr>
                <w:rFonts w:ascii="Times New Roman" w:eastAsia="Times New Roman" w:hAnsi="Times New Roman" w:cs="Times New Roman"/>
                <w:b/>
                <w:bCs/>
                <w:i/>
                <w:iCs/>
                <w:sz w:val="28"/>
                <w:szCs w:val="28"/>
              </w:rPr>
            </w:pPr>
            <w:r w:rsidRPr="00A550CB">
              <w:rPr>
                <w:rFonts w:ascii="Times New Roman" w:eastAsia="Times New Roman" w:hAnsi="Times New Roman" w:cs="Times New Roman"/>
                <w:b/>
                <w:bCs/>
                <w:i/>
                <w:iCs/>
                <w:sz w:val="28"/>
                <w:szCs w:val="28"/>
              </w:rPr>
              <w:t>ИУК4 «Программное обеспечение ЭВМ, информационные</w:t>
            </w:r>
            <w:r>
              <w:rPr>
                <w:rFonts w:ascii="Times New Roman" w:eastAsia="Times New Roman" w:hAnsi="Times New Roman" w:cs="Times New Roman"/>
                <w:b/>
                <w:bCs/>
                <w:i/>
                <w:iCs/>
                <w:sz w:val="28"/>
                <w:szCs w:val="28"/>
              </w:rPr>
              <w:t xml:space="preserve"> </w:t>
            </w:r>
          </w:p>
        </w:tc>
      </w:tr>
      <w:tr w:rsidR="00B44184" w14:paraId="4F226932" w14:textId="77777777" w:rsidTr="002D1F26">
        <w:trPr>
          <w:trHeight w:val="454"/>
        </w:trPr>
        <w:tc>
          <w:tcPr>
            <w:tcW w:w="9629" w:type="dxa"/>
            <w:gridSpan w:val="2"/>
            <w:tcBorders>
              <w:bottom w:val="single" w:sz="4" w:space="0" w:color="auto"/>
            </w:tcBorders>
            <w:vAlign w:val="bottom"/>
          </w:tcPr>
          <w:p w14:paraId="7262B0B8" w14:textId="1FE65ED2" w:rsidR="00B44184" w:rsidRDefault="00A550CB" w:rsidP="002D1F26">
            <w:pPr>
              <w:keepLines/>
              <w:widowControl w:val="0"/>
              <w:tabs>
                <w:tab w:val="left" w:pos="5670"/>
              </w:tabs>
              <w:rPr>
                <w:rFonts w:ascii="Times New Roman" w:eastAsia="Times New Roman" w:hAnsi="Times New Roman" w:cs="Times New Roman"/>
                <w:b/>
                <w:sz w:val="28"/>
                <w:szCs w:val="28"/>
              </w:rPr>
            </w:pPr>
            <w:r w:rsidRPr="00A550CB">
              <w:rPr>
                <w:rFonts w:ascii="Times New Roman" w:eastAsia="Times New Roman" w:hAnsi="Times New Roman" w:cs="Times New Roman"/>
                <w:b/>
                <w:bCs/>
                <w:i/>
                <w:iCs/>
                <w:sz w:val="28"/>
                <w:szCs w:val="28"/>
              </w:rPr>
              <w:t>технологии»</w:t>
            </w:r>
          </w:p>
        </w:tc>
      </w:tr>
    </w:tbl>
    <w:p w14:paraId="762A81CC" w14:textId="08001718" w:rsidR="00B44184" w:rsidRPr="00661F81" w:rsidRDefault="00B44184" w:rsidP="00B44184">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14:paraId="57C258C2" w14:textId="0E93A757" w:rsidR="00B44184" w:rsidRDefault="001F026E" w:rsidP="00B44184">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й</w:t>
      </w:r>
      <w:r w:rsidR="00B44184">
        <w:rPr>
          <w:rFonts w:ascii="Times New Roman" w:eastAsia="Times New Roman" w:hAnsi="Times New Roman" w:cs="Times New Roman"/>
          <w:b/>
          <w:color w:val="000000"/>
          <w:sz w:val="28"/>
          <w:szCs w:val="28"/>
        </w:rPr>
        <w:t xml:space="preserve"> </w:t>
      </w:r>
      <w:r>
        <w:rPr>
          <w:rFonts w:ascii="Times New Roman" w:eastAsia="Times New Roman" w:hAnsi="Times New Roman" w:cs="Times New Roman"/>
          <w:b/>
          <w:color w:val="000000"/>
          <w:sz w:val="28"/>
          <w:szCs w:val="28"/>
        </w:rPr>
        <w:t>работе</w:t>
      </w:r>
      <w:r w:rsidR="00B44184">
        <w:rPr>
          <w:rFonts w:ascii="Times New Roman" w:eastAsia="Times New Roman" w:hAnsi="Times New Roman" w:cs="Times New Roman"/>
          <w:b/>
          <w:color w:val="000000"/>
          <w:sz w:val="28"/>
          <w:szCs w:val="28"/>
        </w:rPr>
        <w:t xml:space="preserve"> на тему:</w:t>
      </w:r>
    </w:p>
    <w:tbl>
      <w:tblPr>
        <w:tblStyle w:val="aff8"/>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44184" w:rsidRPr="00637604" w14:paraId="3D974157" w14:textId="77777777" w:rsidTr="002D1F26">
        <w:trPr>
          <w:trHeight w:val="510"/>
        </w:trPr>
        <w:tc>
          <w:tcPr>
            <w:tcW w:w="9629" w:type="dxa"/>
            <w:tcBorders>
              <w:bottom w:val="single" w:sz="4" w:space="0" w:color="auto"/>
            </w:tcBorders>
          </w:tcPr>
          <w:p w14:paraId="55D3E8CF" w14:textId="46EEF09C" w:rsidR="00B44184" w:rsidRPr="00637604" w:rsidRDefault="00594341" w:rsidP="00701659">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зработка </w:t>
            </w:r>
            <w:r w:rsidR="00701659">
              <w:rPr>
                <w:rFonts w:ascii="Times New Roman" w:eastAsia="Times New Roman" w:hAnsi="Times New Roman" w:cs="Times New Roman"/>
                <w:color w:val="000000"/>
                <w:sz w:val="28"/>
                <w:szCs w:val="28"/>
              </w:rPr>
              <w:t>приложен</w:t>
            </w:r>
            <w:r w:rsidR="00315811">
              <w:rPr>
                <w:rFonts w:ascii="Times New Roman" w:eastAsia="Times New Roman" w:hAnsi="Times New Roman" w:cs="Times New Roman"/>
                <w:color w:val="000000"/>
                <w:sz w:val="28"/>
                <w:szCs w:val="28"/>
              </w:rPr>
              <w:t xml:space="preserve">ия </w:t>
            </w:r>
            <w:r w:rsidR="0023299D">
              <w:rPr>
                <w:rFonts w:ascii="Times New Roman" w:eastAsia="Times New Roman" w:hAnsi="Times New Roman" w:cs="Times New Roman"/>
                <w:color w:val="000000"/>
                <w:sz w:val="28"/>
                <w:szCs w:val="28"/>
              </w:rPr>
              <w:t>досок</w:t>
            </w:r>
            <w:r w:rsidR="00637604">
              <w:rPr>
                <w:rFonts w:ascii="Times New Roman" w:eastAsia="Times New Roman" w:hAnsi="Times New Roman" w:cs="Times New Roman"/>
                <w:color w:val="000000"/>
                <w:sz w:val="28"/>
                <w:szCs w:val="28"/>
              </w:rPr>
              <w:t xml:space="preserve"> </w:t>
            </w:r>
            <w:r w:rsidR="00F22AB8">
              <w:rPr>
                <w:rFonts w:ascii="Times New Roman" w:eastAsia="Times New Roman" w:hAnsi="Times New Roman" w:cs="Times New Roman"/>
                <w:color w:val="000000"/>
                <w:sz w:val="28"/>
                <w:szCs w:val="28"/>
                <w:lang w:val="en-US"/>
              </w:rPr>
              <w:t>Scrum</w:t>
            </w:r>
            <w:r w:rsidR="005C3D9C">
              <w:rPr>
                <w:rFonts w:ascii="Times New Roman" w:eastAsia="Times New Roman" w:hAnsi="Times New Roman" w:cs="Times New Roman"/>
                <w:color w:val="000000"/>
                <w:sz w:val="28"/>
                <w:szCs w:val="28"/>
              </w:rPr>
              <w:t>-</w:t>
            </w:r>
            <w:r w:rsidR="00637604">
              <w:rPr>
                <w:rFonts w:ascii="Times New Roman" w:eastAsia="Times New Roman" w:hAnsi="Times New Roman" w:cs="Times New Roman"/>
                <w:color w:val="000000"/>
                <w:sz w:val="28"/>
                <w:szCs w:val="28"/>
              </w:rPr>
              <w:t>команды</w:t>
            </w:r>
          </w:p>
        </w:tc>
      </w:tr>
      <w:tr w:rsidR="00B44184" w14:paraId="4E55C559" w14:textId="77777777" w:rsidTr="002D1F26">
        <w:trPr>
          <w:trHeight w:val="510"/>
        </w:trPr>
        <w:tc>
          <w:tcPr>
            <w:tcW w:w="9629" w:type="dxa"/>
            <w:tcBorders>
              <w:top w:val="single" w:sz="4" w:space="0" w:color="auto"/>
            </w:tcBorders>
          </w:tcPr>
          <w:p w14:paraId="6EB26EE9"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p>
        </w:tc>
      </w:tr>
    </w:tbl>
    <w:p w14:paraId="4B80C5F7" w14:textId="77777777" w:rsidR="00B44184" w:rsidRPr="00BC081C" w:rsidRDefault="00B44184" w:rsidP="00B44184">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B44184" w14:paraId="00F36E71" w14:textId="77777777" w:rsidTr="002D1F26">
        <w:trPr>
          <w:trHeight w:val="397"/>
        </w:trPr>
        <w:tc>
          <w:tcPr>
            <w:tcW w:w="2122" w:type="dxa"/>
            <w:vAlign w:val="bottom"/>
          </w:tcPr>
          <w:p w14:paraId="26377E62" w14:textId="77777777" w:rsidR="00B44184" w:rsidRDefault="00B44184"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14:paraId="39F82D6D" w14:textId="70922FF8" w:rsidR="00B44184" w:rsidRDefault="00426C2C"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зы данных</w:t>
            </w:r>
          </w:p>
        </w:tc>
      </w:tr>
    </w:tbl>
    <w:p w14:paraId="15E08F3D" w14:textId="77777777" w:rsidR="00B44184" w:rsidRPr="00761894" w:rsidRDefault="00B44184" w:rsidP="00B44184">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f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44184" w14:paraId="3510A38F" w14:textId="77777777" w:rsidTr="002D1F26">
        <w:tc>
          <w:tcPr>
            <w:tcW w:w="1701" w:type="dxa"/>
          </w:tcPr>
          <w:p w14:paraId="62E3D4C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14:paraId="5965BAEE" w14:textId="5313DDF0" w:rsidR="00B44184" w:rsidRPr="00A550CB" w:rsidRDefault="00EB6855" w:rsidP="002D1F26">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ИУК4-6</w:t>
            </w:r>
            <w:r w:rsidR="002C4D44">
              <w:rPr>
                <w:rFonts w:ascii="Times New Roman" w:eastAsia="Times New Roman" w:hAnsi="Times New Roman" w:cs="Times New Roman"/>
                <w:color w:val="000000"/>
                <w:sz w:val="28"/>
                <w:szCs w:val="28"/>
              </w:rPr>
              <w:t>2</w:t>
            </w:r>
            <w:r w:rsidR="00A550CB">
              <w:rPr>
                <w:rFonts w:ascii="Times New Roman" w:eastAsia="Times New Roman" w:hAnsi="Times New Roman" w:cs="Times New Roman"/>
                <w:color w:val="000000"/>
                <w:sz w:val="28"/>
                <w:szCs w:val="28"/>
              </w:rPr>
              <w:t>Б</w:t>
            </w:r>
          </w:p>
        </w:tc>
        <w:tc>
          <w:tcPr>
            <w:tcW w:w="283" w:type="dxa"/>
          </w:tcPr>
          <w:p w14:paraId="2EC11148"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3FC0C24F"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60EB31A8" w14:textId="77777777" w:rsidR="00B44184" w:rsidRDefault="00B44184" w:rsidP="002D1F26">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39DCD585" w14:textId="6A330B31" w:rsidR="00B44184" w:rsidRDefault="00F16EE9" w:rsidP="004805C1">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ельский М.К.</w:t>
            </w:r>
          </w:p>
        </w:tc>
        <w:tc>
          <w:tcPr>
            <w:tcW w:w="310" w:type="dxa"/>
            <w:vAlign w:val="bottom"/>
          </w:tcPr>
          <w:p w14:paraId="67F820D6" w14:textId="77777777" w:rsidR="00B44184" w:rsidRDefault="00B44184"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4C70D4A4" w14:textId="77777777" w:rsidTr="002D1F26">
        <w:tc>
          <w:tcPr>
            <w:tcW w:w="1867" w:type="dxa"/>
            <w:gridSpan w:val="2"/>
          </w:tcPr>
          <w:p w14:paraId="5A5F7B6A"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14:paraId="1C0E82E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73BF9E65"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192C6C6C"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58483C15" w14:textId="77777777" w:rsidR="00B44184" w:rsidRDefault="00B44184" w:rsidP="002D1F26">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6635CB17"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8BD2CEA" w14:textId="77777777" w:rsidR="00B44184" w:rsidRDefault="00B44184" w:rsidP="002D1F26">
            <w:pPr>
              <w:keepLines/>
              <w:widowControl w:val="0"/>
              <w:tabs>
                <w:tab w:val="left" w:pos="5670"/>
              </w:tabs>
              <w:rPr>
                <w:rFonts w:ascii="Times New Roman" w:eastAsia="Times New Roman" w:hAnsi="Times New Roman" w:cs="Times New Roman"/>
                <w:color w:val="000000"/>
                <w:sz w:val="18"/>
                <w:szCs w:val="18"/>
              </w:rPr>
            </w:pPr>
          </w:p>
        </w:tc>
      </w:tr>
      <w:tr w:rsidR="00B44184" w14:paraId="24B1D90D" w14:textId="77777777" w:rsidTr="002D1F26">
        <w:tc>
          <w:tcPr>
            <w:tcW w:w="1867" w:type="dxa"/>
            <w:gridSpan w:val="2"/>
          </w:tcPr>
          <w:p w14:paraId="1F9A63EF"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14:paraId="00F87ED3"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58262491"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4A55A631"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52D59119" w14:textId="77777777" w:rsidR="00B44184" w:rsidRPr="00BC081C" w:rsidRDefault="00B44184" w:rsidP="002D1F26">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662C4A1D" w14:textId="434143D2" w:rsidR="00B44184" w:rsidRDefault="00A550CB" w:rsidP="004805C1">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лебов С.А.</w:t>
            </w:r>
          </w:p>
        </w:tc>
        <w:tc>
          <w:tcPr>
            <w:tcW w:w="310" w:type="dxa"/>
            <w:vAlign w:val="bottom"/>
          </w:tcPr>
          <w:p w14:paraId="4C24392A" w14:textId="77777777" w:rsidR="00B44184" w:rsidRDefault="00B44184"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168674FB" w14:textId="77777777" w:rsidTr="002D1F26">
        <w:tc>
          <w:tcPr>
            <w:tcW w:w="1867" w:type="dxa"/>
            <w:gridSpan w:val="2"/>
          </w:tcPr>
          <w:p w14:paraId="55E0849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14:paraId="214A7509"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4078A34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6F1BA4F1"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12939176" w14:textId="77777777" w:rsidR="00B44184" w:rsidRDefault="00B44184" w:rsidP="002D1F26">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42402286"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1795389" w14:textId="77777777" w:rsidR="00B44184" w:rsidRDefault="00B44184" w:rsidP="002D1F26">
            <w:pPr>
              <w:keepLines/>
              <w:widowControl w:val="0"/>
              <w:tabs>
                <w:tab w:val="left" w:pos="5670"/>
              </w:tabs>
              <w:rPr>
                <w:rFonts w:ascii="Times New Roman" w:eastAsia="Times New Roman" w:hAnsi="Times New Roman" w:cs="Times New Roman"/>
                <w:color w:val="000000"/>
                <w:sz w:val="18"/>
                <w:szCs w:val="18"/>
              </w:rPr>
            </w:pPr>
          </w:p>
        </w:tc>
      </w:tr>
    </w:tbl>
    <w:p w14:paraId="3F427C3A" w14:textId="77777777" w:rsidR="00B44184" w:rsidRPr="00761894" w:rsidRDefault="00B44184" w:rsidP="00B44184">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44184" w14:paraId="35AF2CC2" w14:textId="77777777" w:rsidTr="002D1F26">
        <w:trPr>
          <w:trHeight w:val="340"/>
        </w:trPr>
        <w:tc>
          <w:tcPr>
            <w:tcW w:w="2830" w:type="dxa"/>
            <w:vAlign w:val="bottom"/>
          </w:tcPr>
          <w:p w14:paraId="74A49C00" w14:textId="77777777" w:rsidR="00B44184" w:rsidRDefault="00B44184" w:rsidP="002D1F26">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14:paraId="6A01B185"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vAlign w:val="bottom"/>
          </w:tcPr>
          <w:p w14:paraId="5E042F87"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61A043AE"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89" w:type="dxa"/>
          </w:tcPr>
          <w:p w14:paraId="5C514ACB"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6DE3FA71" w14:textId="77777777" w:rsidTr="002D1F26">
        <w:trPr>
          <w:trHeight w:val="340"/>
        </w:trPr>
        <w:tc>
          <w:tcPr>
            <w:tcW w:w="2830" w:type="dxa"/>
          </w:tcPr>
          <w:p w14:paraId="1C54CE3E"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7C78EA1A"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45B9CF85"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045B06B3"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331CAB4A"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r>
      <w:tr w:rsidR="00B44184" w14:paraId="29C537F8" w14:textId="77777777" w:rsidTr="002D1F26">
        <w:trPr>
          <w:trHeight w:val="340"/>
        </w:trPr>
        <w:tc>
          <w:tcPr>
            <w:tcW w:w="2830" w:type="dxa"/>
            <w:vAlign w:val="bottom"/>
          </w:tcPr>
          <w:p w14:paraId="5E0BA29B" w14:textId="77777777" w:rsidR="00B44184" w:rsidRDefault="00B44184" w:rsidP="002D1F26">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14:paraId="7F6A0153"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vAlign w:val="bottom"/>
          </w:tcPr>
          <w:p w14:paraId="20C1D85F"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47967ADF"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c>
          <w:tcPr>
            <w:tcW w:w="1489" w:type="dxa"/>
          </w:tcPr>
          <w:p w14:paraId="72F485FD"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r>
      <w:tr w:rsidR="00B44184" w14:paraId="692D1A7F" w14:textId="77777777" w:rsidTr="002D1F26">
        <w:trPr>
          <w:trHeight w:val="340"/>
        </w:trPr>
        <w:tc>
          <w:tcPr>
            <w:tcW w:w="2830" w:type="dxa"/>
          </w:tcPr>
          <w:p w14:paraId="0E00DEB8"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526CE01B"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35DE4C8B"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2C2B3715"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10ECD827"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r>
      <w:tr w:rsidR="00B44184" w14:paraId="6F23AF84" w14:textId="77777777" w:rsidTr="002D1F26">
        <w:trPr>
          <w:trHeight w:val="340"/>
        </w:trPr>
        <w:tc>
          <w:tcPr>
            <w:tcW w:w="2830" w:type="dxa"/>
            <w:vAlign w:val="bottom"/>
          </w:tcPr>
          <w:p w14:paraId="025E5B2C" w14:textId="3344249B" w:rsidR="00B44184" w:rsidRPr="006440C0" w:rsidRDefault="00B44184" w:rsidP="0039370E">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39370E">
              <w:rPr>
                <w:rFonts w:ascii="Times New Roman" w:eastAsia="Times New Roman" w:hAnsi="Times New Roman" w:cs="Times New Roman"/>
                <w:color w:val="000000"/>
                <w:sz w:val="28"/>
                <w:szCs w:val="28"/>
              </w:rPr>
              <w:t>работы</w:t>
            </w:r>
          </w:p>
        </w:tc>
        <w:tc>
          <w:tcPr>
            <w:tcW w:w="1134" w:type="dxa"/>
            <w:tcBorders>
              <w:bottom w:val="single" w:sz="4" w:space="0" w:color="auto"/>
            </w:tcBorders>
          </w:tcPr>
          <w:p w14:paraId="78DC6313"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vAlign w:val="bottom"/>
          </w:tcPr>
          <w:p w14:paraId="39D1C3AB"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14:paraId="3F4C59F4"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28E33E79" w14:textId="77777777" w:rsidTr="002D1F26">
        <w:trPr>
          <w:trHeight w:val="340"/>
        </w:trPr>
        <w:tc>
          <w:tcPr>
            <w:tcW w:w="2830" w:type="dxa"/>
          </w:tcPr>
          <w:p w14:paraId="47115EE7"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007298D1"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tcPr>
          <w:p w14:paraId="475D35A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14:paraId="5DE15769" w14:textId="77777777" w:rsidR="00B44184" w:rsidRDefault="00B44184" w:rsidP="002D1F26">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14:paraId="30E06DF1" w14:textId="77777777" w:rsidR="00B44184" w:rsidRDefault="00B44184" w:rsidP="00B44184">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ff8"/>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9"/>
        <w:gridCol w:w="310"/>
        <w:gridCol w:w="2666"/>
        <w:gridCol w:w="310"/>
      </w:tblGrid>
      <w:tr w:rsidR="00B44184" w14:paraId="032EC686" w14:textId="77777777" w:rsidTr="00B44184">
        <w:tc>
          <w:tcPr>
            <w:tcW w:w="1697" w:type="dxa"/>
            <w:vAlign w:val="bottom"/>
          </w:tcPr>
          <w:p w14:paraId="2CE6830E" w14:textId="77777777" w:rsidR="00B44184" w:rsidRDefault="00B44184" w:rsidP="002D1F26">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3" w:type="dxa"/>
          </w:tcPr>
          <w:p w14:paraId="223E7506"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bottom w:val="single" w:sz="4" w:space="0" w:color="auto"/>
            </w:tcBorders>
          </w:tcPr>
          <w:p w14:paraId="511C1EDA"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310" w:type="dxa"/>
          </w:tcPr>
          <w:p w14:paraId="3ED86976"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66" w:type="dxa"/>
            <w:tcBorders>
              <w:bottom w:val="single" w:sz="4" w:space="0" w:color="auto"/>
            </w:tcBorders>
          </w:tcPr>
          <w:p w14:paraId="0F52ACA9" w14:textId="0669C14B" w:rsidR="00B44184" w:rsidRDefault="004805C1" w:rsidP="004805C1">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лебов С.А.</w:t>
            </w:r>
          </w:p>
        </w:tc>
        <w:tc>
          <w:tcPr>
            <w:tcW w:w="310" w:type="dxa"/>
          </w:tcPr>
          <w:p w14:paraId="71B68C3C"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441975D6" w14:textId="77777777" w:rsidTr="00B44184">
        <w:tc>
          <w:tcPr>
            <w:tcW w:w="1697" w:type="dxa"/>
          </w:tcPr>
          <w:p w14:paraId="3482A55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130F0B2D"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top w:val="single" w:sz="4" w:space="0" w:color="auto"/>
            </w:tcBorders>
          </w:tcPr>
          <w:p w14:paraId="432C89C6"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310" w:type="dxa"/>
          </w:tcPr>
          <w:p w14:paraId="1EAE5543"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666" w:type="dxa"/>
            <w:tcBorders>
              <w:top w:val="single" w:sz="4" w:space="0" w:color="auto"/>
            </w:tcBorders>
          </w:tcPr>
          <w:p w14:paraId="2109A723"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310" w:type="dxa"/>
          </w:tcPr>
          <w:p w14:paraId="0A5D9B3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0B25A1A7" w14:textId="77777777" w:rsidTr="00B44184">
        <w:tc>
          <w:tcPr>
            <w:tcW w:w="1697" w:type="dxa"/>
          </w:tcPr>
          <w:p w14:paraId="1FCA6431"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32727049"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bottom w:val="single" w:sz="4" w:space="0" w:color="auto"/>
            </w:tcBorders>
          </w:tcPr>
          <w:p w14:paraId="6B4A7B1B"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310" w:type="dxa"/>
          </w:tcPr>
          <w:p w14:paraId="2361ABCD"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66" w:type="dxa"/>
            <w:tcBorders>
              <w:bottom w:val="single" w:sz="4" w:space="0" w:color="auto"/>
            </w:tcBorders>
          </w:tcPr>
          <w:p w14:paraId="7508AE03" w14:textId="3765C555" w:rsidR="00B44184" w:rsidRDefault="004805C1" w:rsidP="004805C1">
            <w:pPr>
              <w:keepLines/>
              <w:widowControl w:val="0"/>
              <w:jc w:val="center"/>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rPr>
              <w:t>Гришунов</w:t>
            </w:r>
            <w:proofErr w:type="spellEnd"/>
            <w:r>
              <w:rPr>
                <w:rFonts w:ascii="Times New Roman" w:eastAsia="Times New Roman" w:hAnsi="Times New Roman" w:cs="Times New Roman"/>
                <w:color w:val="000000"/>
                <w:sz w:val="28"/>
                <w:szCs w:val="28"/>
              </w:rPr>
              <w:t xml:space="preserve"> С.С.</w:t>
            </w:r>
          </w:p>
        </w:tc>
        <w:tc>
          <w:tcPr>
            <w:tcW w:w="310" w:type="dxa"/>
          </w:tcPr>
          <w:p w14:paraId="6908A16C"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56E1F5D5" w14:textId="77777777" w:rsidTr="00B44184">
        <w:tc>
          <w:tcPr>
            <w:tcW w:w="1697" w:type="dxa"/>
          </w:tcPr>
          <w:p w14:paraId="3DB728FC"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36AC108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top w:val="single" w:sz="4" w:space="0" w:color="auto"/>
            </w:tcBorders>
          </w:tcPr>
          <w:p w14:paraId="0203FC98"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310" w:type="dxa"/>
          </w:tcPr>
          <w:p w14:paraId="6DFE00F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666" w:type="dxa"/>
            <w:tcBorders>
              <w:top w:val="single" w:sz="4" w:space="0" w:color="auto"/>
            </w:tcBorders>
          </w:tcPr>
          <w:p w14:paraId="4479362B"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310" w:type="dxa"/>
          </w:tcPr>
          <w:p w14:paraId="791FE004"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01B15D51" w14:textId="77777777" w:rsidTr="00B44184">
        <w:tc>
          <w:tcPr>
            <w:tcW w:w="1697" w:type="dxa"/>
          </w:tcPr>
          <w:p w14:paraId="35A0DA4D"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76E3815A"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bottom w:val="single" w:sz="4" w:space="0" w:color="auto"/>
            </w:tcBorders>
          </w:tcPr>
          <w:p w14:paraId="10E6618B"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310" w:type="dxa"/>
          </w:tcPr>
          <w:p w14:paraId="7138D11C"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66" w:type="dxa"/>
            <w:tcBorders>
              <w:bottom w:val="single" w:sz="4" w:space="0" w:color="auto"/>
            </w:tcBorders>
          </w:tcPr>
          <w:p w14:paraId="2BBB012E" w14:textId="302A7D1C" w:rsidR="00B44184" w:rsidRDefault="004805C1" w:rsidP="004805C1">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агарин Ю.Е.</w:t>
            </w:r>
          </w:p>
        </w:tc>
        <w:tc>
          <w:tcPr>
            <w:tcW w:w="310" w:type="dxa"/>
          </w:tcPr>
          <w:p w14:paraId="40290BAA"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0052BA24" w14:textId="77777777" w:rsidTr="00B44184">
        <w:tc>
          <w:tcPr>
            <w:tcW w:w="1697" w:type="dxa"/>
          </w:tcPr>
          <w:p w14:paraId="0C5596C4"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4A85825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top w:val="single" w:sz="4" w:space="0" w:color="auto"/>
            </w:tcBorders>
          </w:tcPr>
          <w:p w14:paraId="7EE74493"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310" w:type="dxa"/>
          </w:tcPr>
          <w:p w14:paraId="093EB6AA"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666" w:type="dxa"/>
            <w:tcBorders>
              <w:top w:val="single" w:sz="4" w:space="0" w:color="auto"/>
            </w:tcBorders>
          </w:tcPr>
          <w:p w14:paraId="45F24397"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310" w:type="dxa"/>
          </w:tcPr>
          <w:p w14:paraId="7A17DBA8"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bl>
    <w:p w14:paraId="00BB9F2B" w14:textId="7A3E8D09" w:rsidR="00B44184" w:rsidRDefault="00FA55BC" w:rsidP="00B4418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23</w:t>
      </w:r>
    </w:p>
    <w:p w14:paraId="023B7B5D" w14:textId="77777777" w:rsidR="00B44184" w:rsidRDefault="00B44184" w:rsidP="00B55381">
      <w:pPr>
        <w:pStyle w:val="affb"/>
        <w:keepLines/>
        <w:spacing w:before="200" w:line="240" w:lineRule="auto"/>
        <w:outlineLvl w:val="9"/>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14:paraId="3EF84A3E" w14:textId="77777777" w:rsidR="00B44184" w:rsidRDefault="00B44184" w:rsidP="00B44184">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14:paraId="564513DA"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УТВЕРЖДАЮ</w:t>
      </w:r>
    </w:p>
    <w:p w14:paraId="33176F2F"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Заведующий кафедрой _____</w:t>
      </w:r>
      <w:r w:rsidRPr="00D321F4">
        <w:rPr>
          <w:rFonts w:ascii="Times New Roman" w:eastAsia="Times New Roman" w:hAnsi="Times New Roman" w:cs="Times New Roman"/>
        </w:rPr>
        <w:t>_</w:t>
      </w:r>
      <w:r>
        <w:rPr>
          <w:rFonts w:ascii="Times New Roman" w:eastAsia="Times New Roman" w:hAnsi="Times New Roman" w:cs="Times New Roman"/>
        </w:rPr>
        <w:t>______</w:t>
      </w:r>
    </w:p>
    <w:p w14:paraId="25112183"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___________</w:t>
      </w:r>
      <w:r w:rsidRPr="00D321F4">
        <w:rPr>
          <w:rFonts w:ascii="Times New Roman" w:eastAsia="Times New Roman" w:hAnsi="Times New Roman" w:cs="Times New Roman"/>
        </w:rPr>
        <w:t xml:space="preserve"> </w:t>
      </w:r>
      <w:r>
        <w:rPr>
          <w:rFonts w:ascii="Times New Roman" w:eastAsia="Times New Roman" w:hAnsi="Times New Roman" w:cs="Times New Roman"/>
        </w:rPr>
        <w:t>(</w:t>
      </w:r>
      <w:r w:rsidRPr="00D321F4">
        <w:rPr>
          <w:rFonts w:ascii="Times New Roman" w:eastAsia="Times New Roman" w:hAnsi="Times New Roman" w:cs="Times New Roman"/>
        </w:rPr>
        <w:t xml:space="preserve"> </w:t>
      </w:r>
      <w:r>
        <w:rPr>
          <w:rFonts w:ascii="Times New Roman" w:eastAsia="Times New Roman" w:hAnsi="Times New Roman" w:cs="Times New Roman"/>
        </w:rPr>
        <w:t>__________________</w:t>
      </w:r>
      <w:r w:rsidRPr="00D321F4">
        <w:rPr>
          <w:rFonts w:ascii="Times New Roman" w:eastAsia="Times New Roman" w:hAnsi="Times New Roman" w:cs="Times New Roman"/>
        </w:rPr>
        <w:t xml:space="preserve"> </w:t>
      </w:r>
      <w:r>
        <w:rPr>
          <w:rFonts w:ascii="Times New Roman" w:eastAsia="Times New Roman" w:hAnsi="Times New Roman" w:cs="Times New Roman"/>
        </w:rPr>
        <w:t>)</w:t>
      </w:r>
    </w:p>
    <w:p w14:paraId="1D3F645A"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w:t>
      </w:r>
      <w:r w:rsidRPr="00D321F4">
        <w:rPr>
          <w:rFonts w:ascii="Times New Roman" w:eastAsia="Times New Roman" w:hAnsi="Times New Roman" w:cs="Times New Roman"/>
        </w:rPr>
        <w:t>____</w:t>
      </w:r>
      <w:r>
        <w:rPr>
          <w:rFonts w:ascii="Times New Roman" w:eastAsia="Times New Roman" w:hAnsi="Times New Roman" w:cs="Times New Roman"/>
        </w:rPr>
        <w:t>»</w:t>
      </w:r>
      <w:r w:rsidRPr="00D321F4">
        <w:rPr>
          <w:rFonts w:ascii="Times New Roman" w:eastAsia="Times New Roman" w:hAnsi="Times New Roman" w:cs="Times New Roman"/>
        </w:rPr>
        <w:t xml:space="preserve"> </w:t>
      </w:r>
      <w:r>
        <w:rPr>
          <w:rFonts w:ascii="Times New Roman" w:eastAsia="Times New Roman" w:hAnsi="Times New Roman" w:cs="Times New Roman"/>
        </w:rPr>
        <w:t>___________________</w:t>
      </w:r>
      <w:r w:rsidRPr="00D321F4">
        <w:rPr>
          <w:rFonts w:ascii="Times New Roman" w:eastAsia="Times New Roman" w:hAnsi="Times New Roman" w:cs="Times New Roman"/>
        </w:rPr>
        <w:t xml:space="preserve"> </w:t>
      </w:r>
      <w:r>
        <w:rPr>
          <w:rFonts w:ascii="Times New Roman" w:eastAsia="Times New Roman" w:hAnsi="Times New Roman" w:cs="Times New Roman"/>
        </w:rPr>
        <w:t>20</w:t>
      </w:r>
      <w:r w:rsidRPr="00D321F4">
        <w:rPr>
          <w:rFonts w:ascii="Times New Roman" w:eastAsia="Times New Roman" w:hAnsi="Times New Roman" w:cs="Times New Roman"/>
        </w:rPr>
        <w:t>___</w:t>
      </w:r>
      <w:r>
        <w:rPr>
          <w:rFonts w:ascii="Times New Roman" w:eastAsia="Times New Roman" w:hAnsi="Times New Roman" w:cs="Times New Roman"/>
        </w:rPr>
        <w:t>г.</w:t>
      </w:r>
    </w:p>
    <w:p w14:paraId="23F9884B" w14:textId="77777777" w:rsidR="00B44184" w:rsidRPr="00230B14" w:rsidRDefault="00B44184" w:rsidP="00B44184">
      <w:pPr>
        <w:keepLines/>
        <w:jc w:val="both"/>
        <w:rPr>
          <w:rFonts w:ascii="Times New Roman" w:eastAsia="Times New Roman" w:hAnsi="Times New Roman" w:cs="Times New Roman"/>
          <w:sz w:val="28"/>
        </w:rPr>
      </w:pPr>
    </w:p>
    <w:p w14:paraId="36EE768B" w14:textId="77777777" w:rsidR="00B44184" w:rsidRPr="00661F81" w:rsidRDefault="00B44184" w:rsidP="00B44184">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14:paraId="75468F67" w14:textId="21087B21" w:rsidR="00B44184" w:rsidRDefault="00C5087A" w:rsidP="00B44184">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й</w:t>
      </w:r>
      <w:r w:rsidR="00B44184">
        <w:rPr>
          <w:rFonts w:ascii="Times New Roman" w:eastAsia="Times New Roman" w:hAnsi="Times New Roman" w:cs="Times New Roman"/>
          <w:b/>
          <w:sz w:val="32"/>
          <w:szCs w:val="32"/>
        </w:rPr>
        <w:t xml:space="preserve"> </w:t>
      </w:r>
      <w:r>
        <w:rPr>
          <w:rFonts w:ascii="Times New Roman" w:eastAsia="Times New Roman" w:hAnsi="Times New Roman" w:cs="Times New Roman"/>
          <w:b/>
          <w:sz w:val="32"/>
          <w:szCs w:val="32"/>
        </w:rPr>
        <w:t>работы</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44184" w:rsidRPr="00BE61F3" w14:paraId="784EE176" w14:textId="77777777" w:rsidTr="002D1F26">
        <w:trPr>
          <w:trHeight w:val="397"/>
        </w:trPr>
        <w:tc>
          <w:tcPr>
            <w:tcW w:w="1843" w:type="dxa"/>
            <w:vAlign w:val="bottom"/>
          </w:tcPr>
          <w:p w14:paraId="2EF86B9D" w14:textId="77777777" w:rsidR="00B44184" w:rsidRPr="00BE61F3" w:rsidRDefault="00B44184" w:rsidP="002D1F26">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14:paraId="0B452FFE" w14:textId="4EB220FE" w:rsidR="00B44184" w:rsidRPr="00BE61F3" w:rsidRDefault="005F52E6"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t>Базы данных</w:t>
            </w:r>
          </w:p>
        </w:tc>
      </w:tr>
    </w:tbl>
    <w:p w14:paraId="052C62EF" w14:textId="77777777" w:rsidR="00B44184" w:rsidRPr="00BE61F3" w:rsidRDefault="00B44184" w:rsidP="00B44184">
      <w:pPr>
        <w:keepLines/>
        <w:spacing w:after="0" w:line="192" w:lineRule="auto"/>
        <w:rPr>
          <w:rFonts w:ascii="Times New Roman" w:eastAsia="Times New Roman" w:hAnsi="Times New Roman" w:cs="Times New Roman"/>
          <w:sz w:val="28"/>
          <w:szCs w:val="24"/>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44184" w:rsidRPr="00BE61F3" w14:paraId="6B37991A" w14:textId="77777777" w:rsidTr="002D1F26">
        <w:trPr>
          <w:trHeight w:val="340"/>
        </w:trPr>
        <w:tc>
          <w:tcPr>
            <w:tcW w:w="1129" w:type="dxa"/>
            <w:vAlign w:val="bottom"/>
          </w:tcPr>
          <w:p w14:paraId="12DC1011" w14:textId="77777777" w:rsidR="00B44184" w:rsidRPr="00BE61F3" w:rsidRDefault="00B44184"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14:paraId="1F611A38" w14:textId="7AF4F660" w:rsidR="00B44184" w:rsidRPr="00BE61F3" w:rsidRDefault="00232EF5"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t>Карельский М.К. ИУК4-6</w:t>
            </w:r>
            <w:r w:rsidR="00E8003D">
              <w:rPr>
                <w:rFonts w:ascii="Times New Roman" w:eastAsia="Times New Roman" w:hAnsi="Times New Roman" w:cs="Times New Roman"/>
                <w:color w:val="000000"/>
                <w:sz w:val="24"/>
                <w:szCs w:val="28"/>
              </w:rPr>
              <w:t>2</w:t>
            </w:r>
            <w:r w:rsidR="00A550CB">
              <w:rPr>
                <w:rFonts w:ascii="Times New Roman" w:eastAsia="Times New Roman" w:hAnsi="Times New Roman" w:cs="Times New Roman"/>
                <w:color w:val="000000"/>
                <w:sz w:val="24"/>
                <w:szCs w:val="28"/>
              </w:rPr>
              <w:t>Б</w:t>
            </w:r>
          </w:p>
        </w:tc>
      </w:tr>
      <w:tr w:rsidR="00B44184" w:rsidRPr="00BE61F3" w14:paraId="62DAA5CE" w14:textId="77777777" w:rsidTr="002D1F26">
        <w:trPr>
          <w:trHeight w:val="340"/>
        </w:trPr>
        <w:tc>
          <w:tcPr>
            <w:tcW w:w="1696" w:type="dxa"/>
            <w:gridSpan w:val="2"/>
            <w:vAlign w:val="bottom"/>
          </w:tcPr>
          <w:p w14:paraId="4EF97494" w14:textId="77777777" w:rsidR="00B44184" w:rsidRDefault="00B44184" w:rsidP="002D1F26">
            <w:pPr>
              <w:keepLines/>
              <w:widowControl w:val="0"/>
              <w:tabs>
                <w:tab w:val="left" w:pos="5670"/>
              </w:tabs>
              <w:rPr>
                <w:rFonts w:ascii="Times New Roman" w:eastAsia="Times New Roman" w:hAnsi="Times New Roman" w:cs="Times New Roman"/>
                <w:sz w:val="24"/>
                <w:szCs w:val="24"/>
              </w:rPr>
            </w:pPr>
          </w:p>
        </w:tc>
        <w:tc>
          <w:tcPr>
            <w:tcW w:w="7933" w:type="dxa"/>
          </w:tcPr>
          <w:p w14:paraId="52FA2E9A" w14:textId="77777777" w:rsidR="00B44184" w:rsidRPr="00BE61F3" w:rsidRDefault="00B44184" w:rsidP="002D1F26">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44184" w:rsidRPr="00BE61F3" w14:paraId="581EEC00" w14:textId="77777777" w:rsidTr="002D1F26">
        <w:trPr>
          <w:trHeight w:val="340"/>
        </w:trPr>
        <w:tc>
          <w:tcPr>
            <w:tcW w:w="1696" w:type="dxa"/>
            <w:gridSpan w:val="2"/>
            <w:vAlign w:val="bottom"/>
          </w:tcPr>
          <w:p w14:paraId="7917C432" w14:textId="77777777" w:rsidR="00B44184" w:rsidRDefault="00B44184" w:rsidP="002D1F26">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14:paraId="1FCEB5BE" w14:textId="7F75DE6D" w:rsidR="00B44184" w:rsidRPr="00BE61F3" w:rsidRDefault="00A550CB"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t>Глебов С.А.</w:t>
            </w:r>
          </w:p>
        </w:tc>
      </w:tr>
      <w:tr w:rsidR="00B44184" w:rsidRPr="00BE61F3" w14:paraId="36DD9B0C" w14:textId="77777777" w:rsidTr="002D1F26">
        <w:trPr>
          <w:trHeight w:val="340"/>
        </w:trPr>
        <w:tc>
          <w:tcPr>
            <w:tcW w:w="1696" w:type="dxa"/>
            <w:gridSpan w:val="2"/>
            <w:vAlign w:val="bottom"/>
          </w:tcPr>
          <w:p w14:paraId="35509BC2" w14:textId="77777777" w:rsidR="00B44184" w:rsidRDefault="00B44184" w:rsidP="002D1F26">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14:paraId="7074408F" w14:textId="77777777" w:rsidR="00B44184" w:rsidRPr="00BE61F3" w:rsidRDefault="00B44184" w:rsidP="002D1F26">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14:paraId="6E91E0D1" w14:textId="77777777" w:rsidR="00B44184" w:rsidRPr="00BE61F3" w:rsidRDefault="00B44184" w:rsidP="00B44184">
      <w:pPr>
        <w:keepLines/>
        <w:spacing w:after="0" w:line="192" w:lineRule="auto"/>
        <w:rPr>
          <w:rFonts w:ascii="Times New Roman" w:eastAsia="Times New Roman" w:hAnsi="Times New Roman" w:cs="Times New Roman"/>
          <w:sz w:val="28"/>
          <w:szCs w:val="24"/>
        </w:rPr>
      </w:pPr>
    </w:p>
    <w:p w14:paraId="6D6A9A60" w14:textId="053D368E" w:rsidR="00B44184" w:rsidRDefault="00B44184" w:rsidP="00B44184">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1148FC">
        <w:rPr>
          <w:rFonts w:ascii="Times New Roman" w:eastAsia="Times New Roman" w:hAnsi="Times New Roman" w:cs="Times New Roman"/>
          <w:sz w:val="24"/>
          <w:szCs w:val="24"/>
        </w:rPr>
        <w:t>работы</w:t>
      </w:r>
      <w:r>
        <w:rPr>
          <w:rFonts w:ascii="Times New Roman" w:eastAsia="Times New Roman" w:hAnsi="Times New Roman" w:cs="Times New Roman"/>
          <w:sz w:val="24"/>
          <w:szCs w:val="24"/>
        </w:rPr>
        <w:t>: 25% к</w:t>
      </w:r>
      <w:r w:rsidRPr="00BE61F3">
        <w:rPr>
          <w:rFonts w:ascii="Times New Roman" w:eastAsia="Times New Roman" w:hAnsi="Times New Roman" w:cs="Times New Roman"/>
          <w:sz w:val="24"/>
          <w:szCs w:val="24"/>
        </w:rPr>
        <w:t xml:space="preserve"> </w:t>
      </w:r>
      <w:r w:rsidR="005030ED" w:rsidRPr="005030ED">
        <w:rPr>
          <w:rFonts w:ascii="Times New Roman" w:eastAsia="Times New Roman" w:hAnsi="Times New Roman" w:cs="Times New Roman"/>
          <w:sz w:val="24"/>
          <w:szCs w:val="24"/>
          <w:u w:val="single"/>
        </w:rPr>
        <w:t>4</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 50% к</w:t>
      </w:r>
      <w:r w:rsidR="00817F6E">
        <w:rPr>
          <w:rFonts w:ascii="Times New Roman" w:eastAsia="Times New Roman" w:hAnsi="Times New Roman" w:cs="Times New Roman"/>
          <w:sz w:val="24"/>
          <w:szCs w:val="24"/>
        </w:rPr>
        <w:t xml:space="preserve"> </w:t>
      </w:r>
      <w:r w:rsidR="00446B73">
        <w:rPr>
          <w:rFonts w:ascii="Times New Roman" w:eastAsia="Times New Roman" w:hAnsi="Times New Roman" w:cs="Times New Roman"/>
          <w:sz w:val="24"/>
          <w:szCs w:val="24"/>
          <w:u w:val="single"/>
        </w:rPr>
        <w:t>7</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 75% к</w:t>
      </w:r>
      <w:r w:rsidR="007B4EC5">
        <w:rPr>
          <w:rFonts w:ascii="Times New Roman" w:eastAsia="Times New Roman" w:hAnsi="Times New Roman" w:cs="Times New Roman"/>
          <w:sz w:val="24"/>
          <w:szCs w:val="24"/>
        </w:rPr>
        <w:t xml:space="preserve"> </w:t>
      </w:r>
      <w:r w:rsidR="00F44530">
        <w:rPr>
          <w:rFonts w:ascii="Times New Roman" w:eastAsia="Times New Roman" w:hAnsi="Times New Roman" w:cs="Times New Roman"/>
          <w:sz w:val="24"/>
          <w:szCs w:val="24"/>
          <w:u w:val="single"/>
        </w:rPr>
        <w:t>10</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 100% к</w:t>
      </w:r>
      <w:r w:rsidR="008973A7">
        <w:rPr>
          <w:rFonts w:ascii="Times New Roman" w:eastAsia="Times New Roman" w:hAnsi="Times New Roman" w:cs="Times New Roman"/>
          <w:sz w:val="24"/>
          <w:szCs w:val="24"/>
        </w:rPr>
        <w:t xml:space="preserve"> </w:t>
      </w:r>
      <w:r w:rsidR="008973A7" w:rsidRPr="008973A7">
        <w:rPr>
          <w:rFonts w:ascii="Times New Roman" w:eastAsia="Times New Roman" w:hAnsi="Times New Roman" w:cs="Times New Roman"/>
          <w:sz w:val="24"/>
          <w:szCs w:val="24"/>
          <w:u w:val="single"/>
        </w:rPr>
        <w:t>14</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44184" w14:paraId="02906644" w14:textId="77777777" w:rsidTr="002D1F26">
        <w:trPr>
          <w:trHeight w:val="283"/>
        </w:trPr>
        <w:tc>
          <w:tcPr>
            <w:tcW w:w="9629" w:type="dxa"/>
            <w:vAlign w:val="bottom"/>
          </w:tcPr>
          <w:p w14:paraId="2DB136CF" w14:textId="044DB0B1" w:rsidR="00B44184" w:rsidRDefault="00B44184" w:rsidP="003928F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3928F4">
              <w:rPr>
                <w:rFonts w:ascii="Times New Roman" w:eastAsia="Times New Roman" w:hAnsi="Times New Roman" w:cs="Times New Roman"/>
                <w:b/>
                <w:i/>
                <w:sz w:val="24"/>
                <w:szCs w:val="24"/>
              </w:rPr>
              <w:t>курсовой</w:t>
            </w:r>
            <w:r w:rsidRPr="00A27EB9">
              <w:rPr>
                <w:rFonts w:ascii="Times New Roman" w:eastAsia="Times New Roman" w:hAnsi="Times New Roman" w:cs="Times New Roman"/>
                <w:b/>
                <w:i/>
                <w:sz w:val="24"/>
                <w:szCs w:val="24"/>
              </w:rPr>
              <w:t xml:space="preserve"> </w:t>
            </w:r>
            <w:r w:rsidR="003928F4">
              <w:rPr>
                <w:rFonts w:ascii="Times New Roman" w:eastAsia="Times New Roman" w:hAnsi="Times New Roman" w:cs="Times New Roman"/>
                <w:b/>
                <w:i/>
                <w:sz w:val="24"/>
                <w:szCs w:val="24"/>
              </w:rPr>
              <w:t>работы</w:t>
            </w:r>
          </w:p>
        </w:tc>
      </w:tr>
      <w:tr w:rsidR="00B44184" w14:paraId="0E6F5CF8" w14:textId="77777777" w:rsidTr="002D1F26">
        <w:trPr>
          <w:trHeight w:val="283"/>
        </w:trPr>
        <w:tc>
          <w:tcPr>
            <w:tcW w:w="9629" w:type="dxa"/>
            <w:tcBorders>
              <w:bottom w:val="single" w:sz="4" w:space="0" w:color="auto"/>
            </w:tcBorders>
          </w:tcPr>
          <w:p w14:paraId="78AFE19E" w14:textId="508D1C7B" w:rsidR="00B44184" w:rsidRPr="00F36C93" w:rsidRDefault="00094E05" w:rsidP="002D1F26">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Разработка приложения досок</w:t>
            </w:r>
            <w:r w:rsidR="00F36C93">
              <w:rPr>
                <w:rFonts w:ascii="Times New Roman" w:eastAsia="Times New Roman" w:hAnsi="Times New Roman" w:cs="Times New Roman"/>
                <w:sz w:val="24"/>
                <w:szCs w:val="24"/>
              </w:rPr>
              <w:t xml:space="preserve"> </w:t>
            </w:r>
            <w:r w:rsidR="00F36C93">
              <w:rPr>
                <w:rFonts w:ascii="Times New Roman" w:eastAsia="Times New Roman" w:hAnsi="Times New Roman" w:cs="Times New Roman"/>
                <w:sz w:val="24"/>
                <w:szCs w:val="24"/>
                <w:lang w:val="en-US"/>
              </w:rPr>
              <w:t>Scrum</w:t>
            </w:r>
            <w:r w:rsidR="00F36C93">
              <w:rPr>
                <w:rFonts w:ascii="Times New Roman" w:eastAsia="Times New Roman" w:hAnsi="Times New Roman" w:cs="Times New Roman"/>
                <w:sz w:val="24"/>
                <w:szCs w:val="24"/>
              </w:rPr>
              <w:t>-команды</w:t>
            </w:r>
          </w:p>
        </w:tc>
      </w:tr>
      <w:tr w:rsidR="00B44184" w14:paraId="154C21FD" w14:textId="77777777" w:rsidTr="002D1F26">
        <w:trPr>
          <w:trHeight w:val="283"/>
        </w:trPr>
        <w:tc>
          <w:tcPr>
            <w:tcW w:w="9629" w:type="dxa"/>
            <w:tcBorders>
              <w:top w:val="single" w:sz="4" w:space="0" w:color="auto"/>
              <w:bottom w:val="single" w:sz="4" w:space="0" w:color="auto"/>
            </w:tcBorders>
          </w:tcPr>
          <w:p w14:paraId="614E5628" w14:textId="77777777" w:rsidR="00B44184" w:rsidRDefault="00B44184" w:rsidP="002D1F26">
            <w:pPr>
              <w:keepLines/>
              <w:spacing w:line="192" w:lineRule="auto"/>
              <w:rPr>
                <w:rFonts w:ascii="Times New Roman" w:eastAsia="Times New Roman" w:hAnsi="Times New Roman" w:cs="Times New Roman"/>
                <w:sz w:val="24"/>
                <w:szCs w:val="24"/>
              </w:rPr>
            </w:pPr>
          </w:p>
        </w:tc>
      </w:tr>
      <w:tr w:rsidR="00B44184" w14:paraId="0B995D85" w14:textId="77777777" w:rsidTr="002D1F26">
        <w:trPr>
          <w:trHeight w:val="283"/>
        </w:trPr>
        <w:tc>
          <w:tcPr>
            <w:tcW w:w="9629" w:type="dxa"/>
            <w:tcBorders>
              <w:top w:val="single" w:sz="4" w:space="0" w:color="auto"/>
            </w:tcBorders>
          </w:tcPr>
          <w:p w14:paraId="24C09824" w14:textId="77777777" w:rsidR="00B44184" w:rsidRDefault="00B44184" w:rsidP="002D1F26">
            <w:pPr>
              <w:keepLines/>
              <w:spacing w:line="192" w:lineRule="auto"/>
              <w:rPr>
                <w:rFonts w:ascii="Times New Roman" w:eastAsia="Times New Roman" w:hAnsi="Times New Roman" w:cs="Times New Roman"/>
                <w:sz w:val="24"/>
                <w:szCs w:val="24"/>
              </w:rPr>
            </w:pPr>
          </w:p>
        </w:tc>
      </w:tr>
      <w:tr w:rsidR="00B44184" w14:paraId="07353174" w14:textId="77777777" w:rsidTr="002D1F26">
        <w:trPr>
          <w:trHeight w:val="283"/>
        </w:trPr>
        <w:tc>
          <w:tcPr>
            <w:tcW w:w="9629" w:type="dxa"/>
            <w:vAlign w:val="bottom"/>
          </w:tcPr>
          <w:p w14:paraId="15A572E3" w14:textId="77777777" w:rsidR="00B44184" w:rsidRDefault="00B44184" w:rsidP="002D1F26">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44184" w14:paraId="6B59BF76" w14:textId="77777777" w:rsidTr="002D1F26">
        <w:trPr>
          <w:trHeight w:val="283"/>
        </w:trPr>
        <w:tc>
          <w:tcPr>
            <w:tcW w:w="9629" w:type="dxa"/>
            <w:tcBorders>
              <w:bottom w:val="single" w:sz="4" w:space="0" w:color="auto"/>
            </w:tcBorders>
          </w:tcPr>
          <w:p w14:paraId="1EB6F174" w14:textId="632254B5" w:rsidR="00B44184" w:rsidRPr="00991F34" w:rsidRDefault="00991F34" w:rsidP="00816ABC">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Разработать</w:t>
            </w:r>
            <w:r w:rsidR="00CF44F6">
              <w:rPr>
                <w:rFonts w:ascii="Times New Roman" w:eastAsia="Times New Roman" w:hAnsi="Times New Roman" w:cs="Times New Roman"/>
                <w:sz w:val="24"/>
                <w:szCs w:val="24"/>
              </w:rPr>
              <w:t xml:space="preserve"> базу данных,</w:t>
            </w:r>
            <w:r>
              <w:rPr>
                <w:rFonts w:ascii="Times New Roman" w:eastAsia="Times New Roman" w:hAnsi="Times New Roman" w:cs="Times New Roman"/>
                <w:sz w:val="24"/>
                <w:szCs w:val="24"/>
              </w:rPr>
              <w:t xml:space="preserve"> </w:t>
            </w:r>
            <w:r w:rsidR="00CF44F6">
              <w:rPr>
                <w:rFonts w:ascii="Times New Roman" w:eastAsia="Times New Roman" w:hAnsi="Times New Roman" w:cs="Times New Roman"/>
                <w:sz w:val="24"/>
                <w:szCs w:val="24"/>
              </w:rPr>
              <w:t>ранние версии клиентской и серверной части приложения</w:t>
            </w:r>
          </w:p>
        </w:tc>
      </w:tr>
      <w:tr w:rsidR="00B44184" w14:paraId="0E0B20EA" w14:textId="77777777" w:rsidTr="002D1F26">
        <w:trPr>
          <w:trHeight w:val="283"/>
        </w:trPr>
        <w:tc>
          <w:tcPr>
            <w:tcW w:w="9629" w:type="dxa"/>
            <w:tcBorders>
              <w:top w:val="single" w:sz="4" w:space="0" w:color="auto"/>
              <w:bottom w:val="single" w:sz="4" w:space="0" w:color="auto"/>
            </w:tcBorders>
          </w:tcPr>
          <w:p w14:paraId="6D130747" w14:textId="29D172E7" w:rsidR="00B44184" w:rsidRPr="00CF44F6" w:rsidRDefault="00AD7A3F" w:rsidP="002D1F26">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досок</w:t>
            </w:r>
            <w:r w:rsidR="00CF44F6">
              <w:rPr>
                <w:rFonts w:ascii="Times New Roman" w:eastAsia="Times New Roman" w:hAnsi="Times New Roman" w:cs="Times New Roman"/>
                <w:sz w:val="24"/>
                <w:szCs w:val="24"/>
              </w:rPr>
              <w:t xml:space="preserve"> </w:t>
            </w:r>
            <w:r w:rsidR="00CF44F6">
              <w:rPr>
                <w:rFonts w:ascii="Times New Roman" w:eastAsia="Times New Roman" w:hAnsi="Times New Roman" w:cs="Times New Roman"/>
                <w:sz w:val="24"/>
                <w:szCs w:val="24"/>
                <w:lang w:val="en-US"/>
              </w:rPr>
              <w:t>Scrum-</w:t>
            </w:r>
            <w:r w:rsidR="00CF44F6">
              <w:rPr>
                <w:rFonts w:ascii="Times New Roman" w:eastAsia="Times New Roman" w:hAnsi="Times New Roman" w:cs="Times New Roman"/>
                <w:sz w:val="24"/>
                <w:szCs w:val="24"/>
              </w:rPr>
              <w:t>команды</w:t>
            </w:r>
          </w:p>
        </w:tc>
      </w:tr>
      <w:tr w:rsidR="00B44184" w14:paraId="2DDCD284" w14:textId="77777777" w:rsidTr="002D1F26">
        <w:trPr>
          <w:trHeight w:val="283"/>
        </w:trPr>
        <w:tc>
          <w:tcPr>
            <w:tcW w:w="9629" w:type="dxa"/>
            <w:tcBorders>
              <w:top w:val="single" w:sz="4" w:space="0" w:color="auto"/>
              <w:bottom w:val="single" w:sz="4" w:space="0" w:color="auto"/>
            </w:tcBorders>
            <w:shd w:val="clear" w:color="auto" w:fill="auto"/>
          </w:tcPr>
          <w:p w14:paraId="5BFA56B2" w14:textId="77777777" w:rsidR="00B44184" w:rsidRDefault="00B44184" w:rsidP="002D1F26">
            <w:pPr>
              <w:keepLines/>
              <w:spacing w:line="192" w:lineRule="auto"/>
              <w:rPr>
                <w:rFonts w:ascii="Times New Roman" w:eastAsia="Times New Roman" w:hAnsi="Times New Roman" w:cs="Times New Roman"/>
                <w:sz w:val="24"/>
                <w:szCs w:val="24"/>
              </w:rPr>
            </w:pPr>
          </w:p>
        </w:tc>
      </w:tr>
    </w:tbl>
    <w:p w14:paraId="0B84E25B" w14:textId="77777777" w:rsidR="00B44184" w:rsidRPr="00230B14" w:rsidRDefault="00B44184" w:rsidP="00B44184">
      <w:pPr>
        <w:keepLines/>
        <w:spacing w:after="0" w:line="192" w:lineRule="auto"/>
        <w:rPr>
          <w:rFonts w:ascii="Times New Roman" w:eastAsia="Times New Roman" w:hAnsi="Times New Roman" w:cs="Times New Roman"/>
          <w:sz w:val="28"/>
          <w:szCs w:val="24"/>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44184" w14:paraId="2013700A" w14:textId="77777777" w:rsidTr="002D1F26">
        <w:trPr>
          <w:trHeight w:val="283"/>
        </w:trPr>
        <w:tc>
          <w:tcPr>
            <w:tcW w:w="9629" w:type="dxa"/>
            <w:vAlign w:val="bottom"/>
          </w:tcPr>
          <w:p w14:paraId="03EC6CB8" w14:textId="41C3EC3B" w:rsidR="00B44184" w:rsidRDefault="00B44184" w:rsidP="003928F4">
            <w:pPr>
              <w:keepLines/>
              <w:spacing w:line="192"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3928F4">
              <w:rPr>
                <w:rFonts w:ascii="Times New Roman" w:eastAsia="Times New Roman" w:hAnsi="Times New Roman" w:cs="Times New Roman"/>
                <w:b/>
                <w:i/>
                <w:sz w:val="24"/>
                <w:szCs w:val="24"/>
              </w:rPr>
              <w:t>курсовой</w:t>
            </w:r>
            <w:r w:rsidRPr="00A27EB9">
              <w:rPr>
                <w:rFonts w:ascii="Times New Roman" w:eastAsia="Times New Roman" w:hAnsi="Times New Roman" w:cs="Times New Roman"/>
                <w:b/>
                <w:i/>
                <w:sz w:val="24"/>
                <w:szCs w:val="24"/>
              </w:rPr>
              <w:t xml:space="preserve"> </w:t>
            </w:r>
            <w:r w:rsidR="003928F4">
              <w:rPr>
                <w:rFonts w:ascii="Times New Roman" w:eastAsia="Times New Roman" w:hAnsi="Times New Roman" w:cs="Times New Roman"/>
                <w:b/>
                <w:i/>
                <w:sz w:val="24"/>
                <w:szCs w:val="24"/>
              </w:rPr>
              <w:t>работы</w:t>
            </w:r>
          </w:p>
        </w:tc>
      </w:tr>
      <w:tr w:rsidR="00B44184" w14:paraId="266D7BF0" w14:textId="77777777" w:rsidTr="002D1F26">
        <w:trPr>
          <w:trHeight w:val="283"/>
        </w:trPr>
        <w:tc>
          <w:tcPr>
            <w:tcW w:w="9629" w:type="dxa"/>
            <w:vAlign w:val="bottom"/>
          </w:tcPr>
          <w:p w14:paraId="24BDF505" w14:textId="12A9A7CA" w:rsidR="00B44184" w:rsidRDefault="00B44184" w:rsidP="007173CD">
            <w:pPr>
              <w:keepLines/>
              <w:spacing w:line="192" w:lineRule="auto"/>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593E94">
              <w:rPr>
                <w:rFonts w:ascii="Times New Roman" w:eastAsia="Times New Roman" w:hAnsi="Times New Roman" w:cs="Times New Roman"/>
                <w:sz w:val="24"/>
                <w:szCs w:val="24"/>
              </w:rPr>
              <w:t xml:space="preserve"> 36</w:t>
            </w:r>
            <w:r w:rsidR="007173C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B44184" w14:paraId="7BA36B9B" w14:textId="77777777" w:rsidTr="002D1F26">
        <w:trPr>
          <w:trHeight w:val="283"/>
        </w:trPr>
        <w:tc>
          <w:tcPr>
            <w:tcW w:w="9629" w:type="dxa"/>
            <w:vAlign w:val="bottom"/>
          </w:tcPr>
          <w:p w14:paraId="513865BA" w14:textId="55812AA6" w:rsidR="00B44184" w:rsidRDefault="00B44184" w:rsidP="002D1F26">
            <w:pPr>
              <w:keepLines/>
              <w:spacing w:line="192" w:lineRule="auto"/>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w:t>
            </w:r>
            <w:r w:rsidR="00C626AE">
              <w:rPr>
                <w:rFonts w:ascii="Times New Roman" w:eastAsia="Times New Roman" w:hAnsi="Times New Roman" w:cs="Times New Roman"/>
                <w:sz w:val="24"/>
                <w:szCs w:val="24"/>
              </w:rPr>
              <w:t>речень графического материала КР</w:t>
            </w:r>
            <w:r>
              <w:rPr>
                <w:rFonts w:ascii="Times New Roman" w:eastAsia="Times New Roman" w:hAnsi="Times New Roman" w:cs="Times New Roman"/>
                <w:sz w:val="24"/>
                <w:szCs w:val="24"/>
              </w:rPr>
              <w:t xml:space="preserve"> (плакаты, схемы, чертежи и т.п.)</w:t>
            </w:r>
          </w:p>
        </w:tc>
      </w:tr>
      <w:tr w:rsidR="00B44184" w14:paraId="64703CB7" w14:textId="77777777" w:rsidTr="002D1F26">
        <w:trPr>
          <w:trHeight w:val="283"/>
        </w:trPr>
        <w:tc>
          <w:tcPr>
            <w:tcW w:w="9629" w:type="dxa"/>
            <w:tcBorders>
              <w:bottom w:val="single" w:sz="4" w:space="0" w:color="auto"/>
            </w:tcBorders>
          </w:tcPr>
          <w:p w14:paraId="47640DBF" w14:textId="4B07AE1C" w:rsidR="00B44184" w:rsidRPr="00015781" w:rsidRDefault="00E8776D" w:rsidP="008318FA">
            <w:pPr>
              <w:pStyle w:val="afc"/>
              <w:keepLines/>
              <w:numPr>
                <w:ilvl w:val="0"/>
                <w:numId w:val="6"/>
              </w:numPr>
              <w:spacing w:line="192" w:lineRule="auto"/>
            </w:pPr>
            <w:r>
              <w:t>Структура БД</w:t>
            </w:r>
          </w:p>
        </w:tc>
      </w:tr>
      <w:tr w:rsidR="00B44184" w14:paraId="70C8B71A" w14:textId="77777777" w:rsidTr="002D1F26">
        <w:trPr>
          <w:trHeight w:val="283"/>
        </w:trPr>
        <w:tc>
          <w:tcPr>
            <w:tcW w:w="9629" w:type="dxa"/>
            <w:tcBorders>
              <w:top w:val="single" w:sz="4" w:space="0" w:color="auto"/>
              <w:bottom w:val="single" w:sz="4" w:space="0" w:color="auto"/>
            </w:tcBorders>
          </w:tcPr>
          <w:p w14:paraId="40D61AA3" w14:textId="5233398D" w:rsidR="00B44184" w:rsidRPr="00015781" w:rsidRDefault="005B6650" w:rsidP="008318FA">
            <w:pPr>
              <w:pStyle w:val="afc"/>
              <w:keepLines/>
              <w:numPr>
                <w:ilvl w:val="0"/>
                <w:numId w:val="6"/>
              </w:numPr>
              <w:spacing w:line="192" w:lineRule="auto"/>
            </w:pPr>
            <w:r w:rsidRPr="00015781">
              <w:t>Демонстрационный чертеж</w:t>
            </w:r>
          </w:p>
        </w:tc>
      </w:tr>
      <w:tr w:rsidR="00B44184" w14:paraId="38586DB6" w14:textId="77777777" w:rsidTr="002D1F26">
        <w:trPr>
          <w:trHeight w:val="283"/>
        </w:trPr>
        <w:tc>
          <w:tcPr>
            <w:tcW w:w="9629" w:type="dxa"/>
            <w:tcBorders>
              <w:top w:val="single" w:sz="4" w:space="0" w:color="auto"/>
              <w:bottom w:val="single" w:sz="4" w:space="0" w:color="auto"/>
            </w:tcBorders>
          </w:tcPr>
          <w:p w14:paraId="5F25631E" w14:textId="77777777" w:rsidR="00B44184" w:rsidRDefault="00B44184" w:rsidP="002D1F26">
            <w:pPr>
              <w:keepLines/>
              <w:spacing w:line="192" w:lineRule="auto"/>
              <w:rPr>
                <w:rFonts w:ascii="Times New Roman" w:eastAsia="Times New Roman" w:hAnsi="Times New Roman" w:cs="Times New Roman"/>
                <w:b/>
                <w:i/>
                <w:sz w:val="24"/>
                <w:szCs w:val="24"/>
              </w:rPr>
            </w:pPr>
          </w:p>
        </w:tc>
      </w:tr>
      <w:tr w:rsidR="00B44184" w14:paraId="43122589" w14:textId="77777777" w:rsidTr="002D1F26">
        <w:trPr>
          <w:trHeight w:val="283"/>
        </w:trPr>
        <w:tc>
          <w:tcPr>
            <w:tcW w:w="9629" w:type="dxa"/>
            <w:tcBorders>
              <w:top w:val="single" w:sz="4" w:space="0" w:color="auto"/>
              <w:bottom w:val="single" w:sz="4" w:space="0" w:color="auto"/>
            </w:tcBorders>
          </w:tcPr>
          <w:p w14:paraId="3375A39A" w14:textId="77777777" w:rsidR="00B44184" w:rsidRPr="0039172F" w:rsidRDefault="00B44184" w:rsidP="002D1F26">
            <w:pPr>
              <w:keepLines/>
              <w:spacing w:line="192" w:lineRule="auto"/>
              <w:rPr>
                <w:rFonts w:ascii="Times New Roman" w:eastAsia="Times New Roman" w:hAnsi="Times New Roman" w:cs="Times New Roman"/>
                <w:b/>
                <w:i/>
                <w:sz w:val="24"/>
                <w:szCs w:val="24"/>
                <w:lang w:val="en-US"/>
              </w:rPr>
            </w:pPr>
          </w:p>
        </w:tc>
      </w:tr>
    </w:tbl>
    <w:p w14:paraId="2A36C366" w14:textId="77777777" w:rsidR="00B44184" w:rsidRPr="00230B14" w:rsidRDefault="00B44184" w:rsidP="00B44184">
      <w:pPr>
        <w:keepLines/>
        <w:spacing w:line="192" w:lineRule="auto"/>
        <w:rPr>
          <w:rFonts w:ascii="Times New Roman" w:eastAsia="Times New Roman" w:hAnsi="Times New Roman" w:cs="Times New Roman"/>
          <w:sz w:val="28"/>
          <w:szCs w:val="24"/>
        </w:rPr>
      </w:pPr>
    </w:p>
    <w:p w14:paraId="11F2F69A" w14:textId="110CC337" w:rsidR="00B44184" w:rsidRDefault="00B44184" w:rsidP="00B44184">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ата выдачи задания </w:t>
      </w:r>
      <w:r w:rsidR="00E86E9C">
        <w:rPr>
          <w:rFonts w:ascii="Times New Roman" w:eastAsia="Times New Roman" w:hAnsi="Times New Roman" w:cs="Times New Roman"/>
          <w:sz w:val="24"/>
          <w:szCs w:val="24"/>
          <w:u w:val="single"/>
        </w:rPr>
        <w:t>«</w:t>
      </w:r>
      <w:proofErr w:type="gramStart"/>
      <w:r w:rsidR="00E86E9C">
        <w:rPr>
          <w:rFonts w:ascii="Times New Roman" w:eastAsia="Times New Roman" w:hAnsi="Times New Roman" w:cs="Times New Roman"/>
          <w:sz w:val="24"/>
          <w:szCs w:val="24"/>
          <w:u w:val="single"/>
        </w:rPr>
        <w:t>09</w:t>
      </w:r>
      <w:r w:rsidR="003E5C80" w:rsidRPr="00A776E7">
        <w:rPr>
          <w:rFonts w:ascii="Times New Roman" w:eastAsia="Times New Roman" w:hAnsi="Times New Roman" w:cs="Times New Roman"/>
          <w:sz w:val="24"/>
          <w:szCs w:val="24"/>
          <w:u w:val="single"/>
        </w:rPr>
        <w:t>»</w:t>
      </w:r>
      <w:r w:rsidR="003E5C80" w:rsidRPr="00C241F3">
        <w:rPr>
          <w:rFonts w:ascii="Times New Roman" w:eastAsia="Times New Roman" w:hAnsi="Times New Roman" w:cs="Times New Roman"/>
          <w:sz w:val="24"/>
          <w:szCs w:val="24"/>
          <w:u w:val="single"/>
        </w:rPr>
        <w:t xml:space="preserve"> </w:t>
      </w:r>
      <w:r w:rsidR="00E86E9C">
        <w:rPr>
          <w:rFonts w:ascii="Times New Roman" w:eastAsia="Times New Roman" w:hAnsi="Times New Roman" w:cs="Times New Roman"/>
          <w:sz w:val="24"/>
          <w:szCs w:val="24"/>
          <w:u w:val="single"/>
        </w:rPr>
        <w:t xml:space="preserve">  </w:t>
      </w:r>
      <w:proofErr w:type="gramEnd"/>
      <w:r w:rsidR="00E86E9C">
        <w:rPr>
          <w:rFonts w:ascii="Times New Roman" w:eastAsia="Times New Roman" w:hAnsi="Times New Roman" w:cs="Times New Roman"/>
          <w:sz w:val="24"/>
          <w:szCs w:val="24"/>
          <w:u w:val="single"/>
        </w:rPr>
        <w:t xml:space="preserve">   февраля</w:t>
      </w:r>
      <w:r w:rsidR="00E547E9">
        <w:rPr>
          <w:rFonts w:ascii="Times New Roman" w:eastAsia="Times New Roman" w:hAnsi="Times New Roman" w:cs="Times New Roman"/>
          <w:sz w:val="24"/>
          <w:szCs w:val="24"/>
          <w:u w:val="single"/>
        </w:rPr>
        <w:t xml:space="preserve"> </w:t>
      </w:r>
      <w:r w:rsidR="000E45A1">
        <w:rPr>
          <w:rFonts w:ascii="Times New Roman" w:eastAsia="Times New Roman" w:hAnsi="Times New Roman" w:cs="Times New Roman"/>
          <w:sz w:val="24"/>
          <w:szCs w:val="24"/>
          <w:u w:val="single"/>
        </w:rPr>
        <w:t xml:space="preserve">     </w:t>
      </w:r>
      <w:r w:rsidR="00E86E9C">
        <w:rPr>
          <w:rFonts w:ascii="Times New Roman" w:eastAsia="Times New Roman" w:hAnsi="Times New Roman" w:cs="Times New Roman"/>
          <w:sz w:val="24"/>
          <w:szCs w:val="24"/>
          <w:u w:val="single"/>
        </w:rPr>
        <w:t xml:space="preserve"> 2023 </w:t>
      </w:r>
      <w:r w:rsidRPr="00A40F59">
        <w:rPr>
          <w:rFonts w:ascii="Times New Roman" w:eastAsia="Times New Roman" w:hAnsi="Times New Roman" w:cs="Times New Roman"/>
          <w:sz w:val="24"/>
          <w:szCs w:val="24"/>
          <w:u w:val="single"/>
        </w:rPr>
        <w:t>г.</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B44184" w14:paraId="77E3FA1F" w14:textId="77777777" w:rsidTr="002D1F26">
        <w:tc>
          <w:tcPr>
            <w:tcW w:w="3681" w:type="dxa"/>
            <w:gridSpan w:val="3"/>
          </w:tcPr>
          <w:p w14:paraId="30EB1D8E" w14:textId="63EC3E87" w:rsidR="00B44184" w:rsidRDefault="00B44184" w:rsidP="00356447">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356447">
              <w:rPr>
                <w:rFonts w:ascii="Times New Roman" w:eastAsia="Times New Roman" w:hAnsi="Times New Roman" w:cs="Times New Roman"/>
                <w:sz w:val="24"/>
                <w:szCs w:val="24"/>
              </w:rPr>
              <w:t>курсовой</w:t>
            </w:r>
            <w:r w:rsidRPr="00A27EB9">
              <w:rPr>
                <w:rFonts w:ascii="Times New Roman" w:eastAsia="Times New Roman" w:hAnsi="Times New Roman" w:cs="Times New Roman"/>
                <w:sz w:val="24"/>
                <w:szCs w:val="24"/>
              </w:rPr>
              <w:t xml:space="preserve"> </w:t>
            </w:r>
            <w:r w:rsidR="00356447">
              <w:rPr>
                <w:rFonts w:ascii="Times New Roman" w:eastAsia="Times New Roman" w:hAnsi="Times New Roman" w:cs="Times New Roman"/>
                <w:sz w:val="24"/>
                <w:szCs w:val="24"/>
              </w:rPr>
              <w:t>работы</w:t>
            </w:r>
          </w:p>
        </w:tc>
        <w:tc>
          <w:tcPr>
            <w:tcW w:w="2693" w:type="dxa"/>
            <w:gridSpan w:val="2"/>
            <w:tcBorders>
              <w:bottom w:val="single" w:sz="4" w:space="0" w:color="auto"/>
            </w:tcBorders>
          </w:tcPr>
          <w:p w14:paraId="46D99F7C" w14:textId="77777777" w:rsidR="00B44184" w:rsidRDefault="00B44184" w:rsidP="002D1F26">
            <w:pPr>
              <w:keepLines/>
              <w:spacing w:line="192" w:lineRule="auto"/>
              <w:rPr>
                <w:rFonts w:ascii="Times New Roman" w:eastAsia="Times New Roman" w:hAnsi="Times New Roman" w:cs="Times New Roman"/>
                <w:sz w:val="24"/>
                <w:szCs w:val="24"/>
              </w:rPr>
            </w:pPr>
          </w:p>
        </w:tc>
        <w:tc>
          <w:tcPr>
            <w:tcW w:w="284" w:type="dxa"/>
            <w:vAlign w:val="bottom"/>
          </w:tcPr>
          <w:p w14:paraId="25C83C27" w14:textId="77777777" w:rsidR="00B44184" w:rsidRPr="00230B14" w:rsidRDefault="00B44184" w:rsidP="002D1F26">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14:paraId="0DB8716C" w14:textId="28453BA8" w:rsidR="00B44184" w:rsidRDefault="00662EF8" w:rsidP="00662EF8">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Глебов С.А</w:t>
            </w:r>
          </w:p>
        </w:tc>
      </w:tr>
      <w:tr w:rsidR="00B44184" w14:paraId="24379696" w14:textId="77777777" w:rsidTr="002D1F26">
        <w:tc>
          <w:tcPr>
            <w:tcW w:w="3402" w:type="dxa"/>
            <w:gridSpan w:val="2"/>
          </w:tcPr>
          <w:p w14:paraId="7FFF78CF"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14:paraId="06CA9FA7"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14:paraId="265B8649"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14:paraId="203B7656"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B44184" w14:paraId="4B2ED9BE" w14:textId="77777777" w:rsidTr="002D1F26">
        <w:tc>
          <w:tcPr>
            <w:tcW w:w="1980" w:type="dxa"/>
            <w:vAlign w:val="bottom"/>
          </w:tcPr>
          <w:p w14:paraId="0398CE10"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14:paraId="1825FFED" w14:textId="77777777" w:rsidR="00B44184" w:rsidRDefault="00B44184" w:rsidP="002D1F26">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14:paraId="04D7DED9" w14:textId="77777777" w:rsidR="00B44184" w:rsidRPr="00FF103B" w:rsidRDefault="00B44184" w:rsidP="002D1F26">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14:paraId="688CE3B3" w14:textId="7C139F28" w:rsidR="00B44184" w:rsidRDefault="00E90C3C"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рельский М.</w:t>
            </w:r>
            <w:r w:rsidR="00B85314">
              <w:rPr>
                <w:rFonts w:ascii="Times New Roman" w:eastAsia="Times New Roman" w:hAnsi="Times New Roman" w:cs="Times New Roman"/>
                <w:sz w:val="24"/>
                <w:szCs w:val="24"/>
              </w:rPr>
              <w:t>К.</w:t>
            </w:r>
          </w:p>
        </w:tc>
        <w:tc>
          <w:tcPr>
            <w:tcW w:w="284" w:type="dxa"/>
            <w:vAlign w:val="bottom"/>
          </w:tcPr>
          <w:p w14:paraId="00084510" w14:textId="77777777" w:rsidR="00B44184" w:rsidRPr="00FF103B" w:rsidRDefault="00B44184" w:rsidP="002D1F26">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14:paraId="584E3407" w14:textId="179779D9" w:rsidR="00B44184" w:rsidRDefault="00B44184" w:rsidP="00E86E9C">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proofErr w:type="gramStart"/>
            <w:r w:rsidR="00E86E9C">
              <w:rPr>
                <w:rFonts w:ascii="Times New Roman" w:eastAsia="Times New Roman" w:hAnsi="Times New Roman" w:cs="Times New Roman"/>
                <w:color w:val="000000"/>
                <w:sz w:val="24"/>
                <w:szCs w:val="24"/>
                <w:u w:val="single"/>
                <w:lang w:val="en-US"/>
              </w:rPr>
              <w:t>09</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E86E9C">
              <w:rPr>
                <w:rFonts w:ascii="Times New Roman" w:eastAsia="Times New Roman" w:hAnsi="Times New Roman" w:cs="Times New Roman"/>
                <w:color w:val="000000"/>
                <w:sz w:val="24"/>
                <w:szCs w:val="24"/>
                <w:u w:val="single"/>
              </w:rPr>
              <w:t xml:space="preserve">  </w:t>
            </w:r>
            <w:proofErr w:type="gramEnd"/>
            <w:r w:rsidR="00E547E9">
              <w:rPr>
                <w:rFonts w:ascii="Times New Roman" w:eastAsia="Times New Roman" w:hAnsi="Times New Roman" w:cs="Times New Roman"/>
                <w:color w:val="000000"/>
                <w:sz w:val="24"/>
                <w:szCs w:val="24"/>
                <w:u w:val="single"/>
              </w:rPr>
              <w:t xml:space="preserve">  </w:t>
            </w:r>
            <w:r w:rsidR="00E86E9C">
              <w:rPr>
                <w:rFonts w:ascii="Times New Roman" w:eastAsia="Times New Roman" w:hAnsi="Times New Roman" w:cs="Times New Roman"/>
                <w:color w:val="000000"/>
                <w:sz w:val="24"/>
                <w:szCs w:val="24"/>
                <w:u w:val="single"/>
              </w:rPr>
              <w:t>февраля</w:t>
            </w:r>
            <w:r w:rsidR="00E547E9">
              <w:rPr>
                <w:rFonts w:ascii="Times New Roman" w:eastAsia="Times New Roman" w:hAnsi="Times New Roman" w:cs="Times New Roman"/>
                <w:color w:val="000000"/>
                <w:sz w:val="24"/>
                <w:szCs w:val="24"/>
                <w:u w:val="single"/>
              </w:rPr>
              <w:t xml:space="preserve"> </w:t>
            </w:r>
            <w:r w:rsidR="00B5237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E86E9C">
              <w:rPr>
                <w:rFonts w:ascii="Times New Roman" w:eastAsia="Times New Roman" w:hAnsi="Times New Roman" w:cs="Times New Roman"/>
                <w:color w:val="000000"/>
                <w:sz w:val="24"/>
                <w:szCs w:val="24"/>
                <w:u w:val="single"/>
                <w:lang w:val="en-US"/>
              </w:rPr>
              <w:t>23</w:t>
            </w:r>
            <w:r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B44184" w14:paraId="74891ACA" w14:textId="77777777" w:rsidTr="002D1F26">
        <w:tc>
          <w:tcPr>
            <w:tcW w:w="1980" w:type="dxa"/>
          </w:tcPr>
          <w:p w14:paraId="5F643666"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14:paraId="2287C1DF" w14:textId="77777777" w:rsidR="00B44184" w:rsidRDefault="00B44184" w:rsidP="002D1F26">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14:paraId="4D25412E"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14:paraId="29427241"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14:paraId="7525FAB5"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971" w:type="dxa"/>
          </w:tcPr>
          <w:p w14:paraId="4D0FDC74" w14:textId="77777777" w:rsidR="00B44184" w:rsidRDefault="00B44184" w:rsidP="002D1F26">
            <w:pPr>
              <w:keepLines/>
              <w:spacing w:line="192" w:lineRule="auto"/>
              <w:jc w:val="center"/>
              <w:rPr>
                <w:rFonts w:ascii="Times New Roman" w:eastAsia="Times New Roman" w:hAnsi="Times New Roman" w:cs="Times New Roman"/>
                <w:color w:val="000000"/>
                <w:sz w:val="18"/>
                <w:szCs w:val="18"/>
              </w:rPr>
            </w:pPr>
          </w:p>
        </w:tc>
      </w:tr>
    </w:tbl>
    <w:p w14:paraId="20AAAF4C" w14:textId="77777777" w:rsidR="00B44184" w:rsidRDefault="00B44184" w:rsidP="00B44184">
      <w:pPr>
        <w:pStyle w:val="af6"/>
        <w:jc w:val="left"/>
        <w:outlineLvl w:val="0"/>
      </w:pPr>
    </w:p>
    <w:p w14:paraId="79943C1C" w14:textId="77777777" w:rsidR="00D01A03" w:rsidRDefault="00D01A03">
      <w:pPr>
        <w:rPr>
          <w:rFonts w:ascii="Times New Roman" w:hAnsi="Times New Roman"/>
          <w:b/>
          <w:sz w:val="28"/>
          <w:szCs w:val="28"/>
        </w:rPr>
      </w:pPr>
      <w:r>
        <w:lastRenderedPageBreak/>
        <w:br w:type="page"/>
      </w:r>
    </w:p>
    <w:p w14:paraId="6F606116" w14:textId="0AEB226C" w:rsidR="00A714E5" w:rsidRDefault="00A714E5" w:rsidP="00A714E5">
      <w:pPr>
        <w:pStyle w:val="af6"/>
        <w:outlineLvl w:val="0"/>
      </w:pPr>
      <w:bookmarkStart w:id="11" w:name="_Toc164520737"/>
      <w:r>
        <w:lastRenderedPageBreak/>
        <w:t>РЕФЕРАТ</w:t>
      </w:r>
      <w:bookmarkEnd w:id="11"/>
    </w:p>
    <w:p w14:paraId="0E0334B3" w14:textId="77777777" w:rsidR="0079431A" w:rsidRDefault="0079431A" w:rsidP="007D048D">
      <w:pPr>
        <w:pStyle w:val="af8"/>
        <w:ind w:firstLine="708"/>
      </w:pPr>
    </w:p>
    <w:p w14:paraId="5E02617C" w14:textId="67A1990B" w:rsidR="007D048D" w:rsidRDefault="009D7D97" w:rsidP="00FB00BC">
      <w:pPr>
        <w:pStyle w:val="af8"/>
        <w:ind w:firstLine="708"/>
      </w:pPr>
      <w:r>
        <w:t>Расчетно-пояснительная записка 4</w:t>
      </w:r>
      <w:r w:rsidR="00885196">
        <w:t>5</w:t>
      </w:r>
      <w:r w:rsidR="007B1D10">
        <w:t xml:space="preserve"> с</w:t>
      </w:r>
      <w:r w:rsidR="001530A9">
        <w:t>., 39</w:t>
      </w:r>
      <w:r w:rsidR="007B1D10">
        <w:t xml:space="preserve"> рисунков</w:t>
      </w:r>
      <w:r w:rsidR="00632E5B">
        <w:t>, 3</w:t>
      </w:r>
      <w:r w:rsidR="007D048D">
        <w:t xml:space="preserve"> таблиц</w:t>
      </w:r>
      <w:r w:rsidR="00632E5B">
        <w:t>ы</w:t>
      </w:r>
      <w:r w:rsidR="007D048D">
        <w:t>, 1</w:t>
      </w:r>
      <w:r w:rsidR="00F476B8">
        <w:t>9</w:t>
      </w:r>
      <w:r w:rsidR="007D048D">
        <w:t xml:space="preserve"> источников.</w:t>
      </w:r>
    </w:p>
    <w:p w14:paraId="1C62A90B" w14:textId="77777777" w:rsidR="007D048D" w:rsidRDefault="007D048D" w:rsidP="007D048D">
      <w:pPr>
        <w:pStyle w:val="af8"/>
      </w:pPr>
      <w:r>
        <w:t>Объектом разработки является система, позволяющая проводить простую обработку изображений, аудио и видео без необходимости установки программного обеспечения со стороны пользователя.</w:t>
      </w:r>
    </w:p>
    <w:p w14:paraId="0FFBD10F" w14:textId="26A91409" w:rsidR="007D048D" w:rsidRDefault="007D048D" w:rsidP="007D048D">
      <w:pPr>
        <w:pStyle w:val="af8"/>
      </w:pPr>
      <w:r>
        <w:t xml:space="preserve">Цель </w:t>
      </w:r>
      <w:r w:rsidR="009F398C">
        <w:t>работы</w:t>
      </w:r>
      <w:r>
        <w:t xml:space="preserve"> – разработка веб-сервиса обработки изображений, видео и аудио с помощью реализации брокера сообщений.</w:t>
      </w:r>
    </w:p>
    <w:p w14:paraId="736FB1B2" w14:textId="4D95FC62" w:rsidR="007D048D" w:rsidRDefault="007D048D" w:rsidP="007D048D">
      <w:pPr>
        <w:pStyle w:val="af8"/>
      </w:pPr>
      <w:r>
        <w:t xml:space="preserve">Поставленные задачи решаются путем </w:t>
      </w:r>
      <w:r w:rsidR="00D94315">
        <w:t xml:space="preserve">проектирования и </w:t>
      </w:r>
      <w:r>
        <w:t>разработки серверной и клиентских частей, а также организации их взаимодействия.</w:t>
      </w:r>
    </w:p>
    <w:p w14:paraId="2E8F2E40" w14:textId="77777777" w:rsidR="007D048D" w:rsidRPr="007D048D" w:rsidRDefault="007D048D" w:rsidP="007D048D">
      <w:pPr>
        <w:pStyle w:val="af8"/>
      </w:pPr>
    </w:p>
    <w:p w14:paraId="75DB26E2" w14:textId="77777777" w:rsidR="007D048D" w:rsidRDefault="007D048D">
      <w:pPr>
        <w:rPr>
          <w:rFonts w:ascii="Times New Roman" w:eastAsia="Times New Roman" w:hAnsi="Times New Roman" w:cs="Times New Roman"/>
          <w:b/>
          <w:bCs/>
          <w:sz w:val="28"/>
          <w:szCs w:val="28"/>
          <w:lang w:eastAsia="ru-RU"/>
        </w:rPr>
      </w:pPr>
      <w:r>
        <w:rPr>
          <w:b/>
          <w:bCs/>
        </w:rPr>
        <w:br w:type="page"/>
      </w:r>
    </w:p>
    <w:p w14:paraId="1ED42438" w14:textId="15855A8C" w:rsidR="006D45E4" w:rsidRPr="006C4368" w:rsidRDefault="00312C96" w:rsidP="006C4368">
      <w:pPr>
        <w:pStyle w:val="af6"/>
        <w:outlineLvl w:val="0"/>
      </w:pPr>
      <w:bookmarkStart w:id="12" w:name="_Toc164520738"/>
      <w:bookmarkEnd w:id="0"/>
      <w:bookmarkEnd w:id="1"/>
      <w:bookmarkEnd w:id="2"/>
      <w:bookmarkEnd w:id="3"/>
      <w:bookmarkEnd w:id="4"/>
      <w:bookmarkEnd w:id="5"/>
      <w:bookmarkEnd w:id="6"/>
      <w:bookmarkEnd w:id="7"/>
      <w:bookmarkEnd w:id="8"/>
      <w:bookmarkEnd w:id="9"/>
      <w:bookmarkEnd w:id="10"/>
      <w:r>
        <w:lastRenderedPageBreak/>
        <w:t>СОДЕРЖАНИЕ</w:t>
      </w:r>
      <w:bookmarkStart w:id="13" w:name="_GoBack"/>
      <w:bookmarkEnd w:id="12"/>
      <w:bookmarkEnd w:id="13"/>
    </w:p>
    <w:sdt>
      <w:sdtPr>
        <w:rPr>
          <w:rFonts w:ascii="Times New Roman" w:eastAsiaTheme="minorHAnsi" w:hAnsi="Times New Roman" w:cs="Times New Roman"/>
          <w:color w:val="auto"/>
          <w:sz w:val="28"/>
          <w:szCs w:val="28"/>
          <w:lang w:eastAsia="en-US"/>
        </w:rPr>
        <w:id w:val="2076928779"/>
        <w:docPartObj>
          <w:docPartGallery w:val="Table of Contents"/>
          <w:docPartUnique/>
        </w:docPartObj>
      </w:sdtPr>
      <w:sdtEndPr>
        <w:rPr>
          <w:b/>
          <w:bCs/>
        </w:rPr>
      </w:sdtEndPr>
      <w:sdtContent>
        <w:p w14:paraId="3C1731C9" w14:textId="2A05D275" w:rsidR="00BF0E3D" w:rsidRPr="00FE1003" w:rsidRDefault="00BF0E3D" w:rsidP="006C4368">
          <w:pPr>
            <w:pStyle w:val="af9"/>
            <w:spacing w:line="360" w:lineRule="auto"/>
            <w:rPr>
              <w:rFonts w:ascii="Times New Roman" w:hAnsi="Times New Roman" w:cs="Times New Roman"/>
              <w:sz w:val="28"/>
              <w:szCs w:val="28"/>
            </w:rPr>
          </w:pPr>
        </w:p>
        <w:p w14:paraId="220B8B26" w14:textId="77777777" w:rsidR="00FE1003" w:rsidRPr="00FE1003" w:rsidRDefault="00BF0E3D">
          <w:pPr>
            <w:pStyle w:val="13"/>
            <w:rPr>
              <w:rFonts w:ascii="Times New Roman" w:eastAsiaTheme="minorEastAsia" w:hAnsi="Times New Roman" w:cs="Times New Roman"/>
              <w:noProof/>
              <w:sz w:val="28"/>
              <w:szCs w:val="28"/>
              <w:lang w:eastAsia="ru-RU"/>
            </w:rPr>
          </w:pPr>
          <w:r w:rsidRPr="00FE1003">
            <w:rPr>
              <w:rFonts w:ascii="Times New Roman" w:hAnsi="Times New Roman" w:cs="Times New Roman"/>
              <w:b/>
              <w:bCs/>
              <w:sz w:val="28"/>
              <w:szCs w:val="28"/>
            </w:rPr>
            <w:fldChar w:fldCharType="begin"/>
          </w:r>
          <w:r w:rsidRPr="00FE1003">
            <w:rPr>
              <w:rFonts w:ascii="Times New Roman" w:hAnsi="Times New Roman" w:cs="Times New Roman"/>
              <w:b/>
              <w:bCs/>
              <w:sz w:val="28"/>
              <w:szCs w:val="28"/>
            </w:rPr>
            <w:instrText xml:space="preserve"> TOC \o "1-3" \h \z \u </w:instrText>
          </w:r>
          <w:r w:rsidRPr="00FE1003">
            <w:rPr>
              <w:rFonts w:ascii="Times New Roman" w:hAnsi="Times New Roman" w:cs="Times New Roman"/>
              <w:b/>
              <w:bCs/>
              <w:sz w:val="28"/>
              <w:szCs w:val="28"/>
            </w:rPr>
            <w:fldChar w:fldCharType="separate"/>
          </w:r>
          <w:hyperlink w:anchor="_Toc164520737" w:history="1">
            <w:r w:rsidR="00FE1003" w:rsidRPr="00FE1003">
              <w:rPr>
                <w:rStyle w:val="a7"/>
                <w:rFonts w:ascii="Times New Roman" w:hAnsi="Times New Roman" w:cs="Times New Roman"/>
                <w:noProof/>
                <w:sz w:val="28"/>
                <w:szCs w:val="28"/>
              </w:rPr>
              <w:t>РЕФЕРАТ</w:t>
            </w:r>
            <w:r w:rsidR="00FE1003" w:rsidRPr="00FE1003">
              <w:rPr>
                <w:rFonts w:ascii="Times New Roman" w:hAnsi="Times New Roman" w:cs="Times New Roman"/>
                <w:noProof/>
                <w:webHidden/>
                <w:sz w:val="28"/>
                <w:szCs w:val="28"/>
              </w:rPr>
              <w:tab/>
            </w:r>
            <w:r w:rsidR="00FE1003" w:rsidRPr="00FE1003">
              <w:rPr>
                <w:rFonts w:ascii="Times New Roman" w:hAnsi="Times New Roman" w:cs="Times New Roman"/>
                <w:noProof/>
                <w:webHidden/>
                <w:sz w:val="28"/>
                <w:szCs w:val="28"/>
              </w:rPr>
              <w:fldChar w:fldCharType="begin"/>
            </w:r>
            <w:r w:rsidR="00FE1003" w:rsidRPr="00FE1003">
              <w:rPr>
                <w:rFonts w:ascii="Times New Roman" w:hAnsi="Times New Roman" w:cs="Times New Roman"/>
                <w:noProof/>
                <w:webHidden/>
                <w:sz w:val="28"/>
                <w:szCs w:val="28"/>
              </w:rPr>
              <w:instrText xml:space="preserve"> PAGEREF _Toc164520737 \h </w:instrText>
            </w:r>
            <w:r w:rsidR="00FE1003" w:rsidRPr="00FE1003">
              <w:rPr>
                <w:rFonts w:ascii="Times New Roman" w:hAnsi="Times New Roman" w:cs="Times New Roman"/>
                <w:noProof/>
                <w:webHidden/>
                <w:sz w:val="28"/>
                <w:szCs w:val="28"/>
              </w:rPr>
            </w:r>
            <w:r w:rsidR="00FE1003"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4</w:t>
            </w:r>
            <w:r w:rsidR="00FE1003" w:rsidRPr="00FE1003">
              <w:rPr>
                <w:rFonts w:ascii="Times New Roman" w:hAnsi="Times New Roman" w:cs="Times New Roman"/>
                <w:noProof/>
                <w:webHidden/>
                <w:sz w:val="28"/>
                <w:szCs w:val="28"/>
              </w:rPr>
              <w:fldChar w:fldCharType="end"/>
            </w:r>
          </w:hyperlink>
        </w:p>
        <w:p w14:paraId="2FE5EC99"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38" w:history="1">
            <w:r w:rsidRPr="00FE1003">
              <w:rPr>
                <w:rStyle w:val="a7"/>
                <w:rFonts w:ascii="Times New Roman" w:hAnsi="Times New Roman" w:cs="Times New Roman"/>
                <w:noProof/>
                <w:sz w:val="28"/>
                <w:szCs w:val="28"/>
              </w:rPr>
              <w:t>СОДЕРЖАНИЕ</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38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5</w:t>
            </w:r>
            <w:r w:rsidRPr="00FE1003">
              <w:rPr>
                <w:rFonts w:ascii="Times New Roman" w:hAnsi="Times New Roman" w:cs="Times New Roman"/>
                <w:noProof/>
                <w:webHidden/>
                <w:sz w:val="28"/>
                <w:szCs w:val="28"/>
              </w:rPr>
              <w:fldChar w:fldCharType="end"/>
            </w:r>
          </w:hyperlink>
        </w:p>
        <w:p w14:paraId="22B2817A"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39" w:history="1">
            <w:r w:rsidRPr="00FE1003">
              <w:rPr>
                <w:rStyle w:val="a7"/>
                <w:rFonts w:ascii="Times New Roman" w:hAnsi="Times New Roman" w:cs="Times New Roman"/>
                <w:noProof/>
                <w:sz w:val="28"/>
                <w:szCs w:val="28"/>
              </w:rPr>
              <w:t>ВВЕДЕНИЕ</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39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6</w:t>
            </w:r>
            <w:r w:rsidRPr="00FE1003">
              <w:rPr>
                <w:rFonts w:ascii="Times New Roman" w:hAnsi="Times New Roman" w:cs="Times New Roman"/>
                <w:noProof/>
                <w:webHidden/>
                <w:sz w:val="28"/>
                <w:szCs w:val="28"/>
              </w:rPr>
              <w:fldChar w:fldCharType="end"/>
            </w:r>
          </w:hyperlink>
        </w:p>
        <w:p w14:paraId="351DDB45"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40" w:history="1">
            <w:r w:rsidRPr="00FE1003">
              <w:rPr>
                <w:rStyle w:val="a7"/>
                <w:rFonts w:ascii="Times New Roman" w:hAnsi="Times New Roman" w:cs="Times New Roman"/>
                <w:noProof/>
                <w:sz w:val="28"/>
                <w:szCs w:val="28"/>
              </w:rPr>
              <w:t>1.</w:t>
            </w:r>
            <w:r w:rsidRPr="00FE1003">
              <w:rPr>
                <w:rFonts w:ascii="Times New Roman" w:eastAsiaTheme="minorEastAsia" w:hAnsi="Times New Roman" w:cs="Times New Roman"/>
                <w:noProof/>
                <w:sz w:val="28"/>
                <w:szCs w:val="28"/>
                <w:lang w:eastAsia="ru-RU"/>
              </w:rPr>
              <w:tab/>
            </w:r>
            <w:r w:rsidRPr="00FE1003">
              <w:rPr>
                <w:rStyle w:val="a7"/>
                <w:rFonts w:ascii="Times New Roman" w:hAnsi="Times New Roman" w:cs="Times New Roman"/>
                <w:noProof/>
                <w:sz w:val="28"/>
                <w:szCs w:val="28"/>
              </w:rPr>
              <w:t>МЕТОДЫ И ИНСТРУМЕНТЫ ПРОГРАММНОЙ ИНЖЕНЕРИИ</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0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7</w:t>
            </w:r>
            <w:r w:rsidRPr="00FE1003">
              <w:rPr>
                <w:rFonts w:ascii="Times New Roman" w:hAnsi="Times New Roman" w:cs="Times New Roman"/>
                <w:noProof/>
                <w:webHidden/>
                <w:sz w:val="28"/>
                <w:szCs w:val="28"/>
              </w:rPr>
              <w:fldChar w:fldCharType="end"/>
            </w:r>
          </w:hyperlink>
        </w:p>
        <w:p w14:paraId="5571B783"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1" w:history="1">
            <w:r w:rsidRPr="00FE1003">
              <w:rPr>
                <w:rStyle w:val="a7"/>
                <w:rFonts w:ascii="Times New Roman" w:hAnsi="Times New Roman" w:cs="Times New Roman"/>
                <w:noProof/>
                <w:sz w:val="28"/>
                <w:szCs w:val="28"/>
              </w:rPr>
              <w:t>1.1. Основные требования</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1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7</w:t>
            </w:r>
            <w:r w:rsidRPr="00FE1003">
              <w:rPr>
                <w:rFonts w:ascii="Times New Roman" w:hAnsi="Times New Roman" w:cs="Times New Roman"/>
                <w:noProof/>
                <w:webHidden/>
                <w:sz w:val="28"/>
                <w:szCs w:val="28"/>
              </w:rPr>
              <w:fldChar w:fldCharType="end"/>
            </w:r>
          </w:hyperlink>
        </w:p>
        <w:p w14:paraId="069A0771"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2" w:history="1">
            <w:r w:rsidRPr="00FE1003">
              <w:rPr>
                <w:rStyle w:val="a7"/>
                <w:rFonts w:ascii="Times New Roman" w:hAnsi="Times New Roman" w:cs="Times New Roman"/>
                <w:noProof/>
                <w:sz w:val="28"/>
                <w:szCs w:val="28"/>
              </w:rPr>
              <w:t>1.2. Анализ аналогов и прототипов</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2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8</w:t>
            </w:r>
            <w:r w:rsidRPr="00FE1003">
              <w:rPr>
                <w:rFonts w:ascii="Times New Roman" w:hAnsi="Times New Roman" w:cs="Times New Roman"/>
                <w:noProof/>
                <w:webHidden/>
                <w:sz w:val="28"/>
                <w:szCs w:val="28"/>
              </w:rPr>
              <w:fldChar w:fldCharType="end"/>
            </w:r>
          </w:hyperlink>
        </w:p>
        <w:p w14:paraId="5E1C2E46"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43" w:history="1">
            <w:r w:rsidRPr="00FE1003">
              <w:rPr>
                <w:rStyle w:val="a7"/>
                <w:rFonts w:ascii="Times New Roman" w:hAnsi="Times New Roman" w:cs="Times New Roman"/>
                <w:noProof/>
                <w:sz w:val="28"/>
                <w:szCs w:val="28"/>
              </w:rPr>
              <w:t>2.</w:t>
            </w:r>
            <w:r w:rsidRPr="00FE1003">
              <w:rPr>
                <w:rFonts w:ascii="Times New Roman" w:eastAsiaTheme="minorEastAsia" w:hAnsi="Times New Roman" w:cs="Times New Roman"/>
                <w:noProof/>
                <w:sz w:val="28"/>
                <w:szCs w:val="28"/>
                <w:lang w:eastAsia="ru-RU"/>
              </w:rPr>
              <w:tab/>
            </w:r>
            <w:r w:rsidRPr="00FE1003">
              <w:rPr>
                <w:rStyle w:val="a7"/>
                <w:rFonts w:ascii="Times New Roman" w:hAnsi="Times New Roman" w:cs="Times New Roman"/>
                <w:noProof/>
                <w:sz w:val="28"/>
                <w:szCs w:val="28"/>
              </w:rPr>
              <w:t>ПРОЕКТИРОВАНИЕ КОМПОНЕНТОВ ПРОГРАММНОГО ПРОДУКТА</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3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11</w:t>
            </w:r>
            <w:r w:rsidRPr="00FE1003">
              <w:rPr>
                <w:rFonts w:ascii="Times New Roman" w:hAnsi="Times New Roman" w:cs="Times New Roman"/>
                <w:noProof/>
                <w:webHidden/>
                <w:sz w:val="28"/>
                <w:szCs w:val="28"/>
              </w:rPr>
              <w:fldChar w:fldCharType="end"/>
            </w:r>
          </w:hyperlink>
        </w:p>
        <w:p w14:paraId="7A28246B"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4" w:history="1">
            <w:r w:rsidRPr="00FE1003">
              <w:rPr>
                <w:rStyle w:val="a7"/>
                <w:rFonts w:ascii="Times New Roman" w:hAnsi="Times New Roman" w:cs="Times New Roman"/>
                <w:noProof/>
                <w:sz w:val="28"/>
                <w:szCs w:val="28"/>
              </w:rPr>
              <w:t>2.1. Разработка структуры системы</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4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11</w:t>
            </w:r>
            <w:r w:rsidRPr="00FE1003">
              <w:rPr>
                <w:rFonts w:ascii="Times New Roman" w:hAnsi="Times New Roman" w:cs="Times New Roman"/>
                <w:noProof/>
                <w:webHidden/>
                <w:sz w:val="28"/>
                <w:szCs w:val="28"/>
              </w:rPr>
              <w:fldChar w:fldCharType="end"/>
            </w:r>
          </w:hyperlink>
        </w:p>
        <w:p w14:paraId="710A19C6"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5" w:history="1">
            <w:r w:rsidRPr="00FE1003">
              <w:rPr>
                <w:rStyle w:val="a7"/>
                <w:rFonts w:ascii="Times New Roman" w:hAnsi="Times New Roman" w:cs="Times New Roman"/>
                <w:noProof/>
                <w:sz w:val="28"/>
                <w:szCs w:val="28"/>
              </w:rPr>
              <w:t>2.2. Структура базы данных</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5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14</w:t>
            </w:r>
            <w:r w:rsidRPr="00FE1003">
              <w:rPr>
                <w:rFonts w:ascii="Times New Roman" w:hAnsi="Times New Roman" w:cs="Times New Roman"/>
                <w:noProof/>
                <w:webHidden/>
                <w:sz w:val="28"/>
                <w:szCs w:val="28"/>
              </w:rPr>
              <w:fldChar w:fldCharType="end"/>
            </w:r>
          </w:hyperlink>
        </w:p>
        <w:p w14:paraId="2B8BB957"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6" w:history="1">
            <w:r w:rsidRPr="00FE1003">
              <w:rPr>
                <w:rStyle w:val="a7"/>
                <w:rFonts w:ascii="Times New Roman" w:hAnsi="Times New Roman" w:cs="Times New Roman"/>
                <w:noProof/>
                <w:sz w:val="28"/>
                <w:szCs w:val="28"/>
              </w:rPr>
              <w:t xml:space="preserve">2.3. Описание </w:t>
            </w:r>
            <w:r w:rsidRPr="00FE1003">
              <w:rPr>
                <w:rStyle w:val="a7"/>
                <w:rFonts w:ascii="Times New Roman" w:hAnsi="Times New Roman" w:cs="Times New Roman"/>
                <w:noProof/>
                <w:sz w:val="28"/>
                <w:szCs w:val="28"/>
                <w:lang w:val="en-US"/>
              </w:rPr>
              <w:t>API</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6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19</w:t>
            </w:r>
            <w:r w:rsidRPr="00FE1003">
              <w:rPr>
                <w:rFonts w:ascii="Times New Roman" w:hAnsi="Times New Roman" w:cs="Times New Roman"/>
                <w:noProof/>
                <w:webHidden/>
                <w:sz w:val="28"/>
                <w:szCs w:val="28"/>
              </w:rPr>
              <w:fldChar w:fldCharType="end"/>
            </w:r>
          </w:hyperlink>
        </w:p>
        <w:p w14:paraId="2A52148D"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47" w:history="1">
            <w:r w:rsidRPr="00FE1003">
              <w:rPr>
                <w:rStyle w:val="a7"/>
                <w:rFonts w:ascii="Times New Roman" w:hAnsi="Times New Roman" w:cs="Times New Roman"/>
                <w:noProof/>
                <w:sz w:val="28"/>
                <w:szCs w:val="28"/>
              </w:rPr>
              <w:t>3.</w:t>
            </w:r>
            <w:r w:rsidRPr="00FE1003">
              <w:rPr>
                <w:rFonts w:ascii="Times New Roman" w:eastAsiaTheme="minorEastAsia" w:hAnsi="Times New Roman" w:cs="Times New Roman"/>
                <w:noProof/>
                <w:sz w:val="28"/>
                <w:szCs w:val="28"/>
                <w:lang w:eastAsia="ru-RU"/>
              </w:rPr>
              <w:tab/>
            </w:r>
            <w:r w:rsidRPr="00FE1003">
              <w:rPr>
                <w:rStyle w:val="a7"/>
                <w:rFonts w:ascii="Times New Roman" w:hAnsi="Times New Roman" w:cs="Times New Roman"/>
                <w:noProof/>
                <w:sz w:val="28"/>
                <w:szCs w:val="28"/>
              </w:rPr>
              <w:t>ТЕСТИРОВАНИЕ И ИНТЕГРАЦИЯ КОМПОНЕНТОВ ПРОГРАММНОГО ОБЕСПЕЧЕНИЯ</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7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23</w:t>
            </w:r>
            <w:r w:rsidRPr="00FE1003">
              <w:rPr>
                <w:rFonts w:ascii="Times New Roman" w:hAnsi="Times New Roman" w:cs="Times New Roman"/>
                <w:noProof/>
                <w:webHidden/>
                <w:sz w:val="28"/>
                <w:szCs w:val="28"/>
              </w:rPr>
              <w:fldChar w:fldCharType="end"/>
            </w:r>
          </w:hyperlink>
        </w:p>
        <w:p w14:paraId="29EB25D0"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8" w:history="1">
            <w:r w:rsidRPr="00FE1003">
              <w:rPr>
                <w:rStyle w:val="a7"/>
                <w:rFonts w:ascii="Times New Roman" w:hAnsi="Times New Roman" w:cs="Times New Roman"/>
                <w:noProof/>
                <w:sz w:val="28"/>
                <w:szCs w:val="28"/>
              </w:rPr>
              <w:t>3.1. Интерфейс клиентской части</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8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23</w:t>
            </w:r>
            <w:r w:rsidRPr="00FE1003">
              <w:rPr>
                <w:rFonts w:ascii="Times New Roman" w:hAnsi="Times New Roman" w:cs="Times New Roman"/>
                <w:noProof/>
                <w:webHidden/>
                <w:sz w:val="28"/>
                <w:szCs w:val="28"/>
              </w:rPr>
              <w:fldChar w:fldCharType="end"/>
            </w:r>
          </w:hyperlink>
        </w:p>
        <w:p w14:paraId="3D166611"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49" w:history="1">
            <w:r w:rsidRPr="00FE1003">
              <w:rPr>
                <w:rStyle w:val="a7"/>
                <w:rFonts w:ascii="Times New Roman" w:hAnsi="Times New Roman" w:cs="Times New Roman"/>
                <w:noProof/>
                <w:sz w:val="28"/>
                <w:szCs w:val="28"/>
              </w:rPr>
              <w:t>3.2. Интерфейс мобильных устройств</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49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27</w:t>
            </w:r>
            <w:r w:rsidRPr="00FE1003">
              <w:rPr>
                <w:rFonts w:ascii="Times New Roman" w:hAnsi="Times New Roman" w:cs="Times New Roman"/>
                <w:noProof/>
                <w:webHidden/>
                <w:sz w:val="28"/>
                <w:szCs w:val="28"/>
              </w:rPr>
              <w:fldChar w:fldCharType="end"/>
            </w:r>
          </w:hyperlink>
        </w:p>
        <w:p w14:paraId="1F567B49"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50" w:history="1">
            <w:r w:rsidRPr="00FE1003">
              <w:rPr>
                <w:rStyle w:val="a7"/>
                <w:rFonts w:ascii="Times New Roman" w:hAnsi="Times New Roman" w:cs="Times New Roman"/>
                <w:noProof/>
                <w:sz w:val="28"/>
                <w:szCs w:val="28"/>
              </w:rPr>
              <w:t>3.3. Руководство пользователя</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50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31</w:t>
            </w:r>
            <w:r w:rsidRPr="00FE1003">
              <w:rPr>
                <w:rFonts w:ascii="Times New Roman" w:hAnsi="Times New Roman" w:cs="Times New Roman"/>
                <w:noProof/>
                <w:webHidden/>
                <w:sz w:val="28"/>
                <w:szCs w:val="28"/>
              </w:rPr>
              <w:fldChar w:fldCharType="end"/>
            </w:r>
          </w:hyperlink>
        </w:p>
        <w:p w14:paraId="53C46294"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51" w:history="1">
            <w:r w:rsidRPr="00FE1003">
              <w:rPr>
                <w:rStyle w:val="a7"/>
                <w:rFonts w:ascii="Times New Roman" w:hAnsi="Times New Roman" w:cs="Times New Roman"/>
                <w:noProof/>
                <w:sz w:val="28"/>
                <w:szCs w:val="28"/>
              </w:rPr>
              <w:t>ЗАКЛЮЧЕНИЕ</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51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42</w:t>
            </w:r>
            <w:r w:rsidRPr="00FE1003">
              <w:rPr>
                <w:rFonts w:ascii="Times New Roman" w:hAnsi="Times New Roman" w:cs="Times New Roman"/>
                <w:noProof/>
                <w:webHidden/>
                <w:sz w:val="28"/>
                <w:szCs w:val="28"/>
              </w:rPr>
              <w:fldChar w:fldCharType="end"/>
            </w:r>
          </w:hyperlink>
        </w:p>
        <w:p w14:paraId="3006B769" w14:textId="77777777" w:rsidR="00FE1003" w:rsidRPr="00FE1003" w:rsidRDefault="00FE1003">
          <w:pPr>
            <w:pStyle w:val="13"/>
            <w:rPr>
              <w:rFonts w:ascii="Times New Roman" w:eastAsiaTheme="minorEastAsia" w:hAnsi="Times New Roman" w:cs="Times New Roman"/>
              <w:noProof/>
              <w:sz w:val="28"/>
              <w:szCs w:val="28"/>
              <w:lang w:eastAsia="ru-RU"/>
            </w:rPr>
          </w:pPr>
          <w:hyperlink w:anchor="_Toc164520752" w:history="1">
            <w:r w:rsidRPr="00FE1003">
              <w:rPr>
                <w:rStyle w:val="a7"/>
                <w:rFonts w:ascii="Times New Roman" w:hAnsi="Times New Roman" w:cs="Times New Roman"/>
                <w:noProof/>
                <w:sz w:val="28"/>
                <w:szCs w:val="28"/>
              </w:rPr>
              <w:t>СПИСОК ИСПОЛЬЗОВАННЫХ ИСТОЧНИКОВ</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52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43</w:t>
            </w:r>
            <w:r w:rsidRPr="00FE1003">
              <w:rPr>
                <w:rFonts w:ascii="Times New Roman" w:hAnsi="Times New Roman" w:cs="Times New Roman"/>
                <w:noProof/>
                <w:webHidden/>
                <w:sz w:val="28"/>
                <w:szCs w:val="28"/>
              </w:rPr>
              <w:fldChar w:fldCharType="end"/>
            </w:r>
          </w:hyperlink>
        </w:p>
        <w:p w14:paraId="0CB7035A"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53" w:history="1">
            <w:r w:rsidRPr="00FE1003">
              <w:rPr>
                <w:rStyle w:val="a7"/>
                <w:rFonts w:ascii="Times New Roman" w:hAnsi="Times New Roman" w:cs="Times New Roman"/>
                <w:noProof/>
                <w:sz w:val="28"/>
                <w:szCs w:val="28"/>
              </w:rPr>
              <w:t>Основная литература</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53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43</w:t>
            </w:r>
            <w:r w:rsidRPr="00FE1003">
              <w:rPr>
                <w:rFonts w:ascii="Times New Roman" w:hAnsi="Times New Roman" w:cs="Times New Roman"/>
                <w:noProof/>
                <w:webHidden/>
                <w:sz w:val="28"/>
                <w:szCs w:val="28"/>
              </w:rPr>
              <w:fldChar w:fldCharType="end"/>
            </w:r>
          </w:hyperlink>
        </w:p>
        <w:p w14:paraId="64083CC1" w14:textId="77777777" w:rsidR="00FE1003" w:rsidRPr="00FE1003" w:rsidRDefault="00FE1003">
          <w:pPr>
            <w:pStyle w:val="25"/>
            <w:rPr>
              <w:rFonts w:ascii="Times New Roman" w:eastAsiaTheme="minorEastAsia" w:hAnsi="Times New Roman" w:cs="Times New Roman"/>
              <w:noProof/>
              <w:sz w:val="28"/>
              <w:szCs w:val="28"/>
              <w:lang w:eastAsia="ru-RU"/>
            </w:rPr>
          </w:pPr>
          <w:hyperlink w:anchor="_Toc164520754" w:history="1">
            <w:r w:rsidRPr="00FE1003">
              <w:rPr>
                <w:rStyle w:val="a7"/>
                <w:rFonts w:ascii="Times New Roman" w:hAnsi="Times New Roman" w:cs="Times New Roman"/>
                <w:noProof/>
                <w:sz w:val="28"/>
                <w:szCs w:val="28"/>
              </w:rPr>
              <w:t>Дополнительная литература</w:t>
            </w:r>
            <w:r w:rsidRPr="00FE1003">
              <w:rPr>
                <w:rFonts w:ascii="Times New Roman" w:hAnsi="Times New Roman" w:cs="Times New Roman"/>
                <w:noProof/>
                <w:webHidden/>
                <w:sz w:val="28"/>
                <w:szCs w:val="28"/>
              </w:rPr>
              <w:tab/>
            </w:r>
            <w:r w:rsidRPr="00FE1003">
              <w:rPr>
                <w:rFonts w:ascii="Times New Roman" w:hAnsi="Times New Roman" w:cs="Times New Roman"/>
                <w:noProof/>
                <w:webHidden/>
                <w:sz w:val="28"/>
                <w:szCs w:val="28"/>
              </w:rPr>
              <w:fldChar w:fldCharType="begin"/>
            </w:r>
            <w:r w:rsidRPr="00FE1003">
              <w:rPr>
                <w:rFonts w:ascii="Times New Roman" w:hAnsi="Times New Roman" w:cs="Times New Roman"/>
                <w:noProof/>
                <w:webHidden/>
                <w:sz w:val="28"/>
                <w:szCs w:val="28"/>
              </w:rPr>
              <w:instrText xml:space="preserve"> PAGEREF _Toc164520754 \h </w:instrText>
            </w:r>
            <w:r w:rsidRPr="00FE1003">
              <w:rPr>
                <w:rFonts w:ascii="Times New Roman" w:hAnsi="Times New Roman" w:cs="Times New Roman"/>
                <w:noProof/>
                <w:webHidden/>
                <w:sz w:val="28"/>
                <w:szCs w:val="28"/>
              </w:rPr>
            </w:r>
            <w:r w:rsidRPr="00FE1003">
              <w:rPr>
                <w:rFonts w:ascii="Times New Roman" w:hAnsi="Times New Roman" w:cs="Times New Roman"/>
                <w:noProof/>
                <w:webHidden/>
                <w:sz w:val="28"/>
                <w:szCs w:val="28"/>
              </w:rPr>
              <w:fldChar w:fldCharType="separate"/>
            </w:r>
            <w:r w:rsidR="00F1510A">
              <w:rPr>
                <w:rFonts w:ascii="Times New Roman" w:hAnsi="Times New Roman" w:cs="Times New Roman"/>
                <w:noProof/>
                <w:webHidden/>
                <w:sz w:val="28"/>
                <w:szCs w:val="28"/>
              </w:rPr>
              <w:t>45</w:t>
            </w:r>
            <w:r w:rsidRPr="00FE1003">
              <w:rPr>
                <w:rFonts w:ascii="Times New Roman" w:hAnsi="Times New Roman" w:cs="Times New Roman"/>
                <w:noProof/>
                <w:webHidden/>
                <w:sz w:val="28"/>
                <w:szCs w:val="28"/>
              </w:rPr>
              <w:fldChar w:fldCharType="end"/>
            </w:r>
          </w:hyperlink>
        </w:p>
        <w:p w14:paraId="47630F69" w14:textId="7B869514" w:rsidR="006D45E4" w:rsidRPr="00FE1003" w:rsidRDefault="00BF0E3D" w:rsidP="006D45E4">
          <w:pPr>
            <w:spacing w:line="360" w:lineRule="auto"/>
            <w:rPr>
              <w:rFonts w:ascii="Times New Roman" w:hAnsi="Times New Roman" w:cs="Times New Roman"/>
              <w:sz w:val="28"/>
              <w:szCs w:val="28"/>
            </w:rPr>
          </w:pPr>
          <w:r w:rsidRPr="00FE1003">
            <w:rPr>
              <w:rFonts w:ascii="Times New Roman" w:hAnsi="Times New Roman" w:cs="Times New Roman"/>
              <w:b/>
              <w:bCs/>
              <w:sz w:val="28"/>
              <w:szCs w:val="28"/>
            </w:rPr>
            <w:fldChar w:fldCharType="end"/>
          </w:r>
        </w:p>
      </w:sdtContent>
    </w:sdt>
    <w:p w14:paraId="6CBA33BB" w14:textId="77777777" w:rsidR="00A15A8B" w:rsidRDefault="00A15A8B" w:rsidP="006D45E4">
      <w:pPr>
        <w:spacing w:line="360" w:lineRule="auto"/>
        <w:rPr>
          <w:rFonts w:ascii="Times New Roman" w:hAnsi="Times New Roman" w:cs="Times New Roman"/>
          <w:sz w:val="28"/>
          <w:szCs w:val="28"/>
        </w:rPr>
      </w:pPr>
    </w:p>
    <w:p w14:paraId="0FF4B9D3" w14:textId="77777777" w:rsidR="00D04F21" w:rsidRPr="006D45E4" w:rsidRDefault="00584FD3" w:rsidP="006D45E4">
      <w:pPr>
        <w:spacing w:line="360" w:lineRule="auto"/>
        <w:rPr>
          <w:rFonts w:ascii="Times New Roman" w:hAnsi="Times New Roman" w:cs="Times New Roman"/>
          <w:sz w:val="28"/>
          <w:szCs w:val="28"/>
        </w:rPr>
      </w:pPr>
      <w:r w:rsidRPr="006D45E4">
        <w:rPr>
          <w:rFonts w:ascii="Times New Roman" w:hAnsi="Times New Roman" w:cs="Times New Roman"/>
          <w:sz w:val="28"/>
          <w:szCs w:val="28"/>
        </w:rPr>
        <w:br w:type="page"/>
      </w:r>
    </w:p>
    <w:p w14:paraId="7011CE50" w14:textId="46D9F20F" w:rsidR="0058345A" w:rsidRDefault="0023004D" w:rsidP="00E00B19">
      <w:pPr>
        <w:pStyle w:val="af6"/>
        <w:outlineLvl w:val="0"/>
      </w:pPr>
      <w:bookmarkStart w:id="14" w:name="_Toc514060232"/>
      <w:bookmarkStart w:id="15" w:name="_Toc514102614"/>
      <w:bookmarkStart w:id="16" w:name="_Toc514104141"/>
      <w:bookmarkStart w:id="17" w:name="_Toc514104947"/>
      <w:bookmarkStart w:id="18" w:name="_Toc514105590"/>
      <w:bookmarkStart w:id="19" w:name="_Toc514599637"/>
      <w:bookmarkStart w:id="20" w:name="_Toc514602649"/>
      <w:bookmarkStart w:id="21" w:name="_Toc514666347"/>
      <w:bookmarkStart w:id="22" w:name="_Toc514793937"/>
      <w:bookmarkStart w:id="23" w:name="_Toc523822807"/>
      <w:bookmarkStart w:id="24" w:name="_Toc164520739"/>
      <w:r w:rsidRPr="00FB391B">
        <w:lastRenderedPageBreak/>
        <w:t>ВВЕДЕНИЕ</w:t>
      </w:r>
      <w:bookmarkEnd w:id="14"/>
      <w:bookmarkEnd w:id="15"/>
      <w:bookmarkEnd w:id="16"/>
      <w:bookmarkEnd w:id="17"/>
      <w:bookmarkEnd w:id="18"/>
      <w:bookmarkEnd w:id="19"/>
      <w:bookmarkEnd w:id="20"/>
      <w:bookmarkEnd w:id="21"/>
      <w:bookmarkEnd w:id="22"/>
      <w:bookmarkEnd w:id="23"/>
      <w:bookmarkEnd w:id="24"/>
    </w:p>
    <w:p w14:paraId="0408FB56" w14:textId="77777777" w:rsidR="00E00B19" w:rsidRDefault="00E00B19" w:rsidP="009D656A">
      <w:pPr>
        <w:pStyle w:val="af8"/>
        <w:rPr>
          <w:b/>
        </w:rPr>
      </w:pPr>
    </w:p>
    <w:p w14:paraId="0D66E5A9" w14:textId="3CD5E333" w:rsidR="00235954" w:rsidRDefault="00D22A29" w:rsidP="008B60CF">
      <w:pPr>
        <w:pStyle w:val="af8"/>
      </w:pPr>
      <w:r>
        <w:t xml:space="preserve">Актуальность темы курсовой работы </w:t>
      </w:r>
      <w:r w:rsidR="00FA5839">
        <w:t xml:space="preserve">обусловлена тем, что </w:t>
      </w:r>
      <w:r w:rsidR="00B32B57">
        <w:t>множество пользователей ежедневно сталкивается с необходимостью быстрого изменения своих файлов, например, изменение формата изображения или извлечение фрагмента из видео. Для решения подобных задач применяется различное настольное программное обеспечение. Однако описанные задачи могут возникать перед пользователем не так часто, чтобы у того появлялась необходимость в установке на свой ПК дополнительных программ, особенно если сама задача не является сложной, комплексной. В таком случае гораздо удобнее воспользоваться специальным онлайн-сервисом, предоставляющим возможность загрузки личных файлов мультимедиа, их последующей требуемой обработки и скачивания готового результата.</w:t>
      </w:r>
    </w:p>
    <w:p w14:paraId="33AB887F" w14:textId="07E955B6" w:rsidR="004779D2" w:rsidRDefault="00555227" w:rsidP="008B60CF">
      <w:pPr>
        <w:pStyle w:val="af8"/>
      </w:pPr>
      <w:r>
        <w:t xml:space="preserve">Объектом курсовой работы </w:t>
      </w:r>
      <w:r w:rsidR="008E4930">
        <w:t>является</w:t>
      </w:r>
      <w:r w:rsidR="002B0571">
        <w:t xml:space="preserve"> разработка клиент-серверного веб-приложения.</w:t>
      </w:r>
    </w:p>
    <w:p w14:paraId="7690EEC4" w14:textId="448487DB" w:rsidR="00FB3AB6" w:rsidRDefault="00DC40DD" w:rsidP="008B60CF">
      <w:pPr>
        <w:pStyle w:val="af8"/>
      </w:pPr>
      <w:r>
        <w:t>Предмето</w:t>
      </w:r>
      <w:r w:rsidR="00BB1641">
        <w:t xml:space="preserve">м исследования курсовой работы </w:t>
      </w:r>
      <w:r>
        <w:t>является</w:t>
      </w:r>
      <w:r w:rsidR="00922FC2">
        <w:t xml:space="preserve"> различные алгоритмы обработки мультимедиа.</w:t>
      </w:r>
    </w:p>
    <w:p w14:paraId="43CD20ED" w14:textId="74C7E9B6" w:rsidR="003C0C67" w:rsidRDefault="00815E99" w:rsidP="00815E99">
      <w:pPr>
        <w:pStyle w:val="af8"/>
      </w:pPr>
      <w:r>
        <w:t xml:space="preserve">Целью </w:t>
      </w:r>
      <w:r w:rsidR="006075C8">
        <w:t>работы</w:t>
      </w:r>
      <w:r>
        <w:t xml:space="preserve"> является</w:t>
      </w:r>
      <w:r w:rsidR="00EC2B31">
        <w:t xml:space="preserve"> разработка</w:t>
      </w:r>
      <w:r w:rsidR="00C048D6">
        <w:t xml:space="preserve"> серверной части сервиса обработки изображений, видео и аудио</w:t>
      </w:r>
      <w:r w:rsidR="00AD642F">
        <w:t xml:space="preserve"> с помощ</w:t>
      </w:r>
      <w:r w:rsidR="00B55EF5">
        <w:t xml:space="preserve">ью реализации брокера сообщений, </w:t>
      </w:r>
      <w:r w:rsidR="0047665C">
        <w:t xml:space="preserve">а также разработка </w:t>
      </w:r>
      <w:r w:rsidR="00B55EF5">
        <w:t>клиентской части.</w:t>
      </w:r>
    </w:p>
    <w:p w14:paraId="079AC028" w14:textId="74D2984F" w:rsidR="009B35CF" w:rsidRDefault="009B35CF" w:rsidP="00815E99">
      <w:pPr>
        <w:pStyle w:val="af8"/>
      </w:pPr>
      <w:r>
        <w:t>Для достижения поставленной цели решаются следующие задачи:</w:t>
      </w:r>
    </w:p>
    <w:p w14:paraId="75D1C53D" w14:textId="77777777" w:rsidR="00E439A5" w:rsidRPr="000126F6" w:rsidRDefault="00E439A5" w:rsidP="00E439A5">
      <w:pPr>
        <w:pStyle w:val="af8"/>
        <w:numPr>
          <w:ilvl w:val="0"/>
          <w:numId w:val="30"/>
        </w:numPr>
        <w:rPr>
          <w:lang w:val="en-US"/>
        </w:rPr>
      </w:pPr>
      <w:r>
        <w:t>Реализовать алгоритмы обработки;</w:t>
      </w:r>
    </w:p>
    <w:p w14:paraId="42CF5056" w14:textId="77777777" w:rsidR="00E439A5" w:rsidRPr="000126F6" w:rsidRDefault="00E439A5" w:rsidP="00E439A5">
      <w:pPr>
        <w:pStyle w:val="af8"/>
        <w:numPr>
          <w:ilvl w:val="0"/>
          <w:numId w:val="30"/>
        </w:numPr>
        <w:rPr>
          <w:lang w:val="en-US"/>
        </w:rPr>
      </w:pPr>
      <w:r>
        <w:t>Создать базу данных;</w:t>
      </w:r>
    </w:p>
    <w:p w14:paraId="761FC963" w14:textId="014EB2B9" w:rsidR="00E439A5" w:rsidRPr="00726A47" w:rsidRDefault="0042713A" w:rsidP="00E439A5">
      <w:pPr>
        <w:pStyle w:val="af8"/>
        <w:numPr>
          <w:ilvl w:val="0"/>
          <w:numId w:val="30"/>
        </w:numPr>
        <w:rPr>
          <w:lang w:val="en-US"/>
        </w:rPr>
      </w:pPr>
      <w:r>
        <w:t>Разработать</w:t>
      </w:r>
      <w:r w:rsidR="00E439A5">
        <w:t xml:space="preserve"> </w:t>
      </w:r>
      <w:r w:rsidR="00E439A5">
        <w:rPr>
          <w:lang w:val="en-US"/>
        </w:rPr>
        <w:t xml:space="preserve">API </w:t>
      </w:r>
      <w:r w:rsidR="00E439A5">
        <w:t>сервиса;</w:t>
      </w:r>
    </w:p>
    <w:p w14:paraId="432B25BE" w14:textId="77777777" w:rsidR="0042713A" w:rsidRPr="0034524C" w:rsidRDefault="0042713A" w:rsidP="0042713A">
      <w:pPr>
        <w:pStyle w:val="af8"/>
        <w:numPr>
          <w:ilvl w:val="0"/>
          <w:numId w:val="30"/>
        </w:numPr>
        <w:rPr>
          <w:lang w:val="en-US"/>
        </w:rPr>
      </w:pPr>
      <w:r>
        <w:t>Интегрировать брокер сообщений;</w:t>
      </w:r>
    </w:p>
    <w:p w14:paraId="4E2A0C6E" w14:textId="2F60FF1E" w:rsidR="009B35CF" w:rsidRDefault="00621269" w:rsidP="009B35CF">
      <w:pPr>
        <w:pStyle w:val="af8"/>
        <w:numPr>
          <w:ilvl w:val="0"/>
          <w:numId w:val="30"/>
        </w:numPr>
      </w:pPr>
      <w:r>
        <w:t>Реализовать клиентскую часть;</w:t>
      </w:r>
    </w:p>
    <w:p w14:paraId="3727E9D5" w14:textId="3859E167" w:rsidR="00621269" w:rsidRDefault="00621269" w:rsidP="009B35CF">
      <w:pPr>
        <w:pStyle w:val="af8"/>
        <w:numPr>
          <w:ilvl w:val="0"/>
          <w:numId w:val="30"/>
        </w:numPr>
      </w:pPr>
      <w:r>
        <w:t>Провести контейнеризацию.</w:t>
      </w:r>
    </w:p>
    <w:p w14:paraId="115FCF8A" w14:textId="77777777" w:rsidR="00F04B44" w:rsidRPr="007A5C8C" w:rsidRDefault="00F04B44" w:rsidP="00F04B44">
      <w:pPr>
        <w:pStyle w:val="af8"/>
        <w:ind w:firstLine="0"/>
      </w:pPr>
    </w:p>
    <w:p w14:paraId="27678B6F" w14:textId="77777777" w:rsidR="00FD22CB" w:rsidRDefault="00FD22CB" w:rsidP="0092086F">
      <w:pPr>
        <w:pStyle w:val="af8"/>
        <w:ind w:firstLine="0"/>
        <w:rPr>
          <w:b/>
        </w:rPr>
        <w:sectPr w:rsidR="00FD22CB" w:rsidSect="00EC7A23">
          <w:footerReference w:type="default" r:id="rId9"/>
          <w:pgSz w:w="11906" w:h="16838" w:code="9"/>
          <w:pgMar w:top="1134" w:right="567" w:bottom="1134" w:left="1701" w:header="709" w:footer="709" w:gutter="0"/>
          <w:pgNumType w:start="1"/>
          <w:cols w:space="720"/>
          <w:docGrid w:linePitch="299"/>
        </w:sectPr>
      </w:pPr>
    </w:p>
    <w:p w14:paraId="6C94A500" w14:textId="4584A98F" w:rsidR="00E07D03" w:rsidRPr="00675291" w:rsidRDefault="00832F63" w:rsidP="00875FC4">
      <w:pPr>
        <w:pStyle w:val="11"/>
        <w:numPr>
          <w:ilvl w:val="0"/>
          <w:numId w:val="5"/>
        </w:numPr>
        <w:ind w:left="360"/>
        <w:jc w:val="center"/>
        <w:outlineLvl w:val="0"/>
      </w:pPr>
      <w:bookmarkStart w:id="25" w:name="_Toc164520740"/>
      <w:r>
        <w:lastRenderedPageBreak/>
        <w:t xml:space="preserve">МЕТОДЫ </w:t>
      </w:r>
      <w:r w:rsidR="003642AD">
        <w:t xml:space="preserve">И </w:t>
      </w:r>
      <w:r>
        <w:t>ИНСТРУМЕНТЫ ПРОГРАММНОЙ ИНЖЕНЕРИИ</w:t>
      </w:r>
      <w:bookmarkEnd w:id="25"/>
    </w:p>
    <w:p w14:paraId="016C94E8" w14:textId="2C9C2A07" w:rsidR="00F951A7" w:rsidRPr="00C74644" w:rsidRDefault="00875FC4" w:rsidP="00DF36BA">
      <w:pPr>
        <w:pStyle w:val="23"/>
        <w:ind w:firstLine="0"/>
        <w:jc w:val="center"/>
        <w:outlineLvl w:val="1"/>
      </w:pPr>
      <w:bookmarkStart w:id="26" w:name="_Toc452892107"/>
      <w:bookmarkStart w:id="27" w:name="_Toc452901695"/>
      <w:bookmarkStart w:id="28" w:name="_Toc523822831"/>
      <w:bookmarkStart w:id="29" w:name="_Toc164520741"/>
      <w:r>
        <w:t>1.1</w:t>
      </w:r>
      <w:r w:rsidR="009E1833">
        <w:t xml:space="preserve">. </w:t>
      </w:r>
      <w:bookmarkEnd w:id="26"/>
      <w:bookmarkEnd w:id="27"/>
      <w:bookmarkEnd w:id="28"/>
      <w:r w:rsidR="00B24FE3">
        <w:t>Основные требования</w:t>
      </w:r>
      <w:bookmarkEnd w:id="29"/>
    </w:p>
    <w:p w14:paraId="0299D4F0" w14:textId="6E7FA5F1" w:rsidR="004D24CA" w:rsidRDefault="004D24CA" w:rsidP="00A8519B">
      <w:pPr>
        <w:pStyle w:val="af8"/>
        <w:ind w:firstLine="0"/>
      </w:pPr>
    </w:p>
    <w:p w14:paraId="66B6F5EF" w14:textId="018B0329" w:rsidR="0028121A" w:rsidRDefault="0028121A" w:rsidP="00A8519B">
      <w:pPr>
        <w:pStyle w:val="af8"/>
        <w:ind w:firstLine="0"/>
      </w:pPr>
      <w:r>
        <w:tab/>
        <w:t>Система путем взаимодействия пользователя с веб-сайтом должна предоставлять ему следующие методы обработки мультимедиа:</w:t>
      </w:r>
    </w:p>
    <w:p w14:paraId="6E512C27" w14:textId="77777777" w:rsidR="007C3847" w:rsidRDefault="00C86695" w:rsidP="007C3847">
      <w:pPr>
        <w:pStyle w:val="af8"/>
        <w:numPr>
          <w:ilvl w:val="0"/>
          <w:numId w:val="23"/>
        </w:numPr>
      </w:pPr>
      <w:r>
        <w:t>Обработка изображений:</w:t>
      </w:r>
    </w:p>
    <w:p w14:paraId="21F829F3" w14:textId="552A7B3E" w:rsidR="002D1FE1" w:rsidRDefault="002D1FE1" w:rsidP="002D1FE1">
      <w:pPr>
        <w:pStyle w:val="af8"/>
        <w:numPr>
          <w:ilvl w:val="1"/>
          <w:numId w:val="23"/>
        </w:numPr>
      </w:pPr>
      <w:r>
        <w:t>Добавление водяных знаков</w:t>
      </w:r>
      <w:r w:rsidR="00D94366">
        <w:t>;</w:t>
      </w:r>
    </w:p>
    <w:p w14:paraId="59C6CAD2" w14:textId="1B3A5001" w:rsidR="00D94366" w:rsidRDefault="00122878" w:rsidP="002D1FE1">
      <w:pPr>
        <w:pStyle w:val="af8"/>
        <w:numPr>
          <w:ilvl w:val="1"/>
          <w:numId w:val="23"/>
        </w:numPr>
      </w:pPr>
      <w:r>
        <w:t>Сжатие;</w:t>
      </w:r>
    </w:p>
    <w:p w14:paraId="271BE50C" w14:textId="6589B7E5" w:rsidR="00122878" w:rsidRDefault="00122878" w:rsidP="002D1FE1">
      <w:pPr>
        <w:pStyle w:val="af8"/>
        <w:numPr>
          <w:ilvl w:val="1"/>
          <w:numId w:val="23"/>
        </w:numPr>
      </w:pPr>
      <w:r>
        <w:t>Конвертация в другой формат;</w:t>
      </w:r>
    </w:p>
    <w:p w14:paraId="6F60C07A" w14:textId="499C3147" w:rsidR="00122878" w:rsidRDefault="00122878" w:rsidP="002D1FE1">
      <w:pPr>
        <w:pStyle w:val="af8"/>
        <w:numPr>
          <w:ilvl w:val="1"/>
          <w:numId w:val="23"/>
        </w:numPr>
      </w:pPr>
      <w:r>
        <w:t>Кадрирование;</w:t>
      </w:r>
    </w:p>
    <w:p w14:paraId="081B5640" w14:textId="752493C4" w:rsidR="00122878" w:rsidRDefault="00122878" w:rsidP="002D1FE1">
      <w:pPr>
        <w:pStyle w:val="af8"/>
        <w:numPr>
          <w:ilvl w:val="1"/>
          <w:numId w:val="23"/>
        </w:numPr>
      </w:pPr>
      <w:r>
        <w:t>Отражение по горизонтали или вертикали;</w:t>
      </w:r>
    </w:p>
    <w:p w14:paraId="1745B7DF" w14:textId="23B4FE30" w:rsidR="00122878" w:rsidRDefault="00122878" w:rsidP="002D1FE1">
      <w:pPr>
        <w:pStyle w:val="af8"/>
        <w:numPr>
          <w:ilvl w:val="1"/>
          <w:numId w:val="23"/>
        </w:numPr>
      </w:pPr>
      <w:r>
        <w:t>Изменение размеров;</w:t>
      </w:r>
    </w:p>
    <w:p w14:paraId="456C3DDE" w14:textId="5515F92A" w:rsidR="00122878" w:rsidRDefault="00122878" w:rsidP="00B043D8">
      <w:pPr>
        <w:pStyle w:val="af8"/>
        <w:numPr>
          <w:ilvl w:val="1"/>
          <w:numId w:val="23"/>
        </w:numPr>
      </w:pPr>
      <w:r>
        <w:t>Поворот на заданный угол;</w:t>
      </w:r>
    </w:p>
    <w:p w14:paraId="6F522606" w14:textId="234AC727" w:rsidR="009104F9" w:rsidRDefault="009104F9" w:rsidP="009104F9">
      <w:pPr>
        <w:pStyle w:val="af8"/>
        <w:numPr>
          <w:ilvl w:val="0"/>
          <w:numId w:val="23"/>
        </w:numPr>
      </w:pPr>
      <w:r>
        <w:t>Обработка аудио:</w:t>
      </w:r>
    </w:p>
    <w:p w14:paraId="06C6F751" w14:textId="3A16A95D" w:rsidR="009104F9" w:rsidRDefault="00EE60A4" w:rsidP="009104F9">
      <w:pPr>
        <w:pStyle w:val="af8"/>
        <w:numPr>
          <w:ilvl w:val="1"/>
          <w:numId w:val="23"/>
        </w:numPr>
      </w:pPr>
      <w:r>
        <w:t>Извлечение фрагмента;</w:t>
      </w:r>
    </w:p>
    <w:p w14:paraId="126C35D2" w14:textId="51B982BF" w:rsidR="00EE60A4" w:rsidRDefault="00EE60A4" w:rsidP="009104F9">
      <w:pPr>
        <w:pStyle w:val="af8"/>
        <w:numPr>
          <w:ilvl w:val="1"/>
          <w:numId w:val="23"/>
        </w:numPr>
      </w:pPr>
      <w:r>
        <w:t>Конвертация в другой формат;</w:t>
      </w:r>
    </w:p>
    <w:p w14:paraId="54D9B626" w14:textId="4E15E3A3" w:rsidR="00EE60A4" w:rsidRDefault="00C529B3" w:rsidP="009104F9">
      <w:pPr>
        <w:pStyle w:val="af8"/>
        <w:numPr>
          <w:ilvl w:val="1"/>
          <w:numId w:val="23"/>
        </w:numPr>
      </w:pPr>
      <w:r>
        <w:t>Добавление линейных переходов (затуханий);</w:t>
      </w:r>
    </w:p>
    <w:p w14:paraId="38CABCC8" w14:textId="04870951" w:rsidR="00C529B3" w:rsidRDefault="00E87152" w:rsidP="009104F9">
      <w:pPr>
        <w:pStyle w:val="af8"/>
        <w:numPr>
          <w:ilvl w:val="1"/>
          <w:numId w:val="23"/>
        </w:numPr>
      </w:pPr>
      <w:r>
        <w:t>Изменение громкости</w:t>
      </w:r>
      <w:r w:rsidR="00BA6DEA">
        <w:t xml:space="preserve"> каналов</w:t>
      </w:r>
      <w:r>
        <w:t>;</w:t>
      </w:r>
    </w:p>
    <w:p w14:paraId="41EF9652" w14:textId="1218A416" w:rsidR="00E87152" w:rsidRDefault="00BA4CFD" w:rsidP="009104F9">
      <w:pPr>
        <w:pStyle w:val="af8"/>
        <w:numPr>
          <w:ilvl w:val="1"/>
          <w:numId w:val="23"/>
        </w:numPr>
      </w:pPr>
      <w:r>
        <w:t>Объединение двух аудио;</w:t>
      </w:r>
    </w:p>
    <w:p w14:paraId="565B9AA9" w14:textId="4D05303A" w:rsidR="00BA4CFD" w:rsidRDefault="000F556B" w:rsidP="009104F9">
      <w:pPr>
        <w:pStyle w:val="af8"/>
        <w:numPr>
          <w:ilvl w:val="1"/>
          <w:numId w:val="23"/>
        </w:numPr>
      </w:pPr>
      <w:r>
        <w:t>Обратное воспроизведение;</w:t>
      </w:r>
    </w:p>
    <w:p w14:paraId="5B17FD61" w14:textId="12E7B519" w:rsidR="000F556B" w:rsidRDefault="00CC4D09" w:rsidP="009104F9">
      <w:pPr>
        <w:pStyle w:val="af8"/>
        <w:numPr>
          <w:ilvl w:val="1"/>
          <w:numId w:val="23"/>
        </w:numPr>
      </w:pPr>
      <w:r>
        <w:t>Перевод в одноканальный формат (моно);</w:t>
      </w:r>
    </w:p>
    <w:p w14:paraId="37436546" w14:textId="67259132" w:rsidR="00E81EDD" w:rsidRDefault="00E81EDD" w:rsidP="009104F9">
      <w:pPr>
        <w:pStyle w:val="af8"/>
        <w:numPr>
          <w:ilvl w:val="1"/>
          <w:numId w:val="23"/>
        </w:numPr>
      </w:pPr>
      <w:r>
        <w:t>Изменение скорости воспроизведения.</w:t>
      </w:r>
    </w:p>
    <w:p w14:paraId="07CE855E" w14:textId="77777777" w:rsidR="007C3847" w:rsidRDefault="008C6526" w:rsidP="007C3847">
      <w:pPr>
        <w:pStyle w:val="af8"/>
        <w:numPr>
          <w:ilvl w:val="0"/>
          <w:numId w:val="23"/>
        </w:numPr>
      </w:pPr>
      <w:r>
        <w:t>Обработка видео:</w:t>
      </w:r>
    </w:p>
    <w:p w14:paraId="40AC738B" w14:textId="6B5465D3" w:rsidR="00377839" w:rsidRDefault="00182DAD" w:rsidP="00377839">
      <w:pPr>
        <w:pStyle w:val="af8"/>
        <w:numPr>
          <w:ilvl w:val="1"/>
          <w:numId w:val="23"/>
        </w:numPr>
      </w:pPr>
      <w:r>
        <w:t>Перевод в черно-белое отображение;</w:t>
      </w:r>
    </w:p>
    <w:p w14:paraId="1FD336C2" w14:textId="61814DA1" w:rsidR="00182DAD" w:rsidRDefault="00E318DB" w:rsidP="00377839">
      <w:pPr>
        <w:pStyle w:val="af8"/>
        <w:numPr>
          <w:ilvl w:val="1"/>
          <w:numId w:val="23"/>
        </w:numPr>
      </w:pPr>
      <w:r>
        <w:t>Извлечение фрагмента;</w:t>
      </w:r>
    </w:p>
    <w:p w14:paraId="388C12A6" w14:textId="2F461CD2" w:rsidR="00E318DB" w:rsidRDefault="00883813" w:rsidP="00377839">
      <w:pPr>
        <w:pStyle w:val="af8"/>
        <w:numPr>
          <w:ilvl w:val="1"/>
          <w:numId w:val="23"/>
        </w:numPr>
      </w:pPr>
      <w:r>
        <w:t>Конвертация в другой формат;</w:t>
      </w:r>
    </w:p>
    <w:p w14:paraId="2FCC6122" w14:textId="0C8B3BC7" w:rsidR="00883813" w:rsidRDefault="00883813" w:rsidP="00377839">
      <w:pPr>
        <w:pStyle w:val="af8"/>
        <w:numPr>
          <w:ilvl w:val="1"/>
          <w:numId w:val="23"/>
        </w:numPr>
      </w:pPr>
      <w:r>
        <w:t>Извлечение аудиодорожки;</w:t>
      </w:r>
    </w:p>
    <w:p w14:paraId="5480FAD6" w14:textId="69AAD39E" w:rsidR="00883813" w:rsidRDefault="00865BAA" w:rsidP="00377839">
      <w:pPr>
        <w:pStyle w:val="af8"/>
        <w:numPr>
          <w:ilvl w:val="1"/>
          <w:numId w:val="23"/>
        </w:numPr>
      </w:pPr>
      <w:r>
        <w:t>Добавление линейных переходов (затуханий);</w:t>
      </w:r>
    </w:p>
    <w:p w14:paraId="59854697" w14:textId="208DE631" w:rsidR="00865BAA" w:rsidRDefault="00815D27" w:rsidP="00377839">
      <w:pPr>
        <w:pStyle w:val="af8"/>
        <w:numPr>
          <w:ilvl w:val="1"/>
          <w:numId w:val="23"/>
        </w:numPr>
      </w:pPr>
      <w:r>
        <w:lastRenderedPageBreak/>
        <w:t>Отражение по горизонтали или вертикали;</w:t>
      </w:r>
    </w:p>
    <w:p w14:paraId="7EC4A1AA" w14:textId="4C99CBF3" w:rsidR="00815D27" w:rsidRDefault="00A17D00" w:rsidP="00377839">
      <w:pPr>
        <w:pStyle w:val="af8"/>
        <w:numPr>
          <w:ilvl w:val="1"/>
          <w:numId w:val="23"/>
        </w:numPr>
      </w:pPr>
      <w:r>
        <w:t>Изменение громкости;</w:t>
      </w:r>
    </w:p>
    <w:p w14:paraId="43321519" w14:textId="51824EAD" w:rsidR="00A17D00" w:rsidRDefault="0002336D" w:rsidP="00377839">
      <w:pPr>
        <w:pStyle w:val="af8"/>
        <w:numPr>
          <w:ilvl w:val="1"/>
          <w:numId w:val="23"/>
        </w:numPr>
      </w:pPr>
      <w:r>
        <w:t>Объединение двух видео;</w:t>
      </w:r>
    </w:p>
    <w:p w14:paraId="0F111FFD" w14:textId="006BC317" w:rsidR="0002336D" w:rsidRDefault="0069622B" w:rsidP="00377839">
      <w:pPr>
        <w:pStyle w:val="af8"/>
        <w:numPr>
          <w:ilvl w:val="1"/>
          <w:numId w:val="23"/>
        </w:numPr>
      </w:pPr>
      <w:r>
        <w:t>Обратное воспроизведение;</w:t>
      </w:r>
    </w:p>
    <w:p w14:paraId="4127ECB9" w14:textId="2B492AF9" w:rsidR="0069622B" w:rsidRDefault="00846A52" w:rsidP="00377839">
      <w:pPr>
        <w:pStyle w:val="af8"/>
        <w:numPr>
          <w:ilvl w:val="1"/>
          <w:numId w:val="23"/>
        </w:numPr>
      </w:pPr>
      <w:r>
        <w:t>Поворот на заданный угол;</w:t>
      </w:r>
    </w:p>
    <w:p w14:paraId="310250B9" w14:textId="44C56E77" w:rsidR="00846A52" w:rsidRDefault="00846A52" w:rsidP="00377839">
      <w:pPr>
        <w:pStyle w:val="af8"/>
        <w:numPr>
          <w:ilvl w:val="1"/>
          <w:numId w:val="23"/>
        </w:numPr>
      </w:pPr>
      <w:r>
        <w:t>Изменение скорости воспроизведения.</w:t>
      </w:r>
    </w:p>
    <w:p w14:paraId="56939713" w14:textId="7320F57B" w:rsidR="004F70A3" w:rsidRDefault="004F70A3" w:rsidP="004F70A3">
      <w:pPr>
        <w:pStyle w:val="af8"/>
      </w:pPr>
      <w:r>
        <w:t xml:space="preserve">Кроме того, </w:t>
      </w:r>
      <w:r w:rsidR="00D96FA8">
        <w:t xml:space="preserve">путем авторизации пользователю должен предоставляться доступ к истории </w:t>
      </w:r>
      <w:r w:rsidR="00761041">
        <w:t xml:space="preserve">созданных им задач на обработку с возможностью просмотра исходного и итогового файлов. </w:t>
      </w:r>
    </w:p>
    <w:p w14:paraId="5A34557E" w14:textId="5A422273" w:rsidR="00FA77F2" w:rsidRDefault="00FA77F2" w:rsidP="004F70A3">
      <w:pPr>
        <w:pStyle w:val="af8"/>
      </w:pPr>
      <w:r>
        <w:t>В качестве монетизации предполагается располагать на веб-сайте рекламные баннеры.</w:t>
      </w:r>
      <w:r w:rsidR="00202BB8">
        <w:t xml:space="preserve"> Изображения и ссылки</w:t>
      </w:r>
      <w:r w:rsidR="00AA3303">
        <w:t>, размещаемые в данных элементах, определяются рекламодателями.</w:t>
      </w:r>
    </w:p>
    <w:p w14:paraId="78759FA0" w14:textId="77777777" w:rsidR="00C86695" w:rsidRDefault="00C86695" w:rsidP="00DF3302">
      <w:pPr>
        <w:pStyle w:val="af8"/>
        <w:ind w:firstLine="0"/>
      </w:pPr>
    </w:p>
    <w:p w14:paraId="79893AFE" w14:textId="1A2577F5" w:rsidR="00FC3C5C" w:rsidRPr="00C74644" w:rsidRDefault="006141DC" w:rsidP="0005765F">
      <w:pPr>
        <w:pStyle w:val="23"/>
        <w:spacing w:before="240"/>
        <w:ind w:firstLine="0"/>
        <w:jc w:val="center"/>
        <w:outlineLvl w:val="1"/>
      </w:pPr>
      <w:bookmarkStart w:id="30" w:name="_Toc164520742"/>
      <w:r>
        <w:t>1.2</w:t>
      </w:r>
      <w:r w:rsidR="00FC3C5C">
        <w:t xml:space="preserve">. </w:t>
      </w:r>
      <w:r w:rsidR="000263B8">
        <w:t>Анализ аналогов и прототипов</w:t>
      </w:r>
      <w:bookmarkEnd w:id="30"/>
    </w:p>
    <w:p w14:paraId="20A92D1E" w14:textId="77777777" w:rsidR="00FC3C5C" w:rsidRPr="00761041" w:rsidRDefault="00FC3C5C" w:rsidP="00FC3C5C">
      <w:pPr>
        <w:pStyle w:val="af8"/>
        <w:ind w:firstLine="0"/>
      </w:pPr>
    </w:p>
    <w:p w14:paraId="45090EA3" w14:textId="0CC784AC" w:rsidR="00ED7591" w:rsidRPr="00ED7591" w:rsidRDefault="00ED7591" w:rsidP="002F71E2">
      <w:pPr>
        <w:pStyle w:val="af8"/>
        <w:rPr>
          <w:bCs/>
        </w:rPr>
      </w:pPr>
      <w:r>
        <w:rPr>
          <w:bCs/>
        </w:rPr>
        <w:t xml:space="preserve">Рассмотрим </w:t>
      </w:r>
      <w:r w:rsidR="00384E71">
        <w:rPr>
          <w:bCs/>
        </w:rPr>
        <w:t>различные</w:t>
      </w:r>
      <w:r>
        <w:rPr>
          <w:bCs/>
        </w:rPr>
        <w:t xml:space="preserve"> аналоги системы:</w:t>
      </w:r>
    </w:p>
    <w:p w14:paraId="085A41F2" w14:textId="4A224849" w:rsidR="002F71E2" w:rsidRPr="002F71E2" w:rsidRDefault="002F71E2" w:rsidP="002F71E2">
      <w:pPr>
        <w:pStyle w:val="af8"/>
        <w:rPr>
          <w:b/>
          <w:bCs/>
        </w:rPr>
      </w:pPr>
      <w:proofErr w:type="spellStart"/>
      <w:r w:rsidRPr="003A0BFA">
        <w:rPr>
          <w:b/>
          <w:bCs/>
          <w:lang w:val="en-US"/>
        </w:rPr>
        <w:t>ILoveIMG</w:t>
      </w:r>
      <w:proofErr w:type="spellEnd"/>
      <w:r w:rsidRPr="002F71E2">
        <w:rPr>
          <w:b/>
          <w:bCs/>
        </w:rPr>
        <w:t>.</w:t>
      </w:r>
      <w:r w:rsidRPr="003A0BFA">
        <w:rPr>
          <w:b/>
          <w:bCs/>
          <w:lang w:val="en-US"/>
        </w:rPr>
        <w:t>com</w:t>
      </w:r>
    </w:p>
    <w:p w14:paraId="5A3A935B" w14:textId="77777777" w:rsidR="000C44F6" w:rsidRPr="00761041" w:rsidRDefault="000C44F6" w:rsidP="003F4090">
      <w:pPr>
        <w:pStyle w:val="af8"/>
        <w:ind w:firstLine="0"/>
      </w:pPr>
    </w:p>
    <w:p w14:paraId="474A4407" w14:textId="6BA4B924" w:rsidR="000C44F6" w:rsidRPr="00761041" w:rsidRDefault="000C44F6" w:rsidP="000C44F6">
      <w:pPr>
        <w:pStyle w:val="af8"/>
        <w:ind w:firstLine="0"/>
        <w:jc w:val="center"/>
      </w:pPr>
      <w:r w:rsidRPr="000C44F6">
        <w:rPr>
          <w:noProof/>
        </w:rPr>
        <w:drawing>
          <wp:inline distT="0" distB="0" distL="0" distR="0" wp14:anchorId="295F8274" wp14:editId="6ED6D960">
            <wp:extent cx="5650506" cy="2865120"/>
            <wp:effectExtent l="19050" t="19050" r="26670" b="114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03145" cy="2891811"/>
                    </a:xfrm>
                    <a:prstGeom prst="rect">
                      <a:avLst/>
                    </a:prstGeom>
                    <a:ln w="12700">
                      <a:solidFill>
                        <a:schemeClr val="tx1"/>
                      </a:solidFill>
                    </a:ln>
                  </pic:spPr>
                </pic:pic>
              </a:graphicData>
            </a:graphic>
          </wp:inline>
        </w:drawing>
      </w:r>
    </w:p>
    <w:p w14:paraId="15863CF9" w14:textId="2505CA59" w:rsidR="000C44F6" w:rsidRPr="000C44F6" w:rsidRDefault="000C44F6" w:rsidP="00E859C5">
      <w:pPr>
        <w:pStyle w:val="af8"/>
        <w:ind w:firstLine="0"/>
        <w:jc w:val="center"/>
      </w:pPr>
      <w:r w:rsidRPr="000C44F6">
        <w:rPr>
          <w:b/>
        </w:rPr>
        <w:t>Рис. 1.</w:t>
      </w:r>
      <w:r>
        <w:t xml:space="preserve"> Главная страница сайта </w:t>
      </w:r>
      <w:proofErr w:type="spellStart"/>
      <w:r>
        <w:rPr>
          <w:lang w:val="en-US"/>
        </w:rPr>
        <w:t>ILoveIMG</w:t>
      </w:r>
      <w:proofErr w:type="spellEnd"/>
      <w:r w:rsidRPr="000C44F6">
        <w:t>.</w:t>
      </w:r>
      <w:r>
        <w:rPr>
          <w:lang w:val="en-US"/>
        </w:rPr>
        <w:t>com</w:t>
      </w:r>
    </w:p>
    <w:p w14:paraId="09A0A6D3" w14:textId="25AE46C7" w:rsidR="002F71E2" w:rsidRDefault="002F71E2" w:rsidP="002F71E2">
      <w:pPr>
        <w:pStyle w:val="af8"/>
      </w:pPr>
      <w:proofErr w:type="spellStart"/>
      <w:r w:rsidRPr="000D5DEA">
        <w:rPr>
          <w:lang w:val="en-US"/>
        </w:rPr>
        <w:lastRenderedPageBreak/>
        <w:t>ILoveIMG</w:t>
      </w:r>
      <w:proofErr w:type="spellEnd"/>
      <w:r w:rsidRPr="000D5DEA">
        <w:t>.</w:t>
      </w:r>
      <w:r>
        <w:rPr>
          <w:lang w:val="en-US"/>
        </w:rPr>
        <w:t>com</w:t>
      </w:r>
      <w:r w:rsidR="009575A4" w:rsidRPr="009575A4">
        <w:t xml:space="preserve"> </w:t>
      </w:r>
      <w:r w:rsidR="009575A4">
        <w:t>(см. рис. 1)</w:t>
      </w:r>
      <w:r w:rsidRPr="000D5DEA">
        <w:t xml:space="preserve"> </w:t>
      </w:r>
      <w:r>
        <w:t>предоставляет различные инструменты для редактирования изображений. В их число входит сжатие, кадрирование, поворот, добавление водяных знаков и преобразование в различные форматы.</w:t>
      </w:r>
    </w:p>
    <w:p w14:paraId="732CB22F" w14:textId="77777777" w:rsidR="002F71E2" w:rsidRDefault="002F71E2" w:rsidP="002F71E2">
      <w:pPr>
        <w:pStyle w:val="af8"/>
      </w:pPr>
      <w:r>
        <w:t>Основной функционал доступен бесплатно. Имеется платная подписка стоимостью 234 руб./месяц, предоставляющая более широкие возможности и неограниченную обработку. Также предлагаются индивидуальные планы для бизнеса.</w:t>
      </w:r>
    </w:p>
    <w:p w14:paraId="14BCA47F" w14:textId="77777777" w:rsidR="002F71E2" w:rsidRDefault="002F71E2" w:rsidP="002F71E2">
      <w:pPr>
        <w:pStyle w:val="af8"/>
      </w:pPr>
    </w:p>
    <w:p w14:paraId="23FF5383" w14:textId="77777777" w:rsidR="002F71E2" w:rsidRPr="00CE57CE" w:rsidRDefault="002F71E2" w:rsidP="002F71E2">
      <w:pPr>
        <w:pStyle w:val="af8"/>
        <w:rPr>
          <w:b/>
          <w:bCs/>
        </w:rPr>
      </w:pPr>
      <w:proofErr w:type="spellStart"/>
      <w:r w:rsidRPr="00BC5C67">
        <w:rPr>
          <w:b/>
          <w:bCs/>
          <w:lang w:val="en-US"/>
        </w:rPr>
        <w:t>Convertio</w:t>
      </w:r>
      <w:proofErr w:type="spellEnd"/>
      <w:r w:rsidRPr="00CE57CE">
        <w:rPr>
          <w:b/>
          <w:bCs/>
        </w:rPr>
        <w:t>.</w:t>
      </w:r>
      <w:r w:rsidRPr="00BC5C67">
        <w:rPr>
          <w:b/>
          <w:bCs/>
          <w:lang w:val="en-US"/>
        </w:rPr>
        <w:t>co</w:t>
      </w:r>
      <w:r w:rsidRPr="00CE57CE">
        <w:rPr>
          <w:b/>
          <w:bCs/>
        </w:rPr>
        <w:t xml:space="preserve"> </w:t>
      </w:r>
    </w:p>
    <w:p w14:paraId="4593D1FD" w14:textId="77777777" w:rsidR="00554E15" w:rsidRDefault="00554E15" w:rsidP="00554E15">
      <w:pPr>
        <w:pStyle w:val="af8"/>
        <w:ind w:firstLine="0"/>
        <w:rPr>
          <w:lang w:val="en-US"/>
        </w:rPr>
      </w:pPr>
    </w:p>
    <w:p w14:paraId="3921ADD1" w14:textId="6A321687" w:rsidR="00554E15" w:rsidRDefault="00F26ADF" w:rsidP="00554E15">
      <w:pPr>
        <w:pStyle w:val="af8"/>
        <w:ind w:firstLine="0"/>
        <w:jc w:val="center"/>
        <w:rPr>
          <w:lang w:val="en-US"/>
        </w:rPr>
      </w:pPr>
      <w:r w:rsidRPr="00F26ADF">
        <w:rPr>
          <w:noProof/>
        </w:rPr>
        <w:drawing>
          <wp:inline distT="0" distB="0" distL="0" distR="0" wp14:anchorId="1E973C05" wp14:editId="0C94BF7C">
            <wp:extent cx="6120130" cy="3099435"/>
            <wp:effectExtent l="19050" t="19050" r="13970" b="2476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099435"/>
                    </a:xfrm>
                    <a:prstGeom prst="rect">
                      <a:avLst/>
                    </a:prstGeom>
                    <a:ln w="12700">
                      <a:solidFill>
                        <a:schemeClr val="tx1"/>
                      </a:solidFill>
                    </a:ln>
                  </pic:spPr>
                </pic:pic>
              </a:graphicData>
            </a:graphic>
          </wp:inline>
        </w:drawing>
      </w:r>
    </w:p>
    <w:p w14:paraId="11271F20" w14:textId="043706F5" w:rsidR="0051034D" w:rsidRPr="000C44F6" w:rsidRDefault="0051034D" w:rsidP="0051034D">
      <w:pPr>
        <w:pStyle w:val="af8"/>
        <w:ind w:firstLine="0"/>
        <w:jc w:val="center"/>
      </w:pPr>
      <w:r w:rsidRPr="000C44F6">
        <w:rPr>
          <w:b/>
        </w:rPr>
        <w:t>Р</w:t>
      </w:r>
      <w:r>
        <w:rPr>
          <w:b/>
        </w:rPr>
        <w:t>ис. 2</w:t>
      </w:r>
      <w:r w:rsidRPr="000C44F6">
        <w:rPr>
          <w:b/>
        </w:rPr>
        <w:t>.</w:t>
      </w:r>
      <w:r>
        <w:t xml:space="preserve"> Главная страница сайта </w:t>
      </w:r>
      <w:proofErr w:type="spellStart"/>
      <w:r>
        <w:rPr>
          <w:lang w:val="en-US"/>
        </w:rPr>
        <w:t>Convertio</w:t>
      </w:r>
      <w:proofErr w:type="spellEnd"/>
      <w:r w:rsidRPr="000C44F6">
        <w:t>.</w:t>
      </w:r>
      <w:r>
        <w:rPr>
          <w:lang w:val="en-US"/>
        </w:rPr>
        <w:t>co</w:t>
      </w:r>
    </w:p>
    <w:p w14:paraId="52EBBF96" w14:textId="77777777" w:rsidR="00554E15" w:rsidRPr="0051034D" w:rsidRDefault="00554E15" w:rsidP="00554E15">
      <w:pPr>
        <w:pStyle w:val="af8"/>
        <w:ind w:firstLine="0"/>
      </w:pPr>
    </w:p>
    <w:p w14:paraId="153384FC" w14:textId="28BC62CE" w:rsidR="002F71E2" w:rsidRDefault="002F71E2" w:rsidP="002F71E2">
      <w:pPr>
        <w:pStyle w:val="af8"/>
      </w:pPr>
      <w:proofErr w:type="spellStart"/>
      <w:r>
        <w:rPr>
          <w:lang w:val="en-US"/>
        </w:rPr>
        <w:t>Convertio</w:t>
      </w:r>
      <w:proofErr w:type="spellEnd"/>
      <w:r w:rsidRPr="001559E4">
        <w:t>.</w:t>
      </w:r>
      <w:r>
        <w:rPr>
          <w:lang w:val="en-US"/>
        </w:rPr>
        <w:t>co</w:t>
      </w:r>
      <w:r w:rsidR="0022655A" w:rsidRPr="0022655A">
        <w:t xml:space="preserve"> (</w:t>
      </w:r>
      <w:r w:rsidR="0022655A">
        <w:t>см. рис. 2</w:t>
      </w:r>
      <w:r w:rsidR="0022655A" w:rsidRPr="0022655A">
        <w:t>)</w:t>
      </w:r>
      <w:r w:rsidRPr="001559E4">
        <w:t xml:space="preserve"> – </w:t>
      </w:r>
      <w:r>
        <w:t>онлайн</w:t>
      </w:r>
      <w:r w:rsidRPr="001559E4">
        <w:t>-</w:t>
      </w:r>
      <w:r>
        <w:t>сервис</w:t>
      </w:r>
      <w:r w:rsidRPr="001559E4">
        <w:t xml:space="preserve">, </w:t>
      </w:r>
      <w:r>
        <w:t xml:space="preserve">предоставляющий возможность преобразовывать изображения, видео и аудио во множество различных форматов. </w:t>
      </w:r>
    </w:p>
    <w:p w14:paraId="2643BC36" w14:textId="085D6FD4" w:rsidR="002F71E2" w:rsidRDefault="002F71E2" w:rsidP="00502249">
      <w:pPr>
        <w:pStyle w:val="af8"/>
      </w:pPr>
      <w:r>
        <w:t>Бесплатная версия имеет ограничение максимального размера загружаемого файла – 100 МБ. Сервис предоставляет 3 уровня подписки: за 6</w:t>
      </w:r>
      <w:r w:rsidRPr="007E2679">
        <w:t>$</w:t>
      </w:r>
      <w:r>
        <w:t>, 9</w:t>
      </w:r>
      <w:r w:rsidRPr="007E2679">
        <w:t xml:space="preserve">$ </w:t>
      </w:r>
      <w:r>
        <w:t>и 16</w:t>
      </w:r>
      <w:r w:rsidRPr="007E2679">
        <w:t>$</w:t>
      </w:r>
      <w:r>
        <w:t xml:space="preserve"> в месяц. Более высокий уровень предоставляет возможность загрузки </w:t>
      </w:r>
      <w:r>
        <w:lastRenderedPageBreak/>
        <w:t>файлов большего размера, большего количества одновременных конвертаций, а также более высокий приоритет в очереди обработки.</w:t>
      </w:r>
    </w:p>
    <w:p w14:paraId="070FDA45" w14:textId="77777777" w:rsidR="00B742C5" w:rsidRDefault="00B742C5" w:rsidP="002F71E2">
      <w:pPr>
        <w:pStyle w:val="af8"/>
      </w:pPr>
    </w:p>
    <w:p w14:paraId="0F983811" w14:textId="77777777" w:rsidR="002F71E2" w:rsidRPr="00CE57CE" w:rsidRDefault="002F71E2" w:rsidP="002F71E2">
      <w:pPr>
        <w:pStyle w:val="af8"/>
        <w:rPr>
          <w:b/>
          <w:bCs/>
        </w:rPr>
      </w:pPr>
      <w:r w:rsidRPr="007F2D69">
        <w:rPr>
          <w:b/>
          <w:bCs/>
        </w:rPr>
        <w:t>123</w:t>
      </w:r>
      <w:r w:rsidRPr="007F2D69">
        <w:rPr>
          <w:b/>
          <w:bCs/>
          <w:lang w:val="en-US"/>
        </w:rPr>
        <w:t>apps</w:t>
      </w:r>
      <w:r w:rsidRPr="00CE57CE">
        <w:rPr>
          <w:b/>
          <w:bCs/>
        </w:rPr>
        <w:t>.</w:t>
      </w:r>
      <w:r w:rsidRPr="007F2D69">
        <w:rPr>
          <w:b/>
          <w:bCs/>
          <w:lang w:val="en-US"/>
        </w:rPr>
        <w:t>com</w:t>
      </w:r>
    </w:p>
    <w:p w14:paraId="79252739" w14:textId="77777777" w:rsidR="00406CF0" w:rsidRDefault="00406CF0" w:rsidP="002F71E2">
      <w:pPr>
        <w:pStyle w:val="af8"/>
      </w:pPr>
    </w:p>
    <w:p w14:paraId="215EA43A" w14:textId="03738CC2" w:rsidR="00406CF0" w:rsidRDefault="00B742C5" w:rsidP="00406CF0">
      <w:pPr>
        <w:pStyle w:val="af8"/>
        <w:ind w:firstLine="0"/>
        <w:jc w:val="center"/>
      </w:pPr>
      <w:r w:rsidRPr="00B742C5">
        <w:rPr>
          <w:noProof/>
        </w:rPr>
        <w:drawing>
          <wp:inline distT="0" distB="0" distL="0" distR="0" wp14:anchorId="02EB9B83" wp14:editId="2E68A731">
            <wp:extent cx="5814060" cy="2940208"/>
            <wp:effectExtent l="19050" t="19050" r="15240" b="1270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35463" cy="2951032"/>
                    </a:xfrm>
                    <a:prstGeom prst="rect">
                      <a:avLst/>
                    </a:prstGeom>
                    <a:ln w="12700">
                      <a:solidFill>
                        <a:schemeClr val="tx1"/>
                      </a:solidFill>
                    </a:ln>
                  </pic:spPr>
                </pic:pic>
              </a:graphicData>
            </a:graphic>
          </wp:inline>
        </w:drawing>
      </w:r>
    </w:p>
    <w:p w14:paraId="74687871" w14:textId="4AB56E83" w:rsidR="007D5A16" w:rsidRPr="000C44F6" w:rsidRDefault="007D5A16" w:rsidP="007D5A16">
      <w:pPr>
        <w:pStyle w:val="af8"/>
        <w:ind w:firstLine="0"/>
        <w:jc w:val="center"/>
      </w:pPr>
      <w:r w:rsidRPr="000C44F6">
        <w:rPr>
          <w:b/>
        </w:rPr>
        <w:t>Р</w:t>
      </w:r>
      <w:r>
        <w:rPr>
          <w:b/>
        </w:rPr>
        <w:t>ис. 3</w:t>
      </w:r>
      <w:r w:rsidRPr="000C44F6">
        <w:rPr>
          <w:b/>
        </w:rPr>
        <w:t>.</w:t>
      </w:r>
      <w:r>
        <w:t xml:space="preserve"> Главная страница сайта </w:t>
      </w:r>
      <w:r w:rsidR="00F823FF" w:rsidRPr="00F823FF">
        <w:t>123</w:t>
      </w:r>
      <w:r w:rsidR="00F823FF">
        <w:rPr>
          <w:lang w:val="en-US"/>
        </w:rPr>
        <w:t>apps</w:t>
      </w:r>
      <w:r w:rsidRPr="000C44F6">
        <w:t>.</w:t>
      </w:r>
      <w:r>
        <w:rPr>
          <w:lang w:val="en-US"/>
        </w:rPr>
        <w:t>co</w:t>
      </w:r>
      <w:r w:rsidR="00F823FF">
        <w:rPr>
          <w:lang w:val="en-US"/>
        </w:rPr>
        <w:t>m</w:t>
      </w:r>
    </w:p>
    <w:p w14:paraId="46CF1BEA" w14:textId="77777777" w:rsidR="00406CF0" w:rsidRDefault="00406CF0" w:rsidP="007D5A16">
      <w:pPr>
        <w:pStyle w:val="af8"/>
        <w:ind w:firstLine="0"/>
      </w:pPr>
    </w:p>
    <w:p w14:paraId="5DAB8C7C" w14:textId="06544011" w:rsidR="002F71E2" w:rsidRDefault="00353CB9" w:rsidP="002F71E2">
      <w:pPr>
        <w:pStyle w:val="af8"/>
      </w:pPr>
      <w:r>
        <w:t>Сервис (см. рис. 3) п</w:t>
      </w:r>
      <w:r w:rsidR="002F71E2">
        <w:t xml:space="preserve">редоставляет широкий спектр веб-приложений для обработки видео и аудио. Среди них: объединение, сокращение, кадрирование, поворот, отражение, изменение громкости и скорости видео, объединение, сокращение, изменение громкости и скорости аудио. Также доступны конвертеры изображений, видео и аудио. </w:t>
      </w:r>
    </w:p>
    <w:p w14:paraId="7B762169" w14:textId="5BB1BDC5" w:rsidR="009E7649" w:rsidRDefault="002F71E2" w:rsidP="00603CF9">
      <w:pPr>
        <w:pStyle w:val="af8"/>
      </w:pPr>
      <w:r>
        <w:t>Бесплатная версия накладывает ограничение на максимальный размер файла в 500 МБ и количество доступных обработок в день – 5. Предлагается подписка за 300 руб./месяц, снимающая ограничения на количество обработок в день и увеличивающая максимальный размер загружаемого файла до 4 ГБ.</w:t>
      </w:r>
    </w:p>
    <w:p w14:paraId="3A42B455" w14:textId="77777777" w:rsidR="00336894" w:rsidRDefault="00336894" w:rsidP="00603CF9">
      <w:pPr>
        <w:pStyle w:val="af8"/>
      </w:pPr>
    </w:p>
    <w:p w14:paraId="73832CD8" w14:textId="1B0F08E0" w:rsidR="00105E96" w:rsidRPr="00105E96" w:rsidRDefault="00105E96" w:rsidP="00F04A3B">
      <w:pPr>
        <w:pStyle w:val="af8"/>
        <w:ind w:firstLine="0"/>
        <w:rPr>
          <w:b/>
        </w:rPr>
      </w:pPr>
      <w:r>
        <w:tab/>
      </w:r>
      <w:r w:rsidRPr="00105E96">
        <w:rPr>
          <w:b/>
        </w:rPr>
        <w:t>Вывод:</w:t>
      </w:r>
    </w:p>
    <w:p w14:paraId="67FE0567" w14:textId="5CD3A12D" w:rsidR="00890D79" w:rsidRDefault="00105E96" w:rsidP="00B73126">
      <w:pPr>
        <w:pStyle w:val="af8"/>
        <w:ind w:firstLine="0"/>
      </w:pPr>
      <w:r>
        <w:tab/>
      </w:r>
      <w:r w:rsidR="00A33CC2">
        <w:t>Таким образом, был определен предоставляемый п</w:t>
      </w:r>
      <w:r w:rsidR="00832DBF">
        <w:t xml:space="preserve">ользователю функционал системы и </w:t>
      </w:r>
      <w:r w:rsidR="001D0E12">
        <w:t>проведен анализ</w:t>
      </w:r>
      <w:r w:rsidR="00832DBF">
        <w:t xml:space="preserve"> аналогичных проекту сайтов</w:t>
      </w:r>
      <w:r w:rsidR="00657B39">
        <w:t>.</w:t>
      </w:r>
      <w:r w:rsidR="00890D79">
        <w:br w:type="page"/>
      </w:r>
    </w:p>
    <w:p w14:paraId="6063FDC9" w14:textId="1E8E830C" w:rsidR="00356462" w:rsidRPr="00B635F3" w:rsidRDefault="00920A34" w:rsidP="008318FA">
      <w:pPr>
        <w:pStyle w:val="11"/>
        <w:numPr>
          <w:ilvl w:val="0"/>
          <w:numId w:val="3"/>
        </w:numPr>
        <w:ind w:left="360"/>
        <w:jc w:val="center"/>
        <w:outlineLvl w:val="0"/>
      </w:pPr>
      <w:bookmarkStart w:id="31" w:name="_Toc164520743"/>
      <w:r>
        <w:lastRenderedPageBreak/>
        <w:t>ПРОЕКТИРОВАНИЕ</w:t>
      </w:r>
      <w:r w:rsidR="008A02C9">
        <w:t xml:space="preserve"> КОМПОНЕНТОВ</w:t>
      </w:r>
      <w:r>
        <w:t xml:space="preserve"> ПРОГРАММНОГО </w:t>
      </w:r>
      <w:r w:rsidR="008A02C9">
        <w:t>ПРОДУКТА</w:t>
      </w:r>
      <w:bookmarkEnd w:id="31"/>
    </w:p>
    <w:p w14:paraId="77C79D17" w14:textId="24421E76" w:rsidR="00356462" w:rsidRPr="00CD5C54" w:rsidRDefault="00B635F3" w:rsidP="00DE2DFF">
      <w:pPr>
        <w:pStyle w:val="23"/>
        <w:ind w:firstLine="0"/>
        <w:jc w:val="center"/>
        <w:outlineLvl w:val="1"/>
      </w:pPr>
      <w:bookmarkStart w:id="32" w:name="_Toc523822848"/>
      <w:bookmarkStart w:id="33" w:name="_Toc164520744"/>
      <w:r>
        <w:t>2.1</w:t>
      </w:r>
      <w:r w:rsidR="00024E82">
        <w:t xml:space="preserve">. </w:t>
      </w:r>
      <w:bookmarkEnd w:id="32"/>
      <w:r w:rsidR="001032C2">
        <w:t>Разработка структуры системы</w:t>
      </w:r>
      <w:bookmarkEnd w:id="33"/>
    </w:p>
    <w:p w14:paraId="15B670F2" w14:textId="77777777" w:rsidR="008B57CE" w:rsidRPr="00E51991" w:rsidRDefault="008B57CE" w:rsidP="008905B8">
      <w:pPr>
        <w:pStyle w:val="af8"/>
        <w:ind w:firstLine="0"/>
        <w:rPr>
          <w:b/>
        </w:rPr>
      </w:pPr>
    </w:p>
    <w:p w14:paraId="2D68E4E6" w14:textId="03012E16" w:rsidR="00CF0C73" w:rsidRDefault="00342BE6" w:rsidP="00CF0C73">
      <w:pPr>
        <w:pStyle w:val="af8"/>
        <w:ind w:firstLine="708"/>
      </w:pPr>
      <w:r>
        <w:t>Система имеет клиент-серверную архитектуру</w:t>
      </w:r>
      <w:r w:rsidR="00CF0C73">
        <w:t xml:space="preserve"> (см. рис. </w:t>
      </w:r>
      <w:r w:rsidR="003D30D7">
        <w:t>4</w:t>
      </w:r>
      <w:r w:rsidR="00CF0C73">
        <w:t>):</w:t>
      </w:r>
    </w:p>
    <w:p w14:paraId="5ECDFA1E" w14:textId="77777777" w:rsidR="00CF0C73" w:rsidRPr="00CF0C73" w:rsidRDefault="00CF0C73" w:rsidP="00CF0C73">
      <w:pPr>
        <w:pStyle w:val="af8"/>
        <w:ind w:firstLine="708"/>
      </w:pPr>
    </w:p>
    <w:p w14:paraId="51F65AA9" w14:textId="694E182E" w:rsidR="000301E5" w:rsidRDefault="00FE6180" w:rsidP="000301E5">
      <w:pPr>
        <w:pStyle w:val="af8"/>
        <w:ind w:firstLine="0"/>
        <w:jc w:val="center"/>
      </w:pPr>
      <w:r w:rsidRPr="00FE6180">
        <w:rPr>
          <w:noProof/>
        </w:rPr>
        <w:drawing>
          <wp:inline distT="0" distB="0" distL="0" distR="0" wp14:anchorId="24FB3A4D" wp14:editId="52F5C230">
            <wp:extent cx="6119495" cy="2880360"/>
            <wp:effectExtent l="19050" t="19050" r="14605" b="15240"/>
            <wp:docPr id="14" name="Рисунок 14" descr="D:\Files\Other\Study\MultinamesArchive\4 курс\2 семестр\Курсовая работа\structure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Files\Other\Study\MultinamesArchive\4 курс\2 семестр\Курсовая работа\structure_page-0001.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23402" b="10085"/>
                    <a:stretch/>
                  </pic:blipFill>
                  <pic:spPr bwMode="auto">
                    <a:xfrm>
                      <a:off x="0" y="0"/>
                      <a:ext cx="6120130" cy="288065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7A93F054" w14:textId="2DA55932" w:rsidR="009B1074" w:rsidRPr="00CA3358" w:rsidRDefault="00031B51" w:rsidP="003A352C">
      <w:pPr>
        <w:pStyle w:val="11"/>
        <w:spacing w:after="0"/>
        <w:ind w:firstLine="0"/>
        <w:jc w:val="center"/>
        <w:rPr>
          <w:b w:val="0"/>
        </w:rPr>
      </w:pPr>
      <w:r>
        <w:rPr>
          <w:bCs/>
        </w:rPr>
        <w:t>Рис. 4</w:t>
      </w:r>
      <w:r w:rsidR="009B1074">
        <w:rPr>
          <w:bCs/>
        </w:rPr>
        <w:t xml:space="preserve">. </w:t>
      </w:r>
      <w:r w:rsidR="009B1074">
        <w:rPr>
          <w:b w:val="0"/>
          <w:bCs/>
        </w:rPr>
        <w:t>Структура системы</w:t>
      </w:r>
    </w:p>
    <w:p w14:paraId="6C517524" w14:textId="77777777" w:rsidR="000D0AD3" w:rsidRDefault="000D0AD3" w:rsidP="000F7669">
      <w:pPr>
        <w:pStyle w:val="af8"/>
        <w:ind w:firstLine="708"/>
      </w:pPr>
    </w:p>
    <w:p w14:paraId="1BF8E93E" w14:textId="5A0274B7" w:rsidR="000212F0" w:rsidRPr="00520F99" w:rsidRDefault="009169F4" w:rsidP="000F7669">
      <w:pPr>
        <w:pStyle w:val="af8"/>
        <w:ind w:firstLine="708"/>
      </w:pPr>
      <w:r>
        <w:t>В</w:t>
      </w:r>
      <w:r w:rsidR="00A46FB1">
        <w:t>заимодействие</w:t>
      </w:r>
      <w:r w:rsidR="00031B51">
        <w:t xml:space="preserve"> между сервером и</w:t>
      </w:r>
      <w:r w:rsidR="00A46FB1">
        <w:t xml:space="preserve"> клиентск</w:t>
      </w:r>
      <w:r w:rsidR="008E345C">
        <w:t>им</w:t>
      </w:r>
      <w:r w:rsidR="00A46FB1">
        <w:t xml:space="preserve"> приложени</w:t>
      </w:r>
      <w:r w:rsidR="008E345C">
        <w:t>ем</w:t>
      </w:r>
      <w:r w:rsidR="00A46FB1">
        <w:t xml:space="preserve"> предполагается вести через </w:t>
      </w:r>
      <w:r w:rsidR="00A46FB1">
        <w:rPr>
          <w:lang w:val="en-US"/>
        </w:rPr>
        <w:t>API</w:t>
      </w:r>
      <w:r w:rsidR="00A46FB1">
        <w:t xml:space="preserve">. </w:t>
      </w:r>
      <w:r w:rsidR="00D929E1">
        <w:t xml:space="preserve">Обращаясь к нужным методам, </w:t>
      </w:r>
      <w:r w:rsidR="00205D65">
        <w:t>клиент</w:t>
      </w:r>
      <w:r w:rsidR="00BA3C99">
        <w:t xml:space="preserve"> отправляет</w:t>
      </w:r>
      <w:r w:rsidR="00BB2D4A">
        <w:t xml:space="preserve"> файлы, указывает</w:t>
      </w:r>
      <w:r w:rsidR="0070222B">
        <w:t xml:space="preserve"> требуемый тип</w:t>
      </w:r>
      <w:r w:rsidR="0004088A">
        <w:t xml:space="preserve"> обработки и соответствующие параметры</w:t>
      </w:r>
      <w:r w:rsidR="008A4609">
        <w:t>, проверяет</w:t>
      </w:r>
      <w:r w:rsidR="00D929E1">
        <w:t xml:space="preserve"> статус обработки и </w:t>
      </w:r>
      <w:r w:rsidR="00D42864">
        <w:t>получает</w:t>
      </w:r>
      <w:r w:rsidR="00DA000D">
        <w:t xml:space="preserve"> готовый результат</w:t>
      </w:r>
      <w:r w:rsidR="00477E86">
        <w:t>.</w:t>
      </w:r>
      <w:r w:rsidR="00520F99" w:rsidRPr="00520F99">
        <w:t xml:space="preserve"> </w:t>
      </w:r>
      <w:r w:rsidR="00520F99">
        <w:t>Сервер в свою очередь ожидает запросы, сохраняет, обрабатывает и возвращает файлы.</w:t>
      </w:r>
    </w:p>
    <w:p w14:paraId="2F5E90DB" w14:textId="643AABE9" w:rsidR="002C3BC2" w:rsidRDefault="002C3BC2" w:rsidP="00186A86">
      <w:pPr>
        <w:pStyle w:val="af8"/>
        <w:ind w:firstLine="708"/>
      </w:pPr>
      <w:r>
        <w:t xml:space="preserve">Рассмотрим более детально строение серверной части приложения (см. рис. </w:t>
      </w:r>
      <w:r w:rsidR="004950BB">
        <w:t>5</w:t>
      </w:r>
      <w:r>
        <w:t>):</w:t>
      </w:r>
    </w:p>
    <w:p w14:paraId="19AB2277" w14:textId="77777777" w:rsidR="002C3BC2" w:rsidRDefault="002C3BC2" w:rsidP="002C3BC2">
      <w:pPr>
        <w:pStyle w:val="af8"/>
        <w:ind w:firstLine="0"/>
      </w:pPr>
    </w:p>
    <w:p w14:paraId="5555E5B4" w14:textId="25AC3F90" w:rsidR="002C3BC2" w:rsidRDefault="000061A9" w:rsidP="009F0A44">
      <w:pPr>
        <w:pStyle w:val="af8"/>
        <w:ind w:firstLine="0"/>
        <w:jc w:val="center"/>
      </w:pPr>
      <w:r w:rsidRPr="000061A9">
        <w:rPr>
          <w:noProof/>
        </w:rPr>
        <w:lastRenderedPageBreak/>
        <w:drawing>
          <wp:inline distT="0" distB="0" distL="0" distR="0" wp14:anchorId="3E6AB7BF" wp14:editId="56F65368">
            <wp:extent cx="6119495" cy="3596640"/>
            <wp:effectExtent l="19050" t="19050" r="14605" b="22860"/>
            <wp:docPr id="15" name="Рисунок 15" descr="D:\Files\Other\Study\MultinamesArchive\4 курс\2 семестр\Курсовая работа\structure_page-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iles\Other\Study\MultinamesArchive\4 курс\2 семестр\Курсовая работа\structure_page-0002.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11437" b="5510"/>
                    <a:stretch/>
                  </pic:blipFill>
                  <pic:spPr bwMode="auto">
                    <a:xfrm>
                      <a:off x="0" y="0"/>
                      <a:ext cx="6120130" cy="35970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59E7E930" w14:textId="52ECA845" w:rsidR="002C3BC2" w:rsidRPr="00BC127A" w:rsidRDefault="00E26A82" w:rsidP="00BC127A">
      <w:pPr>
        <w:pStyle w:val="11"/>
        <w:spacing w:after="0"/>
        <w:ind w:firstLine="0"/>
        <w:jc w:val="center"/>
        <w:rPr>
          <w:b w:val="0"/>
        </w:rPr>
      </w:pPr>
      <w:r>
        <w:rPr>
          <w:bCs/>
        </w:rPr>
        <w:t>Рис. 5</w:t>
      </w:r>
      <w:r w:rsidR="00BC127A">
        <w:rPr>
          <w:bCs/>
        </w:rPr>
        <w:t xml:space="preserve">. </w:t>
      </w:r>
      <w:r w:rsidR="00BC127A">
        <w:rPr>
          <w:b w:val="0"/>
          <w:bCs/>
        </w:rPr>
        <w:t>Структура серверной части</w:t>
      </w:r>
    </w:p>
    <w:p w14:paraId="7F63463A" w14:textId="77777777" w:rsidR="00BC127A" w:rsidRDefault="00BC127A" w:rsidP="00186A86">
      <w:pPr>
        <w:pStyle w:val="af8"/>
        <w:ind w:firstLine="708"/>
      </w:pPr>
    </w:p>
    <w:p w14:paraId="1496E484" w14:textId="04277C5A" w:rsidR="006A6774" w:rsidRDefault="00B26180" w:rsidP="00186A86">
      <w:pPr>
        <w:pStyle w:val="af8"/>
        <w:ind w:firstLine="708"/>
      </w:pPr>
      <w:r>
        <w:t>Сервер состоит из пяти компонентов:</w:t>
      </w:r>
    </w:p>
    <w:p w14:paraId="79DA3D11" w14:textId="0F7AD8FB" w:rsidR="00B26180" w:rsidRDefault="00B26180" w:rsidP="00B26180">
      <w:pPr>
        <w:pStyle w:val="af8"/>
        <w:numPr>
          <w:ilvl w:val="0"/>
          <w:numId w:val="34"/>
        </w:numPr>
      </w:pPr>
      <w:r>
        <w:rPr>
          <w:lang w:val="en-US"/>
        </w:rPr>
        <w:t>API</w:t>
      </w:r>
      <w:r>
        <w:t xml:space="preserve"> сервиса</w:t>
      </w:r>
      <w:r w:rsidR="00970CB8">
        <w:t xml:space="preserve"> – отвечает на запросы клиента</w:t>
      </w:r>
      <w:r>
        <w:t>,</w:t>
      </w:r>
    </w:p>
    <w:p w14:paraId="1504685B" w14:textId="375A5CED" w:rsidR="00B26180" w:rsidRDefault="00B26180" w:rsidP="00B26180">
      <w:pPr>
        <w:pStyle w:val="af8"/>
        <w:numPr>
          <w:ilvl w:val="0"/>
          <w:numId w:val="34"/>
        </w:numPr>
      </w:pPr>
      <w:r>
        <w:t>Физическое хранилище</w:t>
      </w:r>
      <w:r w:rsidR="00CC1589">
        <w:t xml:space="preserve"> – хранит исходные и итоговые обработанные файлы</w:t>
      </w:r>
      <w:r>
        <w:t>,</w:t>
      </w:r>
    </w:p>
    <w:p w14:paraId="36B13410" w14:textId="448AE0F4" w:rsidR="00B26180" w:rsidRDefault="00B26180" w:rsidP="00B26180">
      <w:pPr>
        <w:pStyle w:val="af8"/>
        <w:numPr>
          <w:ilvl w:val="0"/>
          <w:numId w:val="34"/>
        </w:numPr>
      </w:pPr>
      <w:r>
        <w:t>База данных</w:t>
      </w:r>
      <w:r w:rsidR="004B5A84">
        <w:t xml:space="preserve"> – хранит информацию о задачах, пользователях, файлах и параметрах</w:t>
      </w:r>
      <w:r w:rsidR="00F051EA">
        <w:t xml:space="preserve"> алгоритмов</w:t>
      </w:r>
      <w:r w:rsidR="004B5A84">
        <w:t>,</w:t>
      </w:r>
    </w:p>
    <w:p w14:paraId="02F2E9B5" w14:textId="69C1C491" w:rsidR="00B26180" w:rsidRDefault="00B26180" w:rsidP="00B26180">
      <w:pPr>
        <w:pStyle w:val="af8"/>
        <w:numPr>
          <w:ilvl w:val="0"/>
          <w:numId w:val="34"/>
        </w:numPr>
      </w:pPr>
      <w:r>
        <w:t>Брокер сообщений</w:t>
      </w:r>
      <w:r w:rsidR="00CC6136">
        <w:t xml:space="preserve"> – </w:t>
      </w:r>
      <w:r w:rsidR="00F80628">
        <w:t>хранит очередь сообщений о появлении новых задач и передает сообщения обработчикам</w:t>
      </w:r>
      <w:r>
        <w:t>,</w:t>
      </w:r>
    </w:p>
    <w:p w14:paraId="7E2F077E" w14:textId="66B2FB3B" w:rsidR="00B26180" w:rsidRDefault="00B26180" w:rsidP="00B26180">
      <w:pPr>
        <w:pStyle w:val="af8"/>
        <w:numPr>
          <w:ilvl w:val="0"/>
          <w:numId w:val="34"/>
        </w:numPr>
      </w:pPr>
      <w:r>
        <w:t>Обработчики</w:t>
      </w:r>
      <w:r w:rsidR="00BF5541">
        <w:t xml:space="preserve"> – проводят обработку файлов пользователей в соответствии с выбранным алгоритмом и заданными алгоритмами</w:t>
      </w:r>
      <w:r>
        <w:t>.</w:t>
      </w:r>
    </w:p>
    <w:p w14:paraId="6D05D9C2" w14:textId="792F1B9F" w:rsidR="00581B60" w:rsidRDefault="00581B60" w:rsidP="00186A86">
      <w:pPr>
        <w:pStyle w:val="af8"/>
        <w:ind w:firstLine="708"/>
      </w:pPr>
      <w:r>
        <w:t>Стоит отметить, что для увеличения производительности обработки имеется возможность простого наращивания числа обработчиков.</w:t>
      </w:r>
    </w:p>
    <w:p w14:paraId="6762EA91" w14:textId="1140A46B" w:rsidR="00B26180" w:rsidRDefault="00310663" w:rsidP="00186A86">
      <w:pPr>
        <w:pStyle w:val="af8"/>
        <w:ind w:firstLine="708"/>
      </w:pPr>
      <w:r>
        <w:t xml:space="preserve">Рассмотрим </w:t>
      </w:r>
      <w:r w:rsidR="003F75A6">
        <w:t xml:space="preserve">принцип взаимодействия </w:t>
      </w:r>
      <w:r w:rsidR="00942EB5">
        <w:rPr>
          <w:lang w:val="en-US"/>
        </w:rPr>
        <w:t>API</w:t>
      </w:r>
      <w:r w:rsidR="00942EB5">
        <w:t xml:space="preserve"> сервиса</w:t>
      </w:r>
      <w:r w:rsidR="00942EB5" w:rsidRPr="00942EB5">
        <w:t xml:space="preserve"> </w:t>
      </w:r>
      <w:r w:rsidR="00942EB5">
        <w:t>и обработчиков в контексте обработки по</w:t>
      </w:r>
      <w:r w:rsidR="001330AB">
        <w:t>льзовательских файлов (см. рис. 6</w:t>
      </w:r>
      <w:r w:rsidR="00942EB5">
        <w:t>):</w:t>
      </w:r>
    </w:p>
    <w:p w14:paraId="7317ED08" w14:textId="77777777" w:rsidR="003616F6" w:rsidRDefault="003616F6" w:rsidP="003616F6">
      <w:pPr>
        <w:pStyle w:val="af8"/>
        <w:ind w:firstLine="0"/>
      </w:pPr>
    </w:p>
    <w:p w14:paraId="77ED4476" w14:textId="54BD9E35" w:rsidR="003616F6" w:rsidRPr="00942EB5" w:rsidRDefault="00D75D88" w:rsidP="003616F6">
      <w:pPr>
        <w:pStyle w:val="af8"/>
        <w:ind w:firstLine="0"/>
        <w:jc w:val="center"/>
      </w:pPr>
      <w:r w:rsidRPr="00D75D88">
        <w:rPr>
          <w:noProof/>
        </w:rPr>
        <w:lastRenderedPageBreak/>
        <w:drawing>
          <wp:inline distT="0" distB="0" distL="0" distR="0" wp14:anchorId="67D8A186" wp14:editId="7A7B86BD">
            <wp:extent cx="6037797" cy="4351020"/>
            <wp:effectExtent l="19050" t="19050" r="20320" b="11430"/>
            <wp:docPr id="16" name="Рисунок 16" descr="D:\Files\Other\Study\MultinamesArchive\4 курс\2 семестр\Курсовая работа\algorithm_page-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iles\Other\Study\MultinamesArchive\4 курс\2 семестр\Курсовая работа\algorithm_page-0002.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989" t="7917" r="10096" b="3575"/>
                    <a:stretch/>
                  </pic:blipFill>
                  <pic:spPr bwMode="auto">
                    <a:xfrm>
                      <a:off x="0" y="0"/>
                      <a:ext cx="6042808" cy="4354631"/>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12B2D63E" w14:textId="0BC68783" w:rsidR="00237141" w:rsidRPr="00B72044" w:rsidRDefault="004256C3" w:rsidP="00237141">
      <w:pPr>
        <w:pStyle w:val="11"/>
        <w:spacing w:after="0"/>
        <w:ind w:firstLine="0"/>
        <w:jc w:val="center"/>
        <w:rPr>
          <w:b w:val="0"/>
        </w:rPr>
      </w:pPr>
      <w:r>
        <w:rPr>
          <w:bCs/>
        </w:rPr>
        <w:t>Рис. 6</w:t>
      </w:r>
      <w:r w:rsidR="00237141">
        <w:rPr>
          <w:bCs/>
        </w:rPr>
        <w:t xml:space="preserve">. </w:t>
      </w:r>
      <w:r w:rsidR="00B72044">
        <w:rPr>
          <w:b w:val="0"/>
          <w:bCs/>
        </w:rPr>
        <w:t xml:space="preserve">Взаимодействие </w:t>
      </w:r>
      <w:r w:rsidR="00B72044">
        <w:rPr>
          <w:b w:val="0"/>
          <w:bCs/>
          <w:lang w:val="en-US"/>
        </w:rPr>
        <w:t>API</w:t>
      </w:r>
      <w:r w:rsidR="00B72044" w:rsidRPr="00B72044">
        <w:rPr>
          <w:b w:val="0"/>
          <w:bCs/>
        </w:rPr>
        <w:t xml:space="preserve"> </w:t>
      </w:r>
      <w:r w:rsidR="00B72044">
        <w:rPr>
          <w:b w:val="0"/>
          <w:bCs/>
        </w:rPr>
        <w:t>сервера с обработчиками</w:t>
      </w:r>
    </w:p>
    <w:p w14:paraId="15E4C083" w14:textId="77777777" w:rsidR="00B5161A" w:rsidRDefault="00B5161A" w:rsidP="00186A86">
      <w:pPr>
        <w:pStyle w:val="af8"/>
        <w:ind w:firstLine="708"/>
      </w:pPr>
    </w:p>
    <w:p w14:paraId="1D825D3B" w14:textId="3FFA8C77" w:rsidR="004F7EB8" w:rsidRDefault="00E22DD5" w:rsidP="00186A86">
      <w:pPr>
        <w:pStyle w:val="af8"/>
        <w:ind w:firstLine="708"/>
      </w:pPr>
      <w:r>
        <w:t xml:space="preserve">После получения от клиента запроса </w:t>
      </w:r>
      <w:r w:rsidR="00B5161A">
        <w:t xml:space="preserve">на создание новой задачи обработки </w:t>
      </w:r>
      <w:r w:rsidR="00B5161A">
        <w:rPr>
          <w:lang w:val="en-US"/>
        </w:rPr>
        <w:t>API</w:t>
      </w:r>
      <w:r w:rsidR="00B5161A" w:rsidRPr="00B5161A">
        <w:t xml:space="preserve"> </w:t>
      </w:r>
      <w:r w:rsidR="00B5161A">
        <w:t>задает уникальные имена исходных файлов</w:t>
      </w:r>
      <w:r w:rsidR="00316003">
        <w:t xml:space="preserve">. </w:t>
      </w:r>
      <w:r w:rsidR="00A97C63">
        <w:t xml:space="preserve">Это позволяет избежать конфликта имен во время сохранения </w:t>
      </w:r>
      <w:r w:rsidR="006135CD">
        <w:t>этих</w:t>
      </w:r>
      <w:r w:rsidR="00A97C63">
        <w:t xml:space="preserve"> файлов в физическом хранилище на следующем шаге. </w:t>
      </w:r>
    </w:p>
    <w:p w14:paraId="4E8DBC76" w14:textId="4801FEC7" w:rsidR="004F7EB8" w:rsidRDefault="00AA2850" w:rsidP="001843E4">
      <w:pPr>
        <w:pStyle w:val="af8"/>
        <w:ind w:firstLine="708"/>
      </w:pPr>
      <w:r>
        <w:t xml:space="preserve">Затем происходит сохранение в базе данных исходных и уникальных имен файлов, времени создания задачи, </w:t>
      </w:r>
      <w:r w:rsidR="00E904C3">
        <w:t xml:space="preserve">типа мультимедиа, </w:t>
      </w:r>
      <w:r w:rsidR="0081050A">
        <w:t xml:space="preserve">заданного алгоритма и </w:t>
      </w:r>
      <w:r w:rsidR="00414360">
        <w:t>установленных параметров,</w:t>
      </w:r>
      <w:r w:rsidR="00924FB3">
        <w:t xml:space="preserve"> а также</w:t>
      </w:r>
      <w:r w:rsidR="00414360">
        <w:t xml:space="preserve"> </w:t>
      </w:r>
      <w:r w:rsidR="00414360">
        <w:rPr>
          <w:lang w:val="en-US"/>
        </w:rPr>
        <w:t>ID</w:t>
      </w:r>
      <w:r w:rsidR="00414360" w:rsidRPr="00414360">
        <w:t xml:space="preserve"> </w:t>
      </w:r>
      <w:r w:rsidR="00414360">
        <w:t>пользователя</w:t>
      </w:r>
      <w:r w:rsidR="00924FB3">
        <w:t>, если тот был авторизован.</w:t>
      </w:r>
      <w:r w:rsidR="001843E4">
        <w:t xml:space="preserve"> </w:t>
      </w:r>
      <w:r w:rsidR="004F7EB8">
        <w:t xml:space="preserve">После сохранения данной записи база данных возвращает </w:t>
      </w:r>
      <w:r w:rsidR="004F7EB8">
        <w:rPr>
          <w:lang w:val="en-US"/>
        </w:rPr>
        <w:t>ID</w:t>
      </w:r>
      <w:r w:rsidR="004F7EB8" w:rsidRPr="004F7EB8">
        <w:t xml:space="preserve"> </w:t>
      </w:r>
      <w:r w:rsidR="004F7EB8">
        <w:t xml:space="preserve">созданной задачи, </w:t>
      </w:r>
      <w:r w:rsidR="00D24B4F">
        <w:t>который</w:t>
      </w:r>
      <w:r w:rsidR="004F7EB8">
        <w:t xml:space="preserve"> затем публикуется</w:t>
      </w:r>
      <w:r w:rsidR="00D24B4F">
        <w:t xml:space="preserve"> в очереди </w:t>
      </w:r>
      <w:r w:rsidR="001843E4">
        <w:t>брокера сообщений.</w:t>
      </w:r>
    </w:p>
    <w:p w14:paraId="7A962A5D" w14:textId="2B4A9D9C" w:rsidR="008C1976" w:rsidRDefault="00452D53" w:rsidP="008C1976">
      <w:pPr>
        <w:pStyle w:val="af8"/>
        <w:ind w:firstLine="708"/>
      </w:pPr>
      <w:r>
        <w:t xml:space="preserve">Данную очередь прослушивают обработчики. Первый свободный из них забирает задачу себе на обработку. </w:t>
      </w:r>
      <w:r w:rsidR="00486011">
        <w:t>После обращения к базе данных происходит во</w:t>
      </w:r>
      <w:r w:rsidR="00715EE6">
        <w:t>сстановление информации о задаче</w:t>
      </w:r>
      <w:r w:rsidR="004D1277">
        <w:t xml:space="preserve">, появляется возможность получить исходные </w:t>
      </w:r>
      <w:r w:rsidR="008C1976">
        <w:t>файлы из физического хранилища.</w:t>
      </w:r>
    </w:p>
    <w:p w14:paraId="35EEF570" w14:textId="0972DC95" w:rsidR="008C1976" w:rsidRDefault="008C1976" w:rsidP="008C1976">
      <w:pPr>
        <w:pStyle w:val="af8"/>
        <w:ind w:firstLine="708"/>
      </w:pPr>
      <w:r>
        <w:lastRenderedPageBreak/>
        <w:t>Проведя заданный алгоритм обработки, обработчик так</w:t>
      </w:r>
      <w:r w:rsidR="004D6F81">
        <w:t xml:space="preserve"> </w:t>
      </w:r>
      <w:r>
        <w:t>же задает уникальное название итоговому файлу, сохраняет его в физическом хранилище и обновляет инф</w:t>
      </w:r>
      <w:r w:rsidR="008D71B6">
        <w:t>ормацию о задаче в базе данных, после чего возвращается к прослушиванию очереди брокера сообщений.</w:t>
      </w:r>
    </w:p>
    <w:p w14:paraId="28DBF6B1" w14:textId="76602A0B" w:rsidR="00636D82" w:rsidRDefault="00CE5A47" w:rsidP="005A376E">
      <w:pPr>
        <w:pStyle w:val="af8"/>
        <w:ind w:firstLine="708"/>
      </w:pPr>
      <w:r>
        <w:t xml:space="preserve">В это время </w:t>
      </w:r>
      <w:r>
        <w:rPr>
          <w:lang w:val="en-US"/>
        </w:rPr>
        <w:t>API</w:t>
      </w:r>
      <w:r w:rsidRPr="00CE5A47">
        <w:t xml:space="preserve"> </w:t>
      </w:r>
      <w:r>
        <w:t>периодически получает от клиента зап</w:t>
      </w:r>
      <w:r w:rsidR="00BD6019">
        <w:t xml:space="preserve">росы статуса выполнения задачи. После завершения обработки файла </w:t>
      </w:r>
      <w:r w:rsidR="00BD6019">
        <w:rPr>
          <w:lang w:val="en-US"/>
        </w:rPr>
        <w:t>API</w:t>
      </w:r>
      <w:r w:rsidR="00BD6019" w:rsidRPr="00A7628E">
        <w:t xml:space="preserve"> </w:t>
      </w:r>
      <w:r w:rsidR="0029600E">
        <w:t>приобретает</w:t>
      </w:r>
      <w:r w:rsidR="00BD6019">
        <w:t xml:space="preserve"> возможность </w:t>
      </w:r>
      <w:r w:rsidR="00A7628E">
        <w:t>верн</w:t>
      </w:r>
      <w:r w:rsidR="005A376E">
        <w:t>уть клиенту итоговый результат.</w:t>
      </w:r>
    </w:p>
    <w:p w14:paraId="1647E213" w14:textId="77777777" w:rsidR="00DF1294" w:rsidRDefault="00DF1294" w:rsidP="00DF1294">
      <w:pPr>
        <w:pStyle w:val="af8"/>
        <w:ind w:firstLine="0"/>
      </w:pPr>
    </w:p>
    <w:p w14:paraId="5EB8C266" w14:textId="705B2791" w:rsidR="00DF1294" w:rsidRPr="00C74644" w:rsidRDefault="00DF1294" w:rsidP="00DF1294">
      <w:pPr>
        <w:pStyle w:val="23"/>
        <w:spacing w:before="240"/>
        <w:ind w:firstLine="0"/>
        <w:jc w:val="center"/>
        <w:outlineLvl w:val="1"/>
      </w:pPr>
      <w:bookmarkStart w:id="34" w:name="_Toc164520745"/>
      <w:r>
        <w:t xml:space="preserve">2.2. </w:t>
      </w:r>
      <w:r w:rsidR="00504146">
        <w:t>Структура базы данных</w:t>
      </w:r>
      <w:bookmarkEnd w:id="34"/>
    </w:p>
    <w:p w14:paraId="33D8ADF5" w14:textId="77777777" w:rsidR="00DF1294" w:rsidRPr="00FE6180" w:rsidRDefault="00DF1294" w:rsidP="00DF1294">
      <w:pPr>
        <w:pStyle w:val="af8"/>
        <w:ind w:firstLine="0"/>
        <w:rPr>
          <w:lang w:val="en-US"/>
        </w:rPr>
      </w:pPr>
    </w:p>
    <w:p w14:paraId="36DC341A" w14:textId="54C8F871" w:rsidR="00C6114F" w:rsidRDefault="00C6114F" w:rsidP="00C6114F">
      <w:pPr>
        <w:pStyle w:val="af8"/>
        <w:ind w:firstLine="708"/>
      </w:pPr>
      <w:r>
        <w:t>Рассмотрим с</w:t>
      </w:r>
      <w:r w:rsidR="00BA6FCD">
        <w:t>труктуру базы данных (см. рис. 7</w:t>
      </w:r>
      <w:r>
        <w:t>):</w:t>
      </w:r>
    </w:p>
    <w:p w14:paraId="638BE7CA" w14:textId="77777777" w:rsidR="00C6114F" w:rsidRDefault="00C6114F" w:rsidP="00C6114F">
      <w:pPr>
        <w:pStyle w:val="af8"/>
        <w:ind w:firstLine="708"/>
      </w:pPr>
    </w:p>
    <w:p w14:paraId="1EFC0F44" w14:textId="4B90BC71" w:rsidR="00F647B5" w:rsidRDefault="004608E6" w:rsidP="00F647B5">
      <w:pPr>
        <w:pStyle w:val="af8"/>
        <w:ind w:firstLine="0"/>
        <w:jc w:val="center"/>
      </w:pPr>
      <w:r>
        <w:object w:dxaOrig="14508" w:dyaOrig="15253" w14:anchorId="28821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72pt" o:ole="">
            <v:imagedata r:id="rId16" o:title=""/>
          </v:shape>
          <o:OLEObject Type="Embed" ProgID="Visio.Drawing.15" ShapeID="_x0000_i1025" DrawAspect="Content" ObjectID="_1775133910" r:id="rId17"/>
        </w:object>
      </w:r>
    </w:p>
    <w:p w14:paraId="5CB633D6" w14:textId="5AE96D1C" w:rsidR="006B4C79" w:rsidRPr="00CD16D6" w:rsidRDefault="00BA6FCD" w:rsidP="003A352C">
      <w:pPr>
        <w:pStyle w:val="11"/>
        <w:spacing w:after="0"/>
        <w:ind w:firstLine="0"/>
        <w:jc w:val="center"/>
        <w:rPr>
          <w:b w:val="0"/>
        </w:rPr>
      </w:pPr>
      <w:r>
        <w:rPr>
          <w:bCs/>
        </w:rPr>
        <w:t>Рис. 7</w:t>
      </w:r>
      <w:r w:rsidR="00CD16D6">
        <w:rPr>
          <w:bCs/>
        </w:rPr>
        <w:t xml:space="preserve">. </w:t>
      </w:r>
      <w:r w:rsidR="00CD16D6">
        <w:rPr>
          <w:b w:val="0"/>
          <w:bCs/>
        </w:rPr>
        <w:t>Структура базы данных</w:t>
      </w:r>
    </w:p>
    <w:p w14:paraId="4CBC10CE" w14:textId="7A927D78" w:rsidR="000A0BC1" w:rsidRDefault="000A0BC1" w:rsidP="00AE1A3D">
      <w:pPr>
        <w:pStyle w:val="af8"/>
        <w:ind w:firstLine="0"/>
      </w:pPr>
      <w:r>
        <w:lastRenderedPageBreak/>
        <w:tab/>
        <w:t>База данных состоит из следующих таблиц:</w:t>
      </w:r>
    </w:p>
    <w:p w14:paraId="7E136F0D" w14:textId="656DC6A0" w:rsidR="000A0BC1" w:rsidRPr="000A0BC1" w:rsidRDefault="000A0BC1" w:rsidP="000A0BC1">
      <w:pPr>
        <w:pStyle w:val="af8"/>
        <w:numPr>
          <w:ilvl w:val="0"/>
          <w:numId w:val="29"/>
        </w:numPr>
      </w:pPr>
      <w:r>
        <w:rPr>
          <w:lang w:val="en-US"/>
        </w:rPr>
        <w:t>files</w:t>
      </w:r>
      <w:r w:rsidR="00292D79" w:rsidRPr="00487AE4">
        <w:t xml:space="preserve"> – </w:t>
      </w:r>
      <w:r w:rsidR="00266E7A">
        <w:t>таблица загруженных и готовых обработанных файлов</w:t>
      </w:r>
      <w:r w:rsidR="00AD73FE">
        <w:t>;</w:t>
      </w:r>
    </w:p>
    <w:p w14:paraId="4355B726" w14:textId="4FB77138" w:rsidR="000A0BC1" w:rsidRDefault="000A0BC1" w:rsidP="000A0BC1">
      <w:pPr>
        <w:pStyle w:val="af8"/>
        <w:numPr>
          <w:ilvl w:val="0"/>
          <w:numId w:val="29"/>
        </w:numPr>
      </w:pPr>
      <w:r>
        <w:rPr>
          <w:lang w:val="en-US"/>
        </w:rPr>
        <w:t>tasks</w:t>
      </w:r>
      <w:r w:rsidR="00487AE4">
        <w:t xml:space="preserve"> – </w:t>
      </w:r>
      <w:r w:rsidR="002618BD">
        <w:t>таблица, хранящая созданные задачи на обработку файлов</w:t>
      </w:r>
      <w:r w:rsidR="00AD73FE">
        <w:t>;</w:t>
      </w:r>
    </w:p>
    <w:p w14:paraId="2F0C52CD" w14:textId="6246FD43" w:rsidR="00727C3E" w:rsidRDefault="00727C3E" w:rsidP="000A0BC1">
      <w:pPr>
        <w:pStyle w:val="af8"/>
        <w:numPr>
          <w:ilvl w:val="0"/>
          <w:numId w:val="29"/>
        </w:numPr>
      </w:pPr>
      <w:r>
        <w:rPr>
          <w:lang w:val="en-US"/>
        </w:rPr>
        <w:t>users</w:t>
      </w:r>
      <w:r w:rsidRPr="00727C3E">
        <w:t xml:space="preserve"> – </w:t>
      </w:r>
      <w:r>
        <w:t>таблица данных авторизации пользователей;</w:t>
      </w:r>
    </w:p>
    <w:p w14:paraId="0ECF2109" w14:textId="56101348" w:rsidR="0022252E" w:rsidRPr="0022252E" w:rsidRDefault="0022252E" w:rsidP="000A0BC1">
      <w:pPr>
        <w:pStyle w:val="af8"/>
        <w:numPr>
          <w:ilvl w:val="0"/>
          <w:numId w:val="29"/>
        </w:numPr>
      </w:pPr>
      <w:proofErr w:type="spellStart"/>
      <w:r>
        <w:rPr>
          <w:lang w:val="en-US"/>
        </w:rPr>
        <w:t>int</w:t>
      </w:r>
      <w:proofErr w:type="spellEnd"/>
      <w:r w:rsidRPr="00E32038">
        <w:t>_</w:t>
      </w:r>
      <w:r>
        <w:rPr>
          <w:lang w:val="en-US"/>
        </w:rPr>
        <w:t>parameters</w:t>
      </w:r>
      <w:r w:rsidR="00E32038" w:rsidRPr="00E32038">
        <w:t xml:space="preserve"> – </w:t>
      </w:r>
      <w:r w:rsidR="00E32038">
        <w:t>таблица целочисленных параметров;</w:t>
      </w:r>
    </w:p>
    <w:p w14:paraId="6FE769E3" w14:textId="4576D5EB" w:rsidR="0022252E" w:rsidRPr="0022252E" w:rsidRDefault="0022252E" w:rsidP="000A0BC1">
      <w:pPr>
        <w:pStyle w:val="af8"/>
        <w:numPr>
          <w:ilvl w:val="0"/>
          <w:numId w:val="29"/>
        </w:numPr>
      </w:pPr>
      <w:r>
        <w:rPr>
          <w:lang w:val="en-US"/>
        </w:rPr>
        <w:t>float</w:t>
      </w:r>
      <w:r w:rsidRPr="00CA773E">
        <w:t>_</w:t>
      </w:r>
      <w:r>
        <w:rPr>
          <w:lang w:val="en-US"/>
        </w:rPr>
        <w:t>parameters</w:t>
      </w:r>
      <w:r w:rsidR="000567B7">
        <w:t xml:space="preserve"> – </w:t>
      </w:r>
      <w:r w:rsidR="00CA773E">
        <w:t>таблица вещественных параметров;</w:t>
      </w:r>
    </w:p>
    <w:p w14:paraId="30C88888" w14:textId="36198D94" w:rsidR="0022252E" w:rsidRPr="0022252E" w:rsidRDefault="0022252E" w:rsidP="000A0BC1">
      <w:pPr>
        <w:pStyle w:val="af8"/>
        <w:numPr>
          <w:ilvl w:val="0"/>
          <w:numId w:val="29"/>
        </w:numPr>
      </w:pPr>
      <w:r>
        <w:rPr>
          <w:lang w:val="en-US"/>
        </w:rPr>
        <w:t>string</w:t>
      </w:r>
      <w:r w:rsidRPr="0045027A">
        <w:t>_</w:t>
      </w:r>
      <w:r>
        <w:rPr>
          <w:lang w:val="en-US"/>
        </w:rPr>
        <w:t>parameters</w:t>
      </w:r>
      <w:r w:rsidR="0045027A">
        <w:t xml:space="preserve"> – таблица строковых параметров;</w:t>
      </w:r>
    </w:p>
    <w:p w14:paraId="15F3CDD2" w14:textId="43E58F5E" w:rsidR="0022252E" w:rsidRPr="0022252E" w:rsidRDefault="0022252E" w:rsidP="000A0BC1">
      <w:pPr>
        <w:pStyle w:val="af8"/>
        <w:numPr>
          <w:ilvl w:val="0"/>
          <w:numId w:val="29"/>
        </w:numPr>
      </w:pPr>
      <w:r>
        <w:rPr>
          <w:lang w:val="en-US"/>
        </w:rPr>
        <w:t>file</w:t>
      </w:r>
      <w:r w:rsidRPr="00E431F9">
        <w:t>_</w:t>
      </w:r>
      <w:r>
        <w:rPr>
          <w:lang w:val="en-US"/>
        </w:rPr>
        <w:t>parameters</w:t>
      </w:r>
      <w:r w:rsidR="0045027A">
        <w:t xml:space="preserve"> – </w:t>
      </w:r>
      <w:r w:rsidR="00E431F9">
        <w:t>таблица файловых параметров;</w:t>
      </w:r>
    </w:p>
    <w:p w14:paraId="4E97E927" w14:textId="74A906CC" w:rsidR="0022252E" w:rsidRPr="0022252E" w:rsidRDefault="0022252E" w:rsidP="000A0BC1">
      <w:pPr>
        <w:pStyle w:val="af8"/>
        <w:numPr>
          <w:ilvl w:val="0"/>
          <w:numId w:val="29"/>
        </w:numPr>
      </w:pPr>
      <w:r>
        <w:rPr>
          <w:lang w:val="en-US"/>
        </w:rPr>
        <w:t>image</w:t>
      </w:r>
      <w:r w:rsidRPr="00E431F9">
        <w:t>_</w:t>
      </w:r>
      <w:r>
        <w:rPr>
          <w:lang w:val="en-US"/>
        </w:rPr>
        <w:t>extension</w:t>
      </w:r>
      <w:r w:rsidRPr="00E431F9">
        <w:t>_</w:t>
      </w:r>
      <w:r>
        <w:rPr>
          <w:lang w:val="en-US"/>
        </w:rPr>
        <w:t>parameters</w:t>
      </w:r>
      <w:r w:rsidR="00E431F9">
        <w:t xml:space="preserve"> – таблица параметров расширения изображений;</w:t>
      </w:r>
    </w:p>
    <w:p w14:paraId="780B5B5B" w14:textId="790C963E" w:rsidR="0022252E" w:rsidRPr="0022252E" w:rsidRDefault="0022252E" w:rsidP="000A0BC1">
      <w:pPr>
        <w:pStyle w:val="af8"/>
        <w:numPr>
          <w:ilvl w:val="0"/>
          <w:numId w:val="29"/>
        </w:numPr>
      </w:pPr>
      <w:proofErr w:type="spellStart"/>
      <w:r>
        <w:rPr>
          <w:lang w:val="en-US"/>
        </w:rPr>
        <w:t>audio_extension_parameters</w:t>
      </w:r>
      <w:proofErr w:type="spellEnd"/>
      <w:r w:rsidR="00346679">
        <w:t xml:space="preserve"> – таблица параметров расширения аудио;</w:t>
      </w:r>
    </w:p>
    <w:p w14:paraId="51C2C3FD" w14:textId="11187300" w:rsidR="0022252E" w:rsidRPr="0022252E" w:rsidRDefault="0022252E" w:rsidP="000A0BC1">
      <w:pPr>
        <w:pStyle w:val="af8"/>
        <w:numPr>
          <w:ilvl w:val="0"/>
          <w:numId w:val="29"/>
        </w:numPr>
      </w:pPr>
      <w:r>
        <w:rPr>
          <w:lang w:val="en-US"/>
        </w:rPr>
        <w:t>video</w:t>
      </w:r>
      <w:r w:rsidRPr="00E00566">
        <w:t>_</w:t>
      </w:r>
      <w:r>
        <w:rPr>
          <w:lang w:val="en-US"/>
        </w:rPr>
        <w:t>extension</w:t>
      </w:r>
      <w:r w:rsidRPr="00E00566">
        <w:t>_</w:t>
      </w:r>
      <w:r>
        <w:rPr>
          <w:lang w:val="en-US"/>
        </w:rPr>
        <w:t>parameters</w:t>
      </w:r>
      <w:r w:rsidR="00E00566">
        <w:t xml:space="preserve"> – таблица параметров расширения видео;</w:t>
      </w:r>
    </w:p>
    <w:p w14:paraId="65578B42" w14:textId="0079188B" w:rsidR="0022252E" w:rsidRPr="0022252E" w:rsidRDefault="0022252E" w:rsidP="000A0BC1">
      <w:pPr>
        <w:pStyle w:val="af8"/>
        <w:numPr>
          <w:ilvl w:val="0"/>
          <w:numId w:val="29"/>
        </w:numPr>
      </w:pPr>
      <w:r>
        <w:rPr>
          <w:lang w:val="en-US"/>
        </w:rPr>
        <w:t>flip</w:t>
      </w:r>
      <w:r w:rsidRPr="00AF2709">
        <w:t>_</w:t>
      </w:r>
      <w:r>
        <w:rPr>
          <w:lang w:val="en-US"/>
        </w:rPr>
        <w:t>parameters</w:t>
      </w:r>
      <w:r w:rsidR="00AF2709">
        <w:t xml:space="preserve"> – таблица параметров отражения;</w:t>
      </w:r>
    </w:p>
    <w:p w14:paraId="0AAF70BD" w14:textId="699159F6" w:rsidR="000A0BC1" w:rsidRDefault="0022252E" w:rsidP="00711D4E">
      <w:pPr>
        <w:pStyle w:val="af8"/>
        <w:numPr>
          <w:ilvl w:val="0"/>
          <w:numId w:val="29"/>
        </w:numPr>
      </w:pPr>
      <w:r>
        <w:rPr>
          <w:lang w:val="en-US"/>
        </w:rPr>
        <w:t>resampling</w:t>
      </w:r>
      <w:r w:rsidRPr="00984BCE">
        <w:t>_</w:t>
      </w:r>
      <w:r>
        <w:rPr>
          <w:lang w:val="en-US"/>
        </w:rPr>
        <w:t>parameters</w:t>
      </w:r>
      <w:r w:rsidR="00190FC4">
        <w:t xml:space="preserve"> – таблица параметров </w:t>
      </w:r>
      <w:r w:rsidR="00984BCE">
        <w:t>интерполяции;</w:t>
      </w:r>
    </w:p>
    <w:p w14:paraId="73AC20AA" w14:textId="5A0C000F" w:rsidR="00393672" w:rsidRDefault="00393672" w:rsidP="000A0BC1">
      <w:pPr>
        <w:pStyle w:val="af8"/>
        <w:numPr>
          <w:ilvl w:val="0"/>
          <w:numId w:val="29"/>
        </w:numPr>
      </w:pPr>
      <w:r>
        <w:rPr>
          <w:lang w:val="en-US"/>
        </w:rPr>
        <w:t>status</w:t>
      </w:r>
      <w:r w:rsidRPr="0054341E">
        <w:t xml:space="preserve"> – </w:t>
      </w:r>
      <w:r w:rsidR="0054341E">
        <w:t>предоставляет этапы обработки задачи:</w:t>
      </w:r>
    </w:p>
    <w:p w14:paraId="21337004" w14:textId="4AE73594" w:rsidR="001E2128" w:rsidRPr="00093A9D" w:rsidRDefault="00D4689A" w:rsidP="001E2128">
      <w:pPr>
        <w:pStyle w:val="af8"/>
        <w:numPr>
          <w:ilvl w:val="1"/>
          <w:numId w:val="29"/>
        </w:numPr>
      </w:pPr>
      <w:r>
        <w:rPr>
          <w:lang w:val="en-US"/>
        </w:rPr>
        <w:t xml:space="preserve">pending – </w:t>
      </w:r>
      <w:r w:rsidR="001A3B81">
        <w:t>ожидает выполнения,</w:t>
      </w:r>
    </w:p>
    <w:p w14:paraId="693CF199" w14:textId="6FA73CE9" w:rsidR="00093A9D" w:rsidRPr="007455C4" w:rsidRDefault="002C7D28" w:rsidP="001E2128">
      <w:pPr>
        <w:pStyle w:val="af8"/>
        <w:numPr>
          <w:ilvl w:val="1"/>
          <w:numId w:val="29"/>
        </w:numPr>
      </w:pPr>
      <w:r>
        <w:rPr>
          <w:lang w:val="en-US"/>
        </w:rPr>
        <w:t xml:space="preserve">processing – </w:t>
      </w:r>
      <w:r w:rsidR="00AE2353">
        <w:t>обрабатывается,</w:t>
      </w:r>
    </w:p>
    <w:p w14:paraId="03783942" w14:textId="3DC9C973" w:rsidR="007455C4" w:rsidRPr="007455C4" w:rsidRDefault="007455C4" w:rsidP="001E2128">
      <w:pPr>
        <w:pStyle w:val="af8"/>
        <w:numPr>
          <w:ilvl w:val="1"/>
          <w:numId w:val="29"/>
        </w:numPr>
      </w:pPr>
      <w:r>
        <w:rPr>
          <w:lang w:val="en-US"/>
        </w:rPr>
        <w:t>finished</w:t>
      </w:r>
      <w:r w:rsidR="00AE2353">
        <w:t xml:space="preserve"> – выполнено,</w:t>
      </w:r>
    </w:p>
    <w:p w14:paraId="36395AEA" w14:textId="026447BF" w:rsidR="007455C4" w:rsidRDefault="007455C4" w:rsidP="001E2128">
      <w:pPr>
        <w:pStyle w:val="af8"/>
        <w:numPr>
          <w:ilvl w:val="1"/>
          <w:numId w:val="29"/>
        </w:numPr>
      </w:pPr>
      <w:r>
        <w:rPr>
          <w:lang w:val="en-US"/>
        </w:rPr>
        <w:t>error</w:t>
      </w:r>
      <w:r w:rsidR="00AE2353">
        <w:t xml:space="preserve"> – закончилось ошибкой;</w:t>
      </w:r>
    </w:p>
    <w:p w14:paraId="196B13D2" w14:textId="2F0FF74C" w:rsidR="0054341E" w:rsidRDefault="009E7756" w:rsidP="000A0BC1">
      <w:pPr>
        <w:pStyle w:val="af8"/>
        <w:numPr>
          <w:ilvl w:val="0"/>
          <w:numId w:val="29"/>
        </w:numPr>
      </w:pPr>
      <w:proofErr w:type="spellStart"/>
      <w:r>
        <w:rPr>
          <w:lang w:val="en-US"/>
        </w:rPr>
        <w:t>file</w:t>
      </w:r>
      <w:r w:rsidR="0011472B">
        <w:rPr>
          <w:lang w:val="en-US"/>
        </w:rPr>
        <w:t>T</w:t>
      </w:r>
      <w:r w:rsidR="0054341E">
        <w:rPr>
          <w:lang w:val="en-US"/>
        </w:rPr>
        <w:t>ype</w:t>
      </w:r>
      <w:proofErr w:type="spellEnd"/>
      <w:r w:rsidR="0054341E" w:rsidRPr="0054341E">
        <w:t xml:space="preserve"> – </w:t>
      </w:r>
      <w:r w:rsidR="0054341E">
        <w:t>предоставляет доступные для обработки типа мультимедиа:</w:t>
      </w:r>
    </w:p>
    <w:p w14:paraId="61F561FF" w14:textId="39AAB6E2" w:rsidR="007638B6" w:rsidRPr="00F72DA7" w:rsidRDefault="00F72DA7" w:rsidP="007638B6">
      <w:pPr>
        <w:pStyle w:val="af8"/>
        <w:numPr>
          <w:ilvl w:val="1"/>
          <w:numId w:val="29"/>
        </w:numPr>
      </w:pPr>
      <w:r>
        <w:rPr>
          <w:lang w:val="en-US"/>
        </w:rPr>
        <w:t>image</w:t>
      </w:r>
      <w:r>
        <w:t xml:space="preserve"> – </w:t>
      </w:r>
      <w:r w:rsidR="00126051">
        <w:t>изображения,</w:t>
      </w:r>
    </w:p>
    <w:p w14:paraId="0A496781" w14:textId="792041CE" w:rsidR="00F72DA7" w:rsidRPr="00F72DA7" w:rsidRDefault="00F72DA7" w:rsidP="007638B6">
      <w:pPr>
        <w:pStyle w:val="af8"/>
        <w:numPr>
          <w:ilvl w:val="1"/>
          <w:numId w:val="29"/>
        </w:numPr>
      </w:pPr>
      <w:r>
        <w:rPr>
          <w:lang w:val="en-US"/>
        </w:rPr>
        <w:t>audio</w:t>
      </w:r>
      <w:r w:rsidR="00126051">
        <w:t xml:space="preserve"> – </w:t>
      </w:r>
      <w:r w:rsidR="005F52CC">
        <w:t>аудио,</w:t>
      </w:r>
    </w:p>
    <w:p w14:paraId="0F4CDBD7" w14:textId="2A962D20" w:rsidR="00F72DA7" w:rsidRDefault="00F72DA7" w:rsidP="007638B6">
      <w:pPr>
        <w:pStyle w:val="af8"/>
        <w:numPr>
          <w:ilvl w:val="1"/>
          <w:numId w:val="29"/>
        </w:numPr>
      </w:pPr>
      <w:r>
        <w:rPr>
          <w:lang w:val="en-US"/>
        </w:rPr>
        <w:t>video</w:t>
      </w:r>
      <w:r w:rsidR="005345C5">
        <w:t xml:space="preserve"> – видео</w:t>
      </w:r>
      <w:r w:rsidR="005345C5">
        <w:rPr>
          <w:lang w:val="en-US"/>
        </w:rPr>
        <w:t>;</w:t>
      </w:r>
    </w:p>
    <w:p w14:paraId="5E96C852" w14:textId="1837E3B6" w:rsidR="005345C5" w:rsidRPr="0011472B" w:rsidRDefault="0011472B" w:rsidP="005345C5">
      <w:pPr>
        <w:pStyle w:val="af8"/>
        <w:numPr>
          <w:ilvl w:val="0"/>
          <w:numId w:val="29"/>
        </w:numPr>
      </w:pPr>
      <w:proofErr w:type="spellStart"/>
      <w:r>
        <w:rPr>
          <w:lang w:val="en-US"/>
        </w:rPr>
        <w:t>imageExtension</w:t>
      </w:r>
      <w:proofErr w:type="spellEnd"/>
      <w:r w:rsidR="00003605">
        <w:rPr>
          <w:lang w:val="en-US"/>
        </w:rPr>
        <w:t xml:space="preserve"> </w:t>
      </w:r>
      <w:r w:rsidR="00A52C76">
        <w:t>– предоставляет расширения изображений:</w:t>
      </w:r>
    </w:p>
    <w:p w14:paraId="20AD2887" w14:textId="33277EE8" w:rsidR="0011472B" w:rsidRPr="0011472B" w:rsidRDefault="0011472B" w:rsidP="0011472B">
      <w:pPr>
        <w:pStyle w:val="af8"/>
        <w:numPr>
          <w:ilvl w:val="1"/>
          <w:numId w:val="29"/>
        </w:numPr>
      </w:pPr>
      <w:r>
        <w:rPr>
          <w:lang w:val="en-US"/>
        </w:rPr>
        <w:t>jpg</w:t>
      </w:r>
      <w:r w:rsidR="00A52C76">
        <w:t>,</w:t>
      </w:r>
    </w:p>
    <w:p w14:paraId="2DF88DD3" w14:textId="0D3C5031" w:rsidR="0011472B" w:rsidRPr="0011472B" w:rsidRDefault="0011472B" w:rsidP="0011472B">
      <w:pPr>
        <w:pStyle w:val="af8"/>
        <w:numPr>
          <w:ilvl w:val="1"/>
          <w:numId w:val="29"/>
        </w:numPr>
      </w:pPr>
      <w:r>
        <w:rPr>
          <w:lang w:val="en-US"/>
        </w:rPr>
        <w:t>jpeg</w:t>
      </w:r>
      <w:r w:rsidR="00A52C76">
        <w:t>,</w:t>
      </w:r>
    </w:p>
    <w:p w14:paraId="45F3E342" w14:textId="5DDD2D55" w:rsidR="0011472B" w:rsidRPr="0011472B" w:rsidRDefault="0011472B" w:rsidP="0011472B">
      <w:pPr>
        <w:pStyle w:val="af8"/>
        <w:numPr>
          <w:ilvl w:val="1"/>
          <w:numId w:val="29"/>
        </w:numPr>
      </w:pPr>
      <w:proofErr w:type="spellStart"/>
      <w:r>
        <w:rPr>
          <w:lang w:val="en-US"/>
        </w:rPr>
        <w:t>png</w:t>
      </w:r>
      <w:proofErr w:type="spellEnd"/>
      <w:r w:rsidR="00A52C76">
        <w:t>,</w:t>
      </w:r>
    </w:p>
    <w:p w14:paraId="1EB11B46" w14:textId="0921054D" w:rsidR="0011472B" w:rsidRPr="0011472B" w:rsidRDefault="0011472B" w:rsidP="0011472B">
      <w:pPr>
        <w:pStyle w:val="af8"/>
        <w:numPr>
          <w:ilvl w:val="1"/>
          <w:numId w:val="29"/>
        </w:numPr>
      </w:pPr>
      <w:r>
        <w:rPr>
          <w:lang w:val="en-US"/>
        </w:rPr>
        <w:t>bmp</w:t>
      </w:r>
      <w:r w:rsidR="00A52C76">
        <w:t>,</w:t>
      </w:r>
    </w:p>
    <w:p w14:paraId="4F4B9378" w14:textId="52D51245" w:rsidR="0011472B" w:rsidRPr="0011472B" w:rsidRDefault="0011472B" w:rsidP="0011472B">
      <w:pPr>
        <w:pStyle w:val="af8"/>
        <w:numPr>
          <w:ilvl w:val="1"/>
          <w:numId w:val="29"/>
        </w:numPr>
      </w:pPr>
      <w:r>
        <w:rPr>
          <w:lang w:val="en-US"/>
        </w:rPr>
        <w:t>gif</w:t>
      </w:r>
      <w:r w:rsidR="00A52C76">
        <w:t>,</w:t>
      </w:r>
    </w:p>
    <w:p w14:paraId="03A1ED2D" w14:textId="532ABCDA" w:rsidR="0011472B" w:rsidRPr="0011472B" w:rsidRDefault="0011472B" w:rsidP="0011472B">
      <w:pPr>
        <w:pStyle w:val="af8"/>
        <w:numPr>
          <w:ilvl w:val="1"/>
          <w:numId w:val="29"/>
        </w:numPr>
      </w:pPr>
      <w:proofErr w:type="spellStart"/>
      <w:r>
        <w:rPr>
          <w:lang w:val="en-US"/>
        </w:rPr>
        <w:lastRenderedPageBreak/>
        <w:t>webp</w:t>
      </w:r>
      <w:proofErr w:type="spellEnd"/>
      <w:r w:rsidR="00A52C76">
        <w:t>;</w:t>
      </w:r>
    </w:p>
    <w:p w14:paraId="0DC54AD4" w14:textId="340BC307" w:rsidR="0011472B" w:rsidRPr="0011472B" w:rsidRDefault="0011472B" w:rsidP="0011472B">
      <w:pPr>
        <w:pStyle w:val="af8"/>
        <w:numPr>
          <w:ilvl w:val="0"/>
          <w:numId w:val="29"/>
        </w:numPr>
      </w:pPr>
      <w:proofErr w:type="spellStart"/>
      <w:r>
        <w:rPr>
          <w:lang w:val="en-US"/>
        </w:rPr>
        <w:t>audioExtension</w:t>
      </w:r>
      <w:proofErr w:type="spellEnd"/>
      <w:r w:rsidR="00454C90">
        <w:t xml:space="preserve"> – предоставляет расширения аудио:</w:t>
      </w:r>
    </w:p>
    <w:p w14:paraId="1683DB42" w14:textId="4245C04E" w:rsidR="0011472B" w:rsidRPr="0011472B" w:rsidRDefault="0011472B" w:rsidP="0011472B">
      <w:pPr>
        <w:pStyle w:val="af8"/>
        <w:numPr>
          <w:ilvl w:val="1"/>
          <w:numId w:val="29"/>
        </w:numPr>
      </w:pPr>
      <w:r>
        <w:rPr>
          <w:lang w:val="en-US"/>
        </w:rPr>
        <w:t>mp3</w:t>
      </w:r>
      <w:r w:rsidR="00454C90">
        <w:t>,</w:t>
      </w:r>
    </w:p>
    <w:p w14:paraId="6EC0AEBC" w14:textId="08EF453C" w:rsidR="0011472B" w:rsidRPr="0011472B" w:rsidRDefault="0011472B" w:rsidP="0011472B">
      <w:pPr>
        <w:pStyle w:val="af8"/>
        <w:numPr>
          <w:ilvl w:val="1"/>
          <w:numId w:val="29"/>
        </w:numPr>
      </w:pPr>
      <w:r>
        <w:rPr>
          <w:lang w:val="en-US"/>
        </w:rPr>
        <w:t>wav</w:t>
      </w:r>
      <w:r w:rsidR="00454C90">
        <w:t>,</w:t>
      </w:r>
    </w:p>
    <w:p w14:paraId="338ABE0A" w14:textId="5E3FBA8E" w:rsidR="0011472B" w:rsidRPr="0011472B" w:rsidRDefault="0011472B" w:rsidP="0011472B">
      <w:pPr>
        <w:pStyle w:val="af8"/>
        <w:numPr>
          <w:ilvl w:val="1"/>
          <w:numId w:val="29"/>
        </w:numPr>
      </w:pPr>
      <w:proofErr w:type="spellStart"/>
      <w:r>
        <w:rPr>
          <w:lang w:val="en-US"/>
        </w:rPr>
        <w:t>ogg</w:t>
      </w:r>
      <w:proofErr w:type="spellEnd"/>
      <w:r w:rsidR="00454C90">
        <w:t>,</w:t>
      </w:r>
    </w:p>
    <w:p w14:paraId="0449110E" w14:textId="4DE4B66C" w:rsidR="0011472B" w:rsidRPr="0011472B" w:rsidRDefault="0011472B" w:rsidP="0011472B">
      <w:pPr>
        <w:pStyle w:val="af8"/>
        <w:numPr>
          <w:ilvl w:val="1"/>
          <w:numId w:val="29"/>
        </w:numPr>
      </w:pPr>
      <w:proofErr w:type="spellStart"/>
      <w:r>
        <w:rPr>
          <w:lang w:val="en-US"/>
        </w:rPr>
        <w:t>flac</w:t>
      </w:r>
      <w:proofErr w:type="spellEnd"/>
      <w:r w:rsidR="00454C90">
        <w:t>,</w:t>
      </w:r>
    </w:p>
    <w:p w14:paraId="1E3D4BEE" w14:textId="5A372918" w:rsidR="0011472B" w:rsidRPr="0011472B" w:rsidRDefault="0011472B" w:rsidP="0011472B">
      <w:pPr>
        <w:pStyle w:val="af8"/>
        <w:numPr>
          <w:ilvl w:val="1"/>
          <w:numId w:val="29"/>
        </w:numPr>
      </w:pPr>
      <w:r>
        <w:rPr>
          <w:lang w:val="en-US"/>
        </w:rPr>
        <w:t>opus</w:t>
      </w:r>
      <w:r w:rsidR="00454C90">
        <w:t>,</w:t>
      </w:r>
    </w:p>
    <w:p w14:paraId="1D68A7DB" w14:textId="11307216" w:rsidR="0011472B" w:rsidRPr="0011472B" w:rsidRDefault="0011472B" w:rsidP="0011472B">
      <w:pPr>
        <w:pStyle w:val="af8"/>
        <w:numPr>
          <w:ilvl w:val="1"/>
          <w:numId w:val="29"/>
        </w:numPr>
      </w:pPr>
      <w:proofErr w:type="spellStart"/>
      <w:r>
        <w:rPr>
          <w:lang w:val="en-US"/>
        </w:rPr>
        <w:t>aac</w:t>
      </w:r>
      <w:proofErr w:type="spellEnd"/>
      <w:r w:rsidR="00454C90">
        <w:t>;</w:t>
      </w:r>
    </w:p>
    <w:p w14:paraId="3C6D4153" w14:textId="42309E40" w:rsidR="0011472B" w:rsidRPr="0011472B" w:rsidRDefault="0011472B" w:rsidP="0011472B">
      <w:pPr>
        <w:pStyle w:val="af8"/>
        <w:numPr>
          <w:ilvl w:val="0"/>
          <w:numId w:val="29"/>
        </w:numPr>
      </w:pPr>
      <w:proofErr w:type="spellStart"/>
      <w:r>
        <w:rPr>
          <w:lang w:val="en-US"/>
        </w:rPr>
        <w:t>videoExtension</w:t>
      </w:r>
      <w:proofErr w:type="spellEnd"/>
      <w:r w:rsidR="00935636">
        <w:t xml:space="preserve"> – предоставляет расширения видео:</w:t>
      </w:r>
    </w:p>
    <w:p w14:paraId="27AA2A7D" w14:textId="5E33E6BF" w:rsidR="0011472B" w:rsidRPr="0011472B" w:rsidRDefault="0011472B" w:rsidP="0011472B">
      <w:pPr>
        <w:pStyle w:val="af8"/>
        <w:numPr>
          <w:ilvl w:val="1"/>
          <w:numId w:val="29"/>
        </w:numPr>
      </w:pPr>
      <w:r>
        <w:rPr>
          <w:lang w:val="en-US"/>
        </w:rPr>
        <w:t>mp4</w:t>
      </w:r>
      <w:r w:rsidR="00935636">
        <w:t>,</w:t>
      </w:r>
    </w:p>
    <w:p w14:paraId="495EA7C2" w14:textId="08282400" w:rsidR="0011472B" w:rsidRPr="0011472B" w:rsidRDefault="0011472B" w:rsidP="0011472B">
      <w:pPr>
        <w:pStyle w:val="af8"/>
        <w:numPr>
          <w:ilvl w:val="1"/>
          <w:numId w:val="29"/>
        </w:numPr>
      </w:pPr>
      <w:proofErr w:type="spellStart"/>
      <w:r>
        <w:rPr>
          <w:lang w:val="en-US"/>
        </w:rPr>
        <w:t>avi</w:t>
      </w:r>
      <w:proofErr w:type="spellEnd"/>
      <w:r w:rsidR="00935636">
        <w:t>,</w:t>
      </w:r>
    </w:p>
    <w:p w14:paraId="5F52DBA2" w14:textId="06F9DC16" w:rsidR="0011472B" w:rsidRPr="0011472B" w:rsidRDefault="0011472B" w:rsidP="0011472B">
      <w:pPr>
        <w:pStyle w:val="af8"/>
        <w:numPr>
          <w:ilvl w:val="1"/>
          <w:numId w:val="29"/>
        </w:numPr>
      </w:pPr>
      <w:proofErr w:type="spellStart"/>
      <w:r>
        <w:rPr>
          <w:lang w:val="en-US"/>
        </w:rPr>
        <w:t>webm</w:t>
      </w:r>
      <w:proofErr w:type="spellEnd"/>
      <w:r w:rsidR="00935636">
        <w:t>;</w:t>
      </w:r>
    </w:p>
    <w:p w14:paraId="5F37C695" w14:textId="40F6F827" w:rsidR="0011472B" w:rsidRPr="0011472B" w:rsidRDefault="0011472B" w:rsidP="0011472B">
      <w:pPr>
        <w:pStyle w:val="af8"/>
        <w:numPr>
          <w:ilvl w:val="0"/>
          <w:numId w:val="29"/>
        </w:numPr>
      </w:pPr>
      <w:proofErr w:type="spellStart"/>
      <w:r>
        <w:rPr>
          <w:lang w:val="en-US"/>
        </w:rPr>
        <w:t>flipDirection</w:t>
      </w:r>
      <w:proofErr w:type="spellEnd"/>
      <w:r w:rsidR="00074B68">
        <w:t xml:space="preserve"> – предоставляет параметры </w:t>
      </w:r>
      <w:r w:rsidR="00C471FB">
        <w:t>отражения:</w:t>
      </w:r>
    </w:p>
    <w:p w14:paraId="49519CF0" w14:textId="49AC7284" w:rsidR="0011472B" w:rsidRPr="0011472B" w:rsidRDefault="0011472B" w:rsidP="0011472B">
      <w:pPr>
        <w:pStyle w:val="af8"/>
        <w:numPr>
          <w:ilvl w:val="1"/>
          <w:numId w:val="29"/>
        </w:numPr>
      </w:pPr>
      <w:proofErr w:type="spellStart"/>
      <w:r>
        <w:rPr>
          <w:lang w:val="en-US"/>
        </w:rPr>
        <w:t>left_right</w:t>
      </w:r>
      <w:proofErr w:type="spellEnd"/>
      <w:r w:rsidR="00C471FB">
        <w:t xml:space="preserve"> – по горизонтали,</w:t>
      </w:r>
    </w:p>
    <w:p w14:paraId="26B85EE5" w14:textId="235F1402" w:rsidR="0011472B" w:rsidRPr="0011472B" w:rsidRDefault="0011472B" w:rsidP="0011472B">
      <w:pPr>
        <w:pStyle w:val="af8"/>
        <w:numPr>
          <w:ilvl w:val="1"/>
          <w:numId w:val="29"/>
        </w:numPr>
      </w:pPr>
      <w:proofErr w:type="spellStart"/>
      <w:r>
        <w:rPr>
          <w:lang w:val="en-US"/>
        </w:rPr>
        <w:t>top_bottom</w:t>
      </w:r>
      <w:proofErr w:type="spellEnd"/>
      <w:r w:rsidR="00C471FB">
        <w:t xml:space="preserve"> – по вертикали;</w:t>
      </w:r>
    </w:p>
    <w:p w14:paraId="15F82A63" w14:textId="35A8AED5" w:rsidR="0011472B" w:rsidRPr="0011472B" w:rsidRDefault="0011472B" w:rsidP="0011472B">
      <w:pPr>
        <w:pStyle w:val="af8"/>
        <w:numPr>
          <w:ilvl w:val="0"/>
          <w:numId w:val="29"/>
        </w:numPr>
      </w:pPr>
      <w:proofErr w:type="spellStart"/>
      <w:r>
        <w:rPr>
          <w:lang w:val="en-US"/>
        </w:rPr>
        <w:t>resamplingMode</w:t>
      </w:r>
      <w:proofErr w:type="spellEnd"/>
      <w:r w:rsidR="00F15C54">
        <w:t xml:space="preserve"> – предоставляет параметры интерполяции:</w:t>
      </w:r>
    </w:p>
    <w:p w14:paraId="11E9A940" w14:textId="5023CF25" w:rsidR="0011472B" w:rsidRPr="0011472B" w:rsidRDefault="0011472B" w:rsidP="0011472B">
      <w:pPr>
        <w:pStyle w:val="af8"/>
        <w:numPr>
          <w:ilvl w:val="1"/>
          <w:numId w:val="29"/>
        </w:numPr>
      </w:pPr>
      <w:r>
        <w:rPr>
          <w:lang w:val="en-US"/>
        </w:rPr>
        <w:t>nearest</w:t>
      </w:r>
      <w:r w:rsidR="00F15C54">
        <w:t xml:space="preserve"> – </w:t>
      </w:r>
      <w:r w:rsidR="00362968">
        <w:t>ближайший сосед,</w:t>
      </w:r>
    </w:p>
    <w:p w14:paraId="597609E0" w14:textId="0357EAD7" w:rsidR="0011472B" w:rsidRPr="0011472B" w:rsidRDefault="0011472B" w:rsidP="0011472B">
      <w:pPr>
        <w:pStyle w:val="af8"/>
        <w:numPr>
          <w:ilvl w:val="1"/>
          <w:numId w:val="29"/>
        </w:numPr>
      </w:pPr>
      <w:r>
        <w:rPr>
          <w:lang w:val="en-US"/>
        </w:rPr>
        <w:t>box</w:t>
      </w:r>
      <w:r w:rsidR="00362968">
        <w:t xml:space="preserve"> – бокс-средний,</w:t>
      </w:r>
    </w:p>
    <w:p w14:paraId="7404A391" w14:textId="07D0D38E" w:rsidR="0011472B" w:rsidRPr="0011472B" w:rsidRDefault="0011472B" w:rsidP="0011472B">
      <w:pPr>
        <w:pStyle w:val="af8"/>
        <w:numPr>
          <w:ilvl w:val="1"/>
          <w:numId w:val="29"/>
        </w:numPr>
      </w:pPr>
      <w:r>
        <w:rPr>
          <w:lang w:val="en-US"/>
        </w:rPr>
        <w:t>bilinear</w:t>
      </w:r>
      <w:r w:rsidR="00362968">
        <w:t xml:space="preserve"> – билинейный,</w:t>
      </w:r>
    </w:p>
    <w:p w14:paraId="269F0AD1" w14:textId="7093B88D" w:rsidR="0011472B" w:rsidRPr="0011472B" w:rsidRDefault="0011472B" w:rsidP="0011472B">
      <w:pPr>
        <w:pStyle w:val="af8"/>
        <w:numPr>
          <w:ilvl w:val="1"/>
          <w:numId w:val="29"/>
        </w:numPr>
      </w:pPr>
      <w:r>
        <w:rPr>
          <w:lang w:val="en-US"/>
        </w:rPr>
        <w:t>hamming</w:t>
      </w:r>
      <w:r w:rsidR="00362968">
        <w:t xml:space="preserve"> – </w:t>
      </w:r>
      <w:proofErr w:type="spellStart"/>
      <w:r w:rsidR="00362968">
        <w:t>хэммингово</w:t>
      </w:r>
      <w:proofErr w:type="spellEnd"/>
      <w:r w:rsidR="00362968">
        <w:t xml:space="preserve"> окно,</w:t>
      </w:r>
    </w:p>
    <w:p w14:paraId="41A1EF44" w14:textId="352D577D" w:rsidR="0011472B" w:rsidRPr="0011472B" w:rsidRDefault="0011472B" w:rsidP="0011472B">
      <w:pPr>
        <w:pStyle w:val="af8"/>
        <w:numPr>
          <w:ilvl w:val="1"/>
          <w:numId w:val="29"/>
        </w:numPr>
      </w:pPr>
      <w:proofErr w:type="spellStart"/>
      <w:r>
        <w:rPr>
          <w:lang w:val="en-US"/>
        </w:rPr>
        <w:t>bicubic</w:t>
      </w:r>
      <w:proofErr w:type="spellEnd"/>
      <w:r w:rsidR="00362968">
        <w:t xml:space="preserve"> – бикубический,</w:t>
      </w:r>
    </w:p>
    <w:p w14:paraId="2740BE8D" w14:textId="4BFE3311" w:rsidR="0011472B" w:rsidRDefault="0011472B" w:rsidP="0011472B">
      <w:pPr>
        <w:pStyle w:val="af8"/>
        <w:numPr>
          <w:ilvl w:val="1"/>
          <w:numId w:val="29"/>
        </w:numPr>
      </w:pPr>
      <w:proofErr w:type="spellStart"/>
      <w:r>
        <w:rPr>
          <w:lang w:val="en-US"/>
        </w:rPr>
        <w:t>lanczos</w:t>
      </w:r>
      <w:proofErr w:type="spellEnd"/>
      <w:r w:rsidR="00362968">
        <w:t xml:space="preserve"> – </w:t>
      </w:r>
      <w:proofErr w:type="spellStart"/>
      <w:r w:rsidR="00362968">
        <w:t>Ланцош</w:t>
      </w:r>
      <w:proofErr w:type="spellEnd"/>
      <w:r w:rsidR="00362968">
        <w:t>.</w:t>
      </w:r>
    </w:p>
    <w:p w14:paraId="16C64AAE" w14:textId="5F01D550" w:rsidR="004A10D2" w:rsidRDefault="0006229D" w:rsidP="001F3A37">
      <w:pPr>
        <w:pStyle w:val="af8"/>
        <w:ind w:left="708" w:firstLine="0"/>
      </w:pPr>
      <w:r>
        <w:t>Таблицы имеют следующие столбцы (см. табл. 1):</w:t>
      </w:r>
    </w:p>
    <w:p w14:paraId="5A23A608" w14:textId="77777777" w:rsidR="00C35B35" w:rsidRDefault="00C35B35" w:rsidP="001F3A37">
      <w:pPr>
        <w:pStyle w:val="af8"/>
        <w:ind w:left="708" w:firstLine="0"/>
      </w:pPr>
    </w:p>
    <w:p w14:paraId="078871F2" w14:textId="56ED651F" w:rsidR="007D4BDD" w:rsidRDefault="00C35B35" w:rsidP="00C35B35">
      <w:pPr>
        <w:pStyle w:val="af8"/>
        <w:ind w:firstLine="0"/>
        <w:jc w:val="right"/>
      </w:pPr>
      <w:r>
        <w:rPr>
          <w:b/>
          <w:bCs/>
        </w:rPr>
        <w:t>Табл</w:t>
      </w:r>
      <w:r w:rsidRPr="00334642">
        <w:rPr>
          <w:b/>
          <w:bCs/>
        </w:rPr>
        <w:t xml:space="preserve">. </w:t>
      </w:r>
      <w:r>
        <w:rPr>
          <w:b/>
          <w:bCs/>
        </w:rPr>
        <w:t>1</w:t>
      </w:r>
      <w:r w:rsidRPr="00334642">
        <w:rPr>
          <w:b/>
          <w:bCs/>
        </w:rPr>
        <w:t>.</w:t>
      </w:r>
      <w:r w:rsidR="00504648" w:rsidRPr="00504648">
        <w:rPr>
          <w:b/>
          <w:bCs/>
        </w:rPr>
        <w:t>1.</w:t>
      </w:r>
      <w:r>
        <w:rPr>
          <w:bCs/>
        </w:rPr>
        <w:t xml:space="preserve"> Столбцы таблиц базы данных</w:t>
      </w:r>
    </w:p>
    <w:tbl>
      <w:tblPr>
        <w:tblStyle w:val="aff8"/>
        <w:tblW w:w="9508" w:type="dxa"/>
        <w:tblLayout w:type="fixed"/>
        <w:tblCellMar>
          <w:top w:w="57" w:type="dxa"/>
          <w:bottom w:w="57" w:type="dxa"/>
        </w:tblCellMar>
        <w:tblLook w:val="04A0" w:firstRow="1" w:lastRow="0" w:firstColumn="1" w:lastColumn="0" w:noHBand="0" w:noVBand="1"/>
      </w:tblPr>
      <w:tblGrid>
        <w:gridCol w:w="1129"/>
        <w:gridCol w:w="1985"/>
        <w:gridCol w:w="2410"/>
        <w:gridCol w:w="567"/>
        <w:gridCol w:w="425"/>
        <w:gridCol w:w="567"/>
        <w:gridCol w:w="1276"/>
        <w:gridCol w:w="1149"/>
      </w:tblGrid>
      <w:tr w:rsidR="004A10D2" w14:paraId="58FEC632" w14:textId="77777777" w:rsidTr="009D393C">
        <w:tc>
          <w:tcPr>
            <w:tcW w:w="1129" w:type="dxa"/>
          </w:tcPr>
          <w:p w14:paraId="2C75CE10" w14:textId="77777777" w:rsidR="004A10D2" w:rsidRPr="007D4BDD"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rPr>
              <w:t>Таблица</w:t>
            </w:r>
          </w:p>
        </w:tc>
        <w:tc>
          <w:tcPr>
            <w:tcW w:w="1985" w:type="dxa"/>
          </w:tcPr>
          <w:p w14:paraId="3E6EF44F" w14:textId="77777777" w:rsidR="004A10D2" w:rsidRPr="007D4BDD"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rPr>
              <w:t>Название</w:t>
            </w:r>
          </w:p>
        </w:tc>
        <w:tc>
          <w:tcPr>
            <w:tcW w:w="2410" w:type="dxa"/>
          </w:tcPr>
          <w:p w14:paraId="419F52E4" w14:textId="77777777" w:rsidR="004A10D2" w:rsidRPr="007D4BDD"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rPr>
              <w:t>Тип</w:t>
            </w:r>
          </w:p>
        </w:tc>
        <w:tc>
          <w:tcPr>
            <w:tcW w:w="567" w:type="dxa"/>
          </w:tcPr>
          <w:p w14:paraId="183BC6A7" w14:textId="77777777" w:rsidR="004A10D2" w:rsidRPr="00504648" w:rsidRDefault="004A10D2" w:rsidP="007D4BDD">
            <w:pPr>
              <w:pStyle w:val="af8"/>
              <w:spacing w:line="240" w:lineRule="auto"/>
              <w:ind w:firstLine="0"/>
              <w:jc w:val="center"/>
              <w:rPr>
                <w:rFonts w:ascii="Courier New" w:hAnsi="Courier New" w:cs="Courier New"/>
                <w:b/>
                <w:sz w:val="20"/>
                <w:szCs w:val="20"/>
              </w:rPr>
            </w:pPr>
            <w:r w:rsidRPr="007D4BDD">
              <w:rPr>
                <w:rFonts w:ascii="Courier New" w:hAnsi="Courier New" w:cs="Courier New"/>
                <w:b/>
                <w:sz w:val="20"/>
                <w:szCs w:val="20"/>
                <w:lang w:val="en-US"/>
              </w:rPr>
              <w:t>NN</w:t>
            </w:r>
          </w:p>
        </w:tc>
        <w:tc>
          <w:tcPr>
            <w:tcW w:w="425" w:type="dxa"/>
          </w:tcPr>
          <w:p w14:paraId="4840B5A1" w14:textId="77777777" w:rsidR="004A10D2" w:rsidRPr="00504648" w:rsidRDefault="004A10D2" w:rsidP="007D4BDD">
            <w:pPr>
              <w:pStyle w:val="af8"/>
              <w:spacing w:line="240" w:lineRule="auto"/>
              <w:ind w:firstLine="0"/>
              <w:jc w:val="center"/>
              <w:rPr>
                <w:rFonts w:ascii="Courier New" w:hAnsi="Courier New" w:cs="Courier New"/>
                <w:b/>
                <w:sz w:val="20"/>
                <w:szCs w:val="20"/>
              </w:rPr>
            </w:pPr>
            <w:r w:rsidRPr="007D4BDD">
              <w:rPr>
                <w:rFonts w:ascii="Courier New" w:hAnsi="Courier New" w:cs="Courier New"/>
                <w:b/>
                <w:sz w:val="20"/>
                <w:szCs w:val="20"/>
                <w:lang w:val="en-US"/>
              </w:rPr>
              <w:t>U</w:t>
            </w:r>
          </w:p>
        </w:tc>
        <w:tc>
          <w:tcPr>
            <w:tcW w:w="567" w:type="dxa"/>
          </w:tcPr>
          <w:p w14:paraId="7584CDD5" w14:textId="77777777" w:rsidR="004A10D2" w:rsidRPr="00504648" w:rsidRDefault="004A10D2" w:rsidP="007D4BDD">
            <w:pPr>
              <w:pStyle w:val="af8"/>
              <w:spacing w:line="240" w:lineRule="auto"/>
              <w:ind w:firstLine="0"/>
              <w:jc w:val="center"/>
              <w:rPr>
                <w:rFonts w:ascii="Courier New" w:hAnsi="Courier New" w:cs="Courier New"/>
                <w:b/>
                <w:sz w:val="20"/>
                <w:szCs w:val="20"/>
              </w:rPr>
            </w:pPr>
            <w:r w:rsidRPr="007D4BDD">
              <w:rPr>
                <w:rFonts w:ascii="Courier New" w:hAnsi="Courier New" w:cs="Courier New"/>
                <w:b/>
                <w:sz w:val="20"/>
                <w:szCs w:val="20"/>
                <w:lang w:val="en-US"/>
              </w:rPr>
              <w:t>PK</w:t>
            </w:r>
          </w:p>
        </w:tc>
        <w:tc>
          <w:tcPr>
            <w:tcW w:w="1276" w:type="dxa"/>
          </w:tcPr>
          <w:p w14:paraId="02D9573F" w14:textId="77777777" w:rsidR="004A10D2" w:rsidRPr="00504648"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lang w:val="en-US"/>
              </w:rPr>
              <w:t>FK</w:t>
            </w:r>
          </w:p>
        </w:tc>
        <w:tc>
          <w:tcPr>
            <w:tcW w:w="1149" w:type="dxa"/>
          </w:tcPr>
          <w:p w14:paraId="66F4D0E5" w14:textId="77777777" w:rsidR="004A10D2" w:rsidRPr="00504648"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lang w:val="en-US"/>
              </w:rPr>
              <w:t>Default</w:t>
            </w:r>
          </w:p>
        </w:tc>
      </w:tr>
      <w:tr w:rsidR="004A10D2" w14:paraId="0F39FE5B" w14:textId="77777777" w:rsidTr="009D393C">
        <w:tc>
          <w:tcPr>
            <w:tcW w:w="1129" w:type="dxa"/>
            <w:vMerge w:val="restart"/>
            <w:textDirection w:val="btLr"/>
            <w:vAlign w:val="center"/>
          </w:tcPr>
          <w:p w14:paraId="41065750" w14:textId="39ECCBD4" w:rsidR="004A10D2" w:rsidRPr="00504648" w:rsidRDefault="004A10D2" w:rsidP="00B97CD1">
            <w:pPr>
              <w:pStyle w:val="af8"/>
              <w:spacing w:line="240" w:lineRule="auto"/>
              <w:ind w:left="113" w:right="113" w:firstLine="0"/>
              <w:jc w:val="center"/>
              <w:rPr>
                <w:rFonts w:ascii="Courier New" w:hAnsi="Courier New" w:cs="Courier New"/>
                <w:sz w:val="20"/>
                <w:szCs w:val="20"/>
              </w:rPr>
            </w:pPr>
            <w:r>
              <w:rPr>
                <w:rFonts w:ascii="Courier New" w:hAnsi="Courier New" w:cs="Courier New"/>
                <w:sz w:val="20"/>
                <w:szCs w:val="20"/>
                <w:lang w:val="en-US"/>
              </w:rPr>
              <w:t>files</w:t>
            </w:r>
          </w:p>
        </w:tc>
        <w:tc>
          <w:tcPr>
            <w:tcW w:w="1985" w:type="dxa"/>
            <w:vAlign w:val="center"/>
          </w:tcPr>
          <w:p w14:paraId="2B50682A" w14:textId="77777777" w:rsidR="004A10D2" w:rsidRPr="00504648" w:rsidRDefault="004A10D2" w:rsidP="00B97CD1">
            <w:pPr>
              <w:pStyle w:val="af8"/>
              <w:spacing w:line="240" w:lineRule="auto"/>
              <w:ind w:firstLine="0"/>
              <w:jc w:val="left"/>
              <w:rPr>
                <w:rFonts w:ascii="Courier New" w:hAnsi="Courier New" w:cs="Courier New"/>
                <w:sz w:val="20"/>
                <w:szCs w:val="20"/>
              </w:rPr>
            </w:pPr>
            <w:r w:rsidRPr="00C11172">
              <w:rPr>
                <w:rFonts w:ascii="Courier New" w:hAnsi="Courier New" w:cs="Courier New"/>
                <w:sz w:val="20"/>
                <w:szCs w:val="20"/>
                <w:lang w:val="en-US"/>
              </w:rPr>
              <w:t>id</w:t>
            </w:r>
          </w:p>
        </w:tc>
        <w:tc>
          <w:tcPr>
            <w:tcW w:w="2410" w:type="dxa"/>
            <w:vAlign w:val="center"/>
          </w:tcPr>
          <w:p w14:paraId="46B8CD67" w14:textId="77777777" w:rsidR="004A10D2" w:rsidRPr="00504648" w:rsidRDefault="004A10D2"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integer</w:t>
            </w:r>
          </w:p>
        </w:tc>
        <w:tc>
          <w:tcPr>
            <w:tcW w:w="567" w:type="dxa"/>
            <w:vAlign w:val="center"/>
          </w:tcPr>
          <w:p w14:paraId="3AACC076" w14:textId="77777777" w:rsidR="004A10D2" w:rsidRPr="00504648" w:rsidRDefault="004A10D2" w:rsidP="00B97CD1">
            <w:pPr>
              <w:pStyle w:val="af8"/>
              <w:spacing w:line="240" w:lineRule="auto"/>
              <w:ind w:firstLine="0"/>
              <w:jc w:val="center"/>
              <w:rPr>
                <w:rFonts w:ascii="Courier New" w:hAnsi="Courier New" w:cs="Courier New"/>
                <w:sz w:val="20"/>
                <w:szCs w:val="20"/>
              </w:rPr>
            </w:pPr>
            <w:r w:rsidRPr="00504648">
              <w:rPr>
                <w:rFonts w:ascii="Courier New" w:hAnsi="Courier New" w:cs="Courier New"/>
                <w:sz w:val="20"/>
                <w:szCs w:val="20"/>
              </w:rPr>
              <w:t>+</w:t>
            </w:r>
          </w:p>
        </w:tc>
        <w:tc>
          <w:tcPr>
            <w:tcW w:w="425" w:type="dxa"/>
            <w:vAlign w:val="center"/>
          </w:tcPr>
          <w:p w14:paraId="106032C1" w14:textId="77777777" w:rsidR="004A10D2" w:rsidRPr="00504648" w:rsidRDefault="004A10D2" w:rsidP="00B97CD1">
            <w:pPr>
              <w:pStyle w:val="af8"/>
              <w:spacing w:line="240" w:lineRule="auto"/>
              <w:ind w:firstLine="0"/>
              <w:jc w:val="center"/>
              <w:rPr>
                <w:rFonts w:ascii="Courier New" w:hAnsi="Courier New" w:cs="Courier New"/>
                <w:sz w:val="20"/>
                <w:szCs w:val="20"/>
              </w:rPr>
            </w:pPr>
            <w:r w:rsidRPr="00504648">
              <w:rPr>
                <w:rFonts w:ascii="Courier New" w:hAnsi="Courier New" w:cs="Courier New"/>
                <w:sz w:val="20"/>
                <w:szCs w:val="20"/>
              </w:rPr>
              <w:t>+</w:t>
            </w:r>
          </w:p>
        </w:tc>
        <w:tc>
          <w:tcPr>
            <w:tcW w:w="567" w:type="dxa"/>
            <w:vAlign w:val="center"/>
          </w:tcPr>
          <w:p w14:paraId="5587DF51" w14:textId="77777777" w:rsidR="004A10D2" w:rsidRPr="00504648" w:rsidRDefault="004A10D2" w:rsidP="00B97CD1">
            <w:pPr>
              <w:pStyle w:val="af8"/>
              <w:spacing w:line="240" w:lineRule="auto"/>
              <w:ind w:firstLine="0"/>
              <w:jc w:val="center"/>
              <w:rPr>
                <w:rFonts w:ascii="Courier New" w:hAnsi="Courier New" w:cs="Courier New"/>
                <w:sz w:val="20"/>
                <w:szCs w:val="20"/>
              </w:rPr>
            </w:pPr>
            <w:r w:rsidRPr="00504648">
              <w:rPr>
                <w:rFonts w:ascii="Courier New" w:hAnsi="Courier New" w:cs="Courier New"/>
                <w:sz w:val="20"/>
                <w:szCs w:val="20"/>
              </w:rPr>
              <w:t>+</w:t>
            </w:r>
          </w:p>
        </w:tc>
        <w:tc>
          <w:tcPr>
            <w:tcW w:w="1276" w:type="dxa"/>
            <w:vAlign w:val="center"/>
          </w:tcPr>
          <w:p w14:paraId="588F1206"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03B343BB"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14:paraId="56D514C8" w14:textId="77777777" w:rsidTr="007D4BDD">
        <w:tc>
          <w:tcPr>
            <w:tcW w:w="1129" w:type="dxa"/>
            <w:vMerge/>
          </w:tcPr>
          <w:p w14:paraId="3EDF9CFC" w14:textId="77777777" w:rsidR="004A10D2" w:rsidRPr="00504648" w:rsidRDefault="004A10D2" w:rsidP="00B97CD1">
            <w:pPr>
              <w:pStyle w:val="af8"/>
              <w:spacing w:line="240" w:lineRule="auto"/>
              <w:ind w:firstLine="0"/>
              <w:rPr>
                <w:rFonts w:ascii="Courier New" w:hAnsi="Courier New" w:cs="Courier New"/>
                <w:sz w:val="20"/>
                <w:szCs w:val="20"/>
              </w:rPr>
            </w:pPr>
          </w:p>
        </w:tc>
        <w:tc>
          <w:tcPr>
            <w:tcW w:w="8379" w:type="dxa"/>
            <w:gridSpan w:val="7"/>
            <w:vAlign w:val="center"/>
          </w:tcPr>
          <w:p w14:paraId="239644AB" w14:textId="77777777" w:rsidR="004A10D2" w:rsidRPr="002D51F5" w:rsidRDefault="004A10D2"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4A10D2" w14:paraId="3D5BDFF2" w14:textId="77777777" w:rsidTr="009D393C">
        <w:tc>
          <w:tcPr>
            <w:tcW w:w="1129" w:type="dxa"/>
            <w:vMerge/>
          </w:tcPr>
          <w:p w14:paraId="478B337E"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1985" w:type="dxa"/>
            <w:vAlign w:val="center"/>
          </w:tcPr>
          <w:p w14:paraId="424345C2" w14:textId="5E03A0C8" w:rsidR="004A10D2" w:rsidRPr="00504648" w:rsidRDefault="00153039"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original</w:t>
            </w:r>
            <w:r w:rsidRPr="00504648">
              <w:rPr>
                <w:rFonts w:ascii="Courier New" w:hAnsi="Courier New" w:cs="Courier New"/>
                <w:sz w:val="20"/>
                <w:szCs w:val="20"/>
              </w:rPr>
              <w:t>_</w:t>
            </w:r>
            <w:r>
              <w:rPr>
                <w:rFonts w:ascii="Courier New" w:hAnsi="Courier New" w:cs="Courier New"/>
                <w:sz w:val="20"/>
                <w:szCs w:val="20"/>
                <w:lang w:val="en-US"/>
              </w:rPr>
              <w:t>name</w:t>
            </w:r>
          </w:p>
        </w:tc>
        <w:tc>
          <w:tcPr>
            <w:tcW w:w="2410" w:type="dxa"/>
            <w:vAlign w:val="center"/>
          </w:tcPr>
          <w:p w14:paraId="29D80D47" w14:textId="3E8014E3" w:rsidR="004A10D2" w:rsidRPr="00504648" w:rsidRDefault="00153039"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string</w:t>
            </w:r>
          </w:p>
        </w:tc>
        <w:tc>
          <w:tcPr>
            <w:tcW w:w="567" w:type="dxa"/>
            <w:vAlign w:val="center"/>
          </w:tcPr>
          <w:p w14:paraId="6082228D" w14:textId="77777777" w:rsidR="004A10D2" w:rsidRPr="00504648" w:rsidRDefault="004A10D2" w:rsidP="00B97CD1">
            <w:pPr>
              <w:pStyle w:val="af8"/>
              <w:spacing w:line="240" w:lineRule="auto"/>
              <w:ind w:firstLine="0"/>
              <w:jc w:val="center"/>
              <w:rPr>
                <w:rFonts w:ascii="Courier New" w:hAnsi="Courier New" w:cs="Courier New"/>
                <w:sz w:val="20"/>
                <w:szCs w:val="20"/>
              </w:rPr>
            </w:pPr>
            <w:r w:rsidRPr="00504648">
              <w:rPr>
                <w:rFonts w:ascii="Courier New" w:hAnsi="Courier New" w:cs="Courier New"/>
                <w:sz w:val="20"/>
                <w:szCs w:val="20"/>
              </w:rPr>
              <w:t>+</w:t>
            </w:r>
          </w:p>
        </w:tc>
        <w:tc>
          <w:tcPr>
            <w:tcW w:w="425" w:type="dxa"/>
            <w:vAlign w:val="center"/>
          </w:tcPr>
          <w:p w14:paraId="7B74592E" w14:textId="03929C28" w:rsidR="004A10D2" w:rsidRPr="00504648" w:rsidRDefault="004A10D2" w:rsidP="00B97CD1">
            <w:pPr>
              <w:pStyle w:val="af8"/>
              <w:spacing w:line="240" w:lineRule="auto"/>
              <w:ind w:firstLine="0"/>
              <w:jc w:val="center"/>
              <w:rPr>
                <w:rFonts w:ascii="Courier New" w:hAnsi="Courier New" w:cs="Courier New"/>
                <w:sz w:val="20"/>
                <w:szCs w:val="20"/>
              </w:rPr>
            </w:pPr>
          </w:p>
        </w:tc>
        <w:tc>
          <w:tcPr>
            <w:tcW w:w="567" w:type="dxa"/>
            <w:vAlign w:val="center"/>
          </w:tcPr>
          <w:p w14:paraId="398E315F" w14:textId="77777777" w:rsidR="004A10D2" w:rsidRPr="00504648" w:rsidRDefault="004A10D2" w:rsidP="00B97CD1">
            <w:pPr>
              <w:pStyle w:val="af8"/>
              <w:spacing w:line="240" w:lineRule="auto"/>
              <w:ind w:firstLine="0"/>
              <w:jc w:val="center"/>
              <w:rPr>
                <w:rFonts w:ascii="Courier New" w:hAnsi="Courier New" w:cs="Courier New"/>
                <w:sz w:val="20"/>
                <w:szCs w:val="20"/>
              </w:rPr>
            </w:pPr>
          </w:p>
        </w:tc>
        <w:tc>
          <w:tcPr>
            <w:tcW w:w="1276" w:type="dxa"/>
            <w:vAlign w:val="center"/>
          </w:tcPr>
          <w:p w14:paraId="1F08E680"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337F7FF0"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14:paraId="617F8165" w14:textId="77777777" w:rsidTr="007D4BDD">
        <w:tc>
          <w:tcPr>
            <w:tcW w:w="1129" w:type="dxa"/>
            <w:vMerge/>
          </w:tcPr>
          <w:p w14:paraId="08AB24E1"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8379" w:type="dxa"/>
            <w:gridSpan w:val="7"/>
            <w:vAlign w:val="center"/>
          </w:tcPr>
          <w:p w14:paraId="28B276AD" w14:textId="0FD691CE" w:rsidR="004A10D2" w:rsidRPr="002D51F5" w:rsidRDefault="00AD27EF"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Исходное имя загруженного файла</w:t>
            </w:r>
          </w:p>
        </w:tc>
      </w:tr>
      <w:tr w:rsidR="004A10D2" w14:paraId="578E8B01" w14:textId="77777777" w:rsidTr="009D393C">
        <w:tc>
          <w:tcPr>
            <w:tcW w:w="1129" w:type="dxa"/>
            <w:vMerge/>
          </w:tcPr>
          <w:p w14:paraId="7393E285"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1985" w:type="dxa"/>
            <w:vAlign w:val="center"/>
          </w:tcPr>
          <w:p w14:paraId="0B65F890" w14:textId="4BB5EC19" w:rsidR="004A10D2" w:rsidRPr="00C11172" w:rsidRDefault="00153039"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nique_name</w:t>
            </w:r>
            <w:proofErr w:type="spellEnd"/>
          </w:p>
        </w:tc>
        <w:tc>
          <w:tcPr>
            <w:tcW w:w="2410" w:type="dxa"/>
            <w:vAlign w:val="center"/>
          </w:tcPr>
          <w:p w14:paraId="61FD63AF" w14:textId="4EEA2274" w:rsidR="004A10D2" w:rsidRPr="001B2BC3" w:rsidRDefault="00153039"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50E61354"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58066CB"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567" w:type="dxa"/>
            <w:vAlign w:val="center"/>
          </w:tcPr>
          <w:p w14:paraId="49F43517"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1276" w:type="dxa"/>
            <w:vAlign w:val="center"/>
          </w:tcPr>
          <w:p w14:paraId="38A587CD"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41579226"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bl>
    <w:p w14:paraId="6C4D3558" w14:textId="5F77C638" w:rsidR="00504648" w:rsidRPr="00657C21" w:rsidRDefault="00504648" w:rsidP="00504648">
      <w:pPr>
        <w:pStyle w:val="af8"/>
        <w:ind w:firstLine="0"/>
        <w:jc w:val="right"/>
      </w:pPr>
      <w:r>
        <w:rPr>
          <w:b/>
          <w:bCs/>
        </w:rPr>
        <w:lastRenderedPageBreak/>
        <w:t>Табл</w:t>
      </w:r>
      <w:r w:rsidRPr="00334642">
        <w:rPr>
          <w:b/>
          <w:bCs/>
        </w:rPr>
        <w:t xml:space="preserve">. </w:t>
      </w:r>
      <w:r>
        <w:rPr>
          <w:b/>
          <w:bCs/>
        </w:rPr>
        <w:t>1</w:t>
      </w:r>
      <w:r w:rsidRPr="00334642">
        <w:rPr>
          <w:b/>
          <w:bCs/>
        </w:rPr>
        <w:t>.</w:t>
      </w:r>
      <w:r>
        <w:rPr>
          <w:b/>
          <w:bCs/>
        </w:rPr>
        <w:t>2</w:t>
      </w:r>
      <w:r w:rsidRPr="00504648">
        <w:rPr>
          <w:b/>
          <w:bCs/>
        </w:rPr>
        <w:t>.</w:t>
      </w:r>
      <w:r>
        <w:rPr>
          <w:bCs/>
        </w:rPr>
        <w:t xml:space="preserve"> Столбцы таблиц базы данных</w:t>
      </w:r>
      <w:r w:rsidR="00A00E40" w:rsidRPr="00657C21">
        <w:rPr>
          <w:bCs/>
        </w:rPr>
        <w:t xml:space="preserve"> (</w:t>
      </w:r>
      <w:r w:rsidR="00A00E40">
        <w:rPr>
          <w:bCs/>
        </w:rPr>
        <w:t>продолжение</w:t>
      </w:r>
      <w:r w:rsidR="00A00E40" w:rsidRPr="00657C21">
        <w:rPr>
          <w:bCs/>
        </w:rPr>
        <w:t>)</w:t>
      </w:r>
    </w:p>
    <w:tbl>
      <w:tblPr>
        <w:tblStyle w:val="aff8"/>
        <w:tblW w:w="9508" w:type="dxa"/>
        <w:tblLayout w:type="fixed"/>
        <w:tblCellMar>
          <w:top w:w="57" w:type="dxa"/>
          <w:bottom w:w="57" w:type="dxa"/>
        </w:tblCellMar>
        <w:tblLook w:val="04A0" w:firstRow="1" w:lastRow="0" w:firstColumn="1" w:lastColumn="0" w:noHBand="0" w:noVBand="1"/>
      </w:tblPr>
      <w:tblGrid>
        <w:gridCol w:w="1129"/>
        <w:gridCol w:w="1985"/>
        <w:gridCol w:w="2410"/>
        <w:gridCol w:w="567"/>
        <w:gridCol w:w="425"/>
        <w:gridCol w:w="567"/>
        <w:gridCol w:w="1228"/>
        <w:gridCol w:w="48"/>
        <w:gridCol w:w="1149"/>
      </w:tblGrid>
      <w:tr w:rsidR="004A10D2" w14:paraId="2F899308" w14:textId="77777777" w:rsidTr="007D4BDD">
        <w:tc>
          <w:tcPr>
            <w:tcW w:w="1129" w:type="dxa"/>
          </w:tcPr>
          <w:p w14:paraId="12777EFB" w14:textId="0A18C697" w:rsidR="004A10D2" w:rsidRPr="00504648" w:rsidRDefault="004A10D2" w:rsidP="00504648">
            <w:pPr>
              <w:pStyle w:val="af8"/>
              <w:spacing w:line="240" w:lineRule="auto"/>
              <w:ind w:firstLine="0"/>
              <w:jc w:val="center"/>
              <w:rPr>
                <w:rFonts w:ascii="Courier New" w:hAnsi="Courier New" w:cs="Courier New"/>
                <w:sz w:val="20"/>
                <w:szCs w:val="20"/>
                <w:lang w:val="en-US"/>
              </w:rPr>
            </w:pPr>
          </w:p>
        </w:tc>
        <w:tc>
          <w:tcPr>
            <w:tcW w:w="8379" w:type="dxa"/>
            <w:gridSpan w:val="8"/>
            <w:vAlign w:val="center"/>
          </w:tcPr>
          <w:p w14:paraId="0D4F1FF4" w14:textId="05A51C5C" w:rsidR="004A10D2" w:rsidRPr="00460EF2" w:rsidRDefault="00AD0829"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 xml:space="preserve">Уникальное имя файла, находящегося </w:t>
            </w:r>
            <w:r w:rsidR="00805E4A">
              <w:rPr>
                <w:rFonts w:ascii="Courier New" w:hAnsi="Courier New" w:cs="Courier New"/>
                <w:i/>
                <w:sz w:val="20"/>
                <w:szCs w:val="20"/>
              </w:rPr>
              <w:t>на физическом хранилище</w:t>
            </w:r>
          </w:p>
        </w:tc>
      </w:tr>
      <w:tr w:rsidR="00712FFC" w14:paraId="64662771" w14:textId="77777777" w:rsidTr="009D393C">
        <w:tc>
          <w:tcPr>
            <w:tcW w:w="1129" w:type="dxa"/>
            <w:vMerge w:val="restart"/>
            <w:textDirection w:val="btLr"/>
            <w:vAlign w:val="center"/>
          </w:tcPr>
          <w:p w14:paraId="69713DAB" w14:textId="698013AB" w:rsidR="00712FFC" w:rsidRPr="00C11172" w:rsidRDefault="00712FFC" w:rsidP="00712FFC">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tasks</w:t>
            </w:r>
          </w:p>
        </w:tc>
        <w:tc>
          <w:tcPr>
            <w:tcW w:w="1985" w:type="dxa"/>
            <w:vAlign w:val="center"/>
          </w:tcPr>
          <w:p w14:paraId="3857C534" w14:textId="77777777" w:rsidR="00712FFC" w:rsidRPr="00C11172" w:rsidRDefault="00712FFC"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1A352DF1" w14:textId="28C09667" w:rsidR="00712FFC" w:rsidRPr="003640CE" w:rsidRDefault="001A12CB"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0530260F" w14:textId="77777777" w:rsidR="00712FFC" w:rsidRPr="003640CE"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330C712" w14:textId="77777777" w:rsidR="00712FFC"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2151CB2B" w14:textId="77777777" w:rsidR="00712FFC" w:rsidRPr="001B2BC3"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59EBEAFD" w14:textId="4797C07C" w:rsidR="00712FFC" w:rsidRPr="00F87044" w:rsidRDefault="00712FFC" w:rsidP="00B97CD1">
            <w:pPr>
              <w:pStyle w:val="af8"/>
              <w:spacing w:line="240" w:lineRule="auto"/>
              <w:ind w:firstLine="0"/>
              <w:jc w:val="left"/>
              <w:rPr>
                <w:rFonts w:ascii="Courier New" w:hAnsi="Courier New" w:cs="Courier New"/>
                <w:sz w:val="20"/>
                <w:szCs w:val="20"/>
                <w:lang w:val="en-US"/>
              </w:rPr>
            </w:pPr>
          </w:p>
        </w:tc>
        <w:tc>
          <w:tcPr>
            <w:tcW w:w="1149" w:type="dxa"/>
            <w:vAlign w:val="center"/>
          </w:tcPr>
          <w:p w14:paraId="4AA2D8DB"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14:paraId="3EFE878B" w14:textId="77777777" w:rsidTr="007D4BDD">
        <w:tc>
          <w:tcPr>
            <w:tcW w:w="1129" w:type="dxa"/>
            <w:vMerge/>
            <w:textDirection w:val="btLr"/>
            <w:vAlign w:val="center"/>
          </w:tcPr>
          <w:p w14:paraId="3E040ABE" w14:textId="0D03349F"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8"/>
            <w:vAlign w:val="center"/>
          </w:tcPr>
          <w:p w14:paraId="3C1CFC0E" w14:textId="77777777" w:rsidR="00712FFC" w:rsidRPr="002D51F5" w:rsidRDefault="00712FFC"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712FFC" w:rsidRPr="00C11172" w14:paraId="5D0C62CA" w14:textId="77777777" w:rsidTr="009D393C">
        <w:tc>
          <w:tcPr>
            <w:tcW w:w="1129" w:type="dxa"/>
            <w:vMerge/>
            <w:textDirection w:val="btLr"/>
            <w:vAlign w:val="center"/>
          </w:tcPr>
          <w:p w14:paraId="29D9A3F6" w14:textId="54FB83EA" w:rsidR="00712FFC" w:rsidRPr="00C11172" w:rsidRDefault="00712FFC" w:rsidP="00B97CD1">
            <w:pPr>
              <w:pStyle w:val="af8"/>
              <w:spacing w:line="240" w:lineRule="auto"/>
              <w:ind w:left="113" w:right="113" w:firstLine="0"/>
              <w:jc w:val="center"/>
              <w:rPr>
                <w:rFonts w:ascii="Courier New" w:hAnsi="Courier New" w:cs="Courier New"/>
                <w:sz w:val="20"/>
                <w:szCs w:val="20"/>
                <w:lang w:val="en-US"/>
              </w:rPr>
            </w:pPr>
          </w:p>
        </w:tc>
        <w:tc>
          <w:tcPr>
            <w:tcW w:w="1985" w:type="dxa"/>
            <w:vAlign w:val="center"/>
          </w:tcPr>
          <w:p w14:paraId="1D73DB1A" w14:textId="7110BCF9" w:rsidR="00712FFC" w:rsidRPr="00C11172" w:rsidRDefault="009D2380"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ser_id</w:t>
            </w:r>
            <w:proofErr w:type="spellEnd"/>
          </w:p>
        </w:tc>
        <w:tc>
          <w:tcPr>
            <w:tcW w:w="2410" w:type="dxa"/>
            <w:vAlign w:val="center"/>
          </w:tcPr>
          <w:p w14:paraId="00A939E8" w14:textId="12C19462" w:rsidR="00712FFC" w:rsidRPr="003640CE" w:rsidRDefault="009D2380"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w:t>
            </w:r>
            <w:r w:rsidR="007E3DC9">
              <w:rPr>
                <w:rFonts w:ascii="Courier New" w:hAnsi="Courier New" w:cs="Courier New"/>
                <w:sz w:val="20"/>
                <w:szCs w:val="20"/>
                <w:lang w:val="en-US"/>
              </w:rPr>
              <w:t>eger</w:t>
            </w:r>
          </w:p>
        </w:tc>
        <w:tc>
          <w:tcPr>
            <w:tcW w:w="567" w:type="dxa"/>
            <w:vAlign w:val="center"/>
          </w:tcPr>
          <w:p w14:paraId="771F3B5D" w14:textId="199A689F" w:rsidR="00712FFC" w:rsidRPr="003640CE" w:rsidRDefault="00712FFC" w:rsidP="00B97CD1">
            <w:pPr>
              <w:pStyle w:val="af8"/>
              <w:spacing w:line="240" w:lineRule="auto"/>
              <w:ind w:firstLine="0"/>
              <w:jc w:val="center"/>
              <w:rPr>
                <w:rFonts w:ascii="Courier New" w:hAnsi="Courier New" w:cs="Courier New"/>
                <w:sz w:val="20"/>
                <w:szCs w:val="20"/>
                <w:lang w:val="en-US"/>
              </w:rPr>
            </w:pPr>
          </w:p>
        </w:tc>
        <w:tc>
          <w:tcPr>
            <w:tcW w:w="425" w:type="dxa"/>
            <w:vAlign w:val="center"/>
          </w:tcPr>
          <w:p w14:paraId="043566EF" w14:textId="17F22019" w:rsidR="00712FF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0FBA9F7E" w14:textId="6734153D"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05854EE3" w14:textId="5552F38E" w:rsidR="00712FFC" w:rsidRPr="00F87044" w:rsidRDefault="002D56A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149" w:type="dxa"/>
            <w:vAlign w:val="center"/>
          </w:tcPr>
          <w:p w14:paraId="66301116"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rsidRPr="002D51F5" w14:paraId="482EFCF3" w14:textId="77777777" w:rsidTr="00B97CD1">
        <w:tc>
          <w:tcPr>
            <w:tcW w:w="1129" w:type="dxa"/>
            <w:vMerge/>
            <w:textDirection w:val="btLr"/>
            <w:vAlign w:val="center"/>
          </w:tcPr>
          <w:p w14:paraId="3F36CB81" w14:textId="77777777"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8"/>
            <w:vAlign w:val="center"/>
          </w:tcPr>
          <w:p w14:paraId="3429F1D3" w14:textId="17CFD3C0" w:rsidR="00712FFC" w:rsidRPr="002E42D2" w:rsidRDefault="002E42D2"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Пользователь, создавший задачу</w:t>
            </w:r>
          </w:p>
        </w:tc>
      </w:tr>
      <w:tr w:rsidR="00712FFC" w14:paraId="15B73147" w14:textId="77777777" w:rsidTr="009D393C">
        <w:tc>
          <w:tcPr>
            <w:tcW w:w="1129" w:type="dxa"/>
            <w:vMerge/>
            <w:textDirection w:val="btLr"/>
            <w:vAlign w:val="center"/>
          </w:tcPr>
          <w:p w14:paraId="45A2ACE6" w14:textId="240BF9FD"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1985" w:type="dxa"/>
            <w:vAlign w:val="center"/>
          </w:tcPr>
          <w:p w14:paraId="0CCFBF63" w14:textId="647E83D9"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source_file_id</w:t>
            </w:r>
            <w:proofErr w:type="spellEnd"/>
          </w:p>
        </w:tc>
        <w:tc>
          <w:tcPr>
            <w:tcW w:w="2410" w:type="dxa"/>
            <w:vAlign w:val="center"/>
          </w:tcPr>
          <w:p w14:paraId="18EDE58D" w14:textId="7F0046E3" w:rsidR="00712FFC" w:rsidRPr="001B2BC3"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98C089E" w14:textId="77777777" w:rsidR="00712FFC" w:rsidRPr="001B2BC3"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C3390A9" w14:textId="77777777" w:rsidR="00712FFC" w:rsidRPr="00EC44E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31414F3B" w14:textId="77777777" w:rsidR="00712FFC" w:rsidRPr="002F5FA9" w:rsidRDefault="00712FFC" w:rsidP="00B97CD1">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318947E0" w14:textId="23C0279F" w:rsidR="00712FFC" w:rsidRPr="00C11172" w:rsidRDefault="00712FFC"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files.id</w:t>
            </w:r>
          </w:p>
        </w:tc>
        <w:tc>
          <w:tcPr>
            <w:tcW w:w="1149" w:type="dxa"/>
            <w:vAlign w:val="center"/>
          </w:tcPr>
          <w:p w14:paraId="7A97341D" w14:textId="0AAF86A5" w:rsidR="00712FFC" w:rsidRPr="00AE066F" w:rsidRDefault="00712FFC" w:rsidP="00B97CD1">
            <w:pPr>
              <w:pStyle w:val="af8"/>
              <w:spacing w:line="240" w:lineRule="auto"/>
              <w:ind w:firstLine="0"/>
              <w:jc w:val="left"/>
              <w:rPr>
                <w:rFonts w:ascii="Courier New" w:hAnsi="Courier New" w:cs="Courier New"/>
                <w:i/>
                <w:sz w:val="20"/>
                <w:szCs w:val="20"/>
                <w:lang w:val="en-US"/>
              </w:rPr>
            </w:pPr>
          </w:p>
        </w:tc>
      </w:tr>
      <w:tr w:rsidR="00712FFC" w14:paraId="39ECF80D" w14:textId="77777777" w:rsidTr="007D4BDD">
        <w:tc>
          <w:tcPr>
            <w:tcW w:w="1129" w:type="dxa"/>
            <w:vMerge/>
            <w:textDirection w:val="btLr"/>
            <w:vAlign w:val="center"/>
          </w:tcPr>
          <w:p w14:paraId="2FEA2445" w14:textId="487AF08A"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8379" w:type="dxa"/>
            <w:gridSpan w:val="8"/>
            <w:vAlign w:val="center"/>
          </w:tcPr>
          <w:p w14:paraId="447E3CBD" w14:textId="32C22463"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Исходный загруженный файл</w:t>
            </w:r>
          </w:p>
        </w:tc>
      </w:tr>
      <w:tr w:rsidR="00712FFC" w:rsidRPr="00C11172" w14:paraId="56B7920E" w14:textId="77777777" w:rsidTr="009D393C">
        <w:tc>
          <w:tcPr>
            <w:tcW w:w="1129" w:type="dxa"/>
            <w:vMerge/>
            <w:textDirection w:val="btLr"/>
            <w:vAlign w:val="center"/>
          </w:tcPr>
          <w:p w14:paraId="12B67B96" w14:textId="5A9BBC08"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1985" w:type="dxa"/>
            <w:vAlign w:val="center"/>
          </w:tcPr>
          <w:p w14:paraId="7DAFDAB7" w14:textId="5E0498DB"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result_file_id</w:t>
            </w:r>
            <w:proofErr w:type="spellEnd"/>
          </w:p>
        </w:tc>
        <w:tc>
          <w:tcPr>
            <w:tcW w:w="2410" w:type="dxa"/>
            <w:vAlign w:val="center"/>
          </w:tcPr>
          <w:p w14:paraId="5E66ABA5" w14:textId="77777777" w:rsidR="00712FFC" w:rsidRPr="003640CE"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23D3BAE0" w14:textId="12329717" w:rsidR="00712FFC" w:rsidRPr="003640CE" w:rsidRDefault="00712FFC" w:rsidP="00B97CD1">
            <w:pPr>
              <w:pStyle w:val="af8"/>
              <w:spacing w:line="240" w:lineRule="auto"/>
              <w:ind w:firstLine="0"/>
              <w:jc w:val="center"/>
              <w:rPr>
                <w:rFonts w:ascii="Courier New" w:hAnsi="Courier New" w:cs="Courier New"/>
                <w:sz w:val="20"/>
                <w:szCs w:val="20"/>
                <w:lang w:val="en-US"/>
              </w:rPr>
            </w:pPr>
          </w:p>
        </w:tc>
        <w:tc>
          <w:tcPr>
            <w:tcW w:w="425" w:type="dxa"/>
            <w:vAlign w:val="center"/>
          </w:tcPr>
          <w:p w14:paraId="0CB4E65D" w14:textId="6B3AF509" w:rsidR="00712FF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12F6401A" w14:textId="4FD7505B"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0C05CF69" w14:textId="781E9B3F" w:rsidR="00712FFC" w:rsidRPr="00C11172" w:rsidRDefault="00712FFC"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files.id</w:t>
            </w:r>
          </w:p>
        </w:tc>
        <w:tc>
          <w:tcPr>
            <w:tcW w:w="1149" w:type="dxa"/>
            <w:vAlign w:val="center"/>
          </w:tcPr>
          <w:p w14:paraId="55F297D4"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rsidRPr="002D51F5" w14:paraId="3BBFE65F" w14:textId="77777777" w:rsidTr="007D4BDD">
        <w:tc>
          <w:tcPr>
            <w:tcW w:w="1129" w:type="dxa"/>
            <w:vMerge/>
            <w:textDirection w:val="btLr"/>
            <w:vAlign w:val="center"/>
          </w:tcPr>
          <w:p w14:paraId="5B6B0E75" w14:textId="67CDEAE2"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8"/>
            <w:vAlign w:val="center"/>
          </w:tcPr>
          <w:p w14:paraId="35168382" w14:textId="29F7311D"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Итоговый обработанный файл</w:t>
            </w:r>
          </w:p>
        </w:tc>
      </w:tr>
      <w:tr w:rsidR="00D178AC" w:rsidRPr="00AE066F" w14:paraId="2438FCEC" w14:textId="77777777" w:rsidTr="009D393C">
        <w:tc>
          <w:tcPr>
            <w:tcW w:w="1129" w:type="dxa"/>
            <w:vMerge/>
            <w:textDirection w:val="btLr"/>
            <w:vAlign w:val="center"/>
          </w:tcPr>
          <w:p w14:paraId="4BF5A3AD" w14:textId="7ED9BA70" w:rsidR="00D178AC" w:rsidRPr="00C11172" w:rsidRDefault="00D178AC" w:rsidP="00D178AC">
            <w:pPr>
              <w:pStyle w:val="af8"/>
              <w:spacing w:line="240" w:lineRule="auto"/>
              <w:ind w:left="113" w:right="113"/>
              <w:jc w:val="center"/>
              <w:rPr>
                <w:rFonts w:ascii="Courier New" w:hAnsi="Courier New" w:cs="Courier New"/>
                <w:sz w:val="20"/>
                <w:szCs w:val="20"/>
              </w:rPr>
            </w:pPr>
          </w:p>
        </w:tc>
        <w:tc>
          <w:tcPr>
            <w:tcW w:w="1985" w:type="dxa"/>
            <w:vAlign w:val="center"/>
          </w:tcPr>
          <w:p w14:paraId="29950388" w14:textId="168422EC" w:rsidR="00D178AC" w:rsidRPr="00C11172" w:rsidRDefault="00D178AC" w:rsidP="00D178AC">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pload_date</w:t>
            </w:r>
            <w:proofErr w:type="spellEnd"/>
          </w:p>
        </w:tc>
        <w:tc>
          <w:tcPr>
            <w:tcW w:w="2410" w:type="dxa"/>
            <w:vAlign w:val="center"/>
          </w:tcPr>
          <w:p w14:paraId="54B55085" w14:textId="376562BB" w:rsidR="00D178AC" w:rsidRPr="001B2BC3" w:rsidRDefault="00D178AC" w:rsidP="00D178AC">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datetime</w:t>
            </w:r>
            <w:proofErr w:type="spellEnd"/>
          </w:p>
        </w:tc>
        <w:tc>
          <w:tcPr>
            <w:tcW w:w="567" w:type="dxa"/>
            <w:vAlign w:val="center"/>
          </w:tcPr>
          <w:p w14:paraId="4ADEEF88" w14:textId="47896192" w:rsidR="00D178AC" w:rsidRPr="001B2BC3" w:rsidRDefault="00D178AC" w:rsidP="00D178AC">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5981FDA" w14:textId="77777777" w:rsidR="00D178AC" w:rsidRPr="00EC44EC" w:rsidRDefault="00D178AC" w:rsidP="00D178AC">
            <w:pPr>
              <w:pStyle w:val="af8"/>
              <w:spacing w:line="240" w:lineRule="auto"/>
              <w:ind w:firstLine="0"/>
              <w:jc w:val="center"/>
              <w:rPr>
                <w:rFonts w:ascii="Courier New" w:hAnsi="Courier New" w:cs="Courier New"/>
                <w:sz w:val="20"/>
                <w:szCs w:val="20"/>
                <w:lang w:val="en-US"/>
              </w:rPr>
            </w:pPr>
          </w:p>
        </w:tc>
        <w:tc>
          <w:tcPr>
            <w:tcW w:w="567" w:type="dxa"/>
            <w:vAlign w:val="center"/>
          </w:tcPr>
          <w:p w14:paraId="180ADA2B" w14:textId="77777777" w:rsidR="00D178AC" w:rsidRPr="002F5FA9" w:rsidRDefault="00D178AC" w:rsidP="00D178AC">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736073A4" w14:textId="7C70FC5F" w:rsidR="00D178AC" w:rsidRPr="0067583D" w:rsidRDefault="00D178AC" w:rsidP="00D178AC">
            <w:pPr>
              <w:pStyle w:val="af8"/>
              <w:spacing w:line="240" w:lineRule="auto"/>
              <w:ind w:firstLine="0"/>
              <w:jc w:val="left"/>
              <w:rPr>
                <w:rFonts w:ascii="Courier New" w:hAnsi="Courier New" w:cs="Courier New"/>
                <w:sz w:val="20"/>
                <w:szCs w:val="20"/>
                <w:lang w:val="en-US"/>
              </w:rPr>
            </w:pPr>
          </w:p>
        </w:tc>
        <w:tc>
          <w:tcPr>
            <w:tcW w:w="1149" w:type="dxa"/>
            <w:vAlign w:val="center"/>
          </w:tcPr>
          <w:p w14:paraId="56415A7B" w14:textId="19345B40" w:rsidR="00D178AC" w:rsidRPr="00AE066F" w:rsidRDefault="00D178AC" w:rsidP="00D178AC">
            <w:pPr>
              <w:pStyle w:val="af8"/>
              <w:spacing w:line="240" w:lineRule="auto"/>
              <w:ind w:firstLine="0"/>
              <w:jc w:val="left"/>
              <w:rPr>
                <w:rFonts w:ascii="Courier New" w:hAnsi="Courier New" w:cs="Courier New"/>
                <w:i/>
                <w:sz w:val="20"/>
                <w:szCs w:val="20"/>
                <w:lang w:val="en-US"/>
              </w:rPr>
            </w:pPr>
          </w:p>
        </w:tc>
      </w:tr>
      <w:tr w:rsidR="00D178AC" w:rsidRPr="002D51F5" w14:paraId="3CFED6B5" w14:textId="77777777" w:rsidTr="007D4BDD">
        <w:tc>
          <w:tcPr>
            <w:tcW w:w="1129" w:type="dxa"/>
            <w:vMerge/>
            <w:textDirection w:val="btLr"/>
            <w:vAlign w:val="center"/>
          </w:tcPr>
          <w:p w14:paraId="394BB437" w14:textId="21800218" w:rsidR="00D178AC" w:rsidRPr="00C11172" w:rsidRDefault="00D178AC" w:rsidP="00D178AC">
            <w:pPr>
              <w:pStyle w:val="af8"/>
              <w:spacing w:line="240" w:lineRule="auto"/>
              <w:ind w:left="113" w:right="113"/>
              <w:jc w:val="center"/>
              <w:rPr>
                <w:rFonts w:ascii="Courier New" w:hAnsi="Courier New" w:cs="Courier New"/>
                <w:sz w:val="20"/>
                <w:szCs w:val="20"/>
              </w:rPr>
            </w:pPr>
          </w:p>
        </w:tc>
        <w:tc>
          <w:tcPr>
            <w:tcW w:w="8379" w:type="dxa"/>
            <w:gridSpan w:val="8"/>
            <w:vAlign w:val="center"/>
          </w:tcPr>
          <w:p w14:paraId="284D6A96" w14:textId="1FE81B20" w:rsidR="00D178AC" w:rsidRPr="002D51F5" w:rsidRDefault="00D178AC" w:rsidP="00D178AC">
            <w:pPr>
              <w:pStyle w:val="af8"/>
              <w:spacing w:line="240" w:lineRule="auto"/>
              <w:ind w:firstLine="0"/>
              <w:rPr>
                <w:rFonts w:ascii="Courier New" w:hAnsi="Courier New" w:cs="Courier New"/>
                <w:i/>
                <w:sz w:val="20"/>
                <w:szCs w:val="20"/>
              </w:rPr>
            </w:pPr>
            <w:r>
              <w:rPr>
                <w:rFonts w:ascii="Courier New" w:hAnsi="Courier New" w:cs="Courier New"/>
                <w:i/>
                <w:sz w:val="20"/>
                <w:szCs w:val="20"/>
              </w:rPr>
              <w:t>Дата создания задачи</w:t>
            </w:r>
          </w:p>
        </w:tc>
      </w:tr>
      <w:tr w:rsidR="00D178AC" w:rsidRPr="00C11172" w14:paraId="1A7E1B05" w14:textId="77777777" w:rsidTr="009D393C">
        <w:tc>
          <w:tcPr>
            <w:tcW w:w="1129" w:type="dxa"/>
            <w:vMerge/>
            <w:textDirection w:val="btLr"/>
            <w:vAlign w:val="center"/>
          </w:tcPr>
          <w:p w14:paraId="455819E7" w14:textId="4BCD5CC9" w:rsidR="00D178AC" w:rsidRPr="003B4C65" w:rsidRDefault="00D178AC" w:rsidP="00D178AC">
            <w:pPr>
              <w:pStyle w:val="af8"/>
              <w:spacing w:line="240" w:lineRule="auto"/>
              <w:ind w:left="113" w:right="113"/>
              <w:jc w:val="center"/>
              <w:rPr>
                <w:rFonts w:ascii="Courier New" w:hAnsi="Courier New" w:cs="Courier New"/>
                <w:sz w:val="20"/>
                <w:szCs w:val="20"/>
              </w:rPr>
            </w:pPr>
          </w:p>
        </w:tc>
        <w:tc>
          <w:tcPr>
            <w:tcW w:w="1985" w:type="dxa"/>
            <w:vAlign w:val="center"/>
          </w:tcPr>
          <w:p w14:paraId="5FE696CC" w14:textId="03DBAB3E" w:rsidR="00D178AC" w:rsidRPr="00C11172" w:rsidRDefault="00054F61"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ype</w:t>
            </w:r>
          </w:p>
        </w:tc>
        <w:tc>
          <w:tcPr>
            <w:tcW w:w="2410" w:type="dxa"/>
            <w:vAlign w:val="center"/>
          </w:tcPr>
          <w:p w14:paraId="2C33EED2" w14:textId="5B39451A" w:rsidR="00D178AC" w:rsidRPr="003640CE" w:rsidRDefault="00054F61" w:rsidP="00D178AC">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fileType</w:t>
            </w:r>
            <w:proofErr w:type="spellEnd"/>
          </w:p>
        </w:tc>
        <w:tc>
          <w:tcPr>
            <w:tcW w:w="567" w:type="dxa"/>
            <w:vAlign w:val="center"/>
          </w:tcPr>
          <w:p w14:paraId="5F5DB88B" w14:textId="01427CA1" w:rsidR="00D178AC" w:rsidRPr="003640CE" w:rsidRDefault="00EC7746" w:rsidP="00D178AC">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97D8690" w14:textId="58BF5EFB" w:rsidR="00D178AC" w:rsidRDefault="00D178AC" w:rsidP="00D178AC">
            <w:pPr>
              <w:pStyle w:val="af8"/>
              <w:spacing w:line="240" w:lineRule="auto"/>
              <w:ind w:firstLine="0"/>
              <w:jc w:val="center"/>
              <w:rPr>
                <w:rFonts w:ascii="Courier New" w:hAnsi="Courier New" w:cs="Courier New"/>
                <w:sz w:val="20"/>
                <w:szCs w:val="20"/>
                <w:lang w:val="en-US"/>
              </w:rPr>
            </w:pPr>
          </w:p>
        </w:tc>
        <w:tc>
          <w:tcPr>
            <w:tcW w:w="567" w:type="dxa"/>
            <w:vAlign w:val="center"/>
          </w:tcPr>
          <w:p w14:paraId="4FA00287" w14:textId="40ABA377" w:rsidR="00D178AC" w:rsidRPr="001B2BC3" w:rsidRDefault="00D178AC" w:rsidP="00D178AC">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488DC212" w14:textId="77777777" w:rsidR="00D178AC" w:rsidRPr="00C11172" w:rsidRDefault="00D178AC" w:rsidP="00D178AC">
            <w:pPr>
              <w:pStyle w:val="af8"/>
              <w:spacing w:line="240" w:lineRule="auto"/>
              <w:ind w:firstLine="0"/>
              <w:jc w:val="left"/>
              <w:rPr>
                <w:rFonts w:ascii="Courier New" w:hAnsi="Courier New" w:cs="Courier New"/>
                <w:sz w:val="20"/>
                <w:szCs w:val="20"/>
              </w:rPr>
            </w:pPr>
          </w:p>
        </w:tc>
        <w:tc>
          <w:tcPr>
            <w:tcW w:w="1149" w:type="dxa"/>
            <w:vAlign w:val="center"/>
          </w:tcPr>
          <w:p w14:paraId="015AFBE4" w14:textId="77777777" w:rsidR="00D178AC" w:rsidRPr="00C11172" w:rsidRDefault="00D178AC" w:rsidP="00D178AC">
            <w:pPr>
              <w:pStyle w:val="af8"/>
              <w:spacing w:line="240" w:lineRule="auto"/>
              <w:ind w:firstLine="0"/>
              <w:jc w:val="left"/>
              <w:rPr>
                <w:rFonts w:ascii="Courier New" w:hAnsi="Courier New" w:cs="Courier New"/>
                <w:sz w:val="20"/>
                <w:szCs w:val="20"/>
              </w:rPr>
            </w:pPr>
          </w:p>
        </w:tc>
      </w:tr>
      <w:tr w:rsidR="00D178AC" w:rsidRPr="002D51F5" w14:paraId="5198FF6A" w14:textId="77777777" w:rsidTr="007D4BDD">
        <w:tc>
          <w:tcPr>
            <w:tcW w:w="1129" w:type="dxa"/>
            <w:vMerge/>
            <w:textDirection w:val="btLr"/>
            <w:vAlign w:val="center"/>
          </w:tcPr>
          <w:p w14:paraId="72DF4357" w14:textId="2E7A7E24" w:rsidR="00D178AC" w:rsidRPr="00C11172" w:rsidRDefault="00D178AC" w:rsidP="00D178AC">
            <w:pPr>
              <w:pStyle w:val="af8"/>
              <w:spacing w:line="240" w:lineRule="auto"/>
              <w:ind w:left="113" w:right="113"/>
              <w:jc w:val="center"/>
              <w:rPr>
                <w:rFonts w:ascii="Courier New" w:hAnsi="Courier New" w:cs="Courier New"/>
                <w:sz w:val="20"/>
                <w:szCs w:val="20"/>
                <w:lang w:val="en-US"/>
              </w:rPr>
            </w:pPr>
          </w:p>
        </w:tc>
        <w:tc>
          <w:tcPr>
            <w:tcW w:w="8379" w:type="dxa"/>
            <w:gridSpan w:val="8"/>
            <w:vAlign w:val="center"/>
          </w:tcPr>
          <w:p w14:paraId="7A27529B" w14:textId="1AC3FE98" w:rsidR="00D178AC" w:rsidRPr="002D51F5" w:rsidRDefault="00686996" w:rsidP="00D178AC">
            <w:pPr>
              <w:pStyle w:val="af8"/>
              <w:spacing w:line="240" w:lineRule="auto"/>
              <w:ind w:firstLine="0"/>
              <w:rPr>
                <w:rFonts w:ascii="Courier New" w:hAnsi="Courier New" w:cs="Courier New"/>
                <w:i/>
                <w:sz w:val="20"/>
                <w:szCs w:val="20"/>
              </w:rPr>
            </w:pPr>
            <w:r>
              <w:rPr>
                <w:rFonts w:ascii="Courier New" w:hAnsi="Courier New" w:cs="Courier New"/>
                <w:i/>
                <w:sz w:val="20"/>
                <w:szCs w:val="20"/>
              </w:rPr>
              <w:t>Тип обрабатываемого файла</w:t>
            </w:r>
          </w:p>
        </w:tc>
      </w:tr>
      <w:tr w:rsidR="00D178AC" w:rsidRPr="00AE066F" w14:paraId="1DA91DE1" w14:textId="77777777" w:rsidTr="009D393C">
        <w:tc>
          <w:tcPr>
            <w:tcW w:w="1129" w:type="dxa"/>
            <w:vMerge/>
            <w:textDirection w:val="btLr"/>
            <w:vAlign w:val="center"/>
          </w:tcPr>
          <w:p w14:paraId="758B7021" w14:textId="54D0FB95" w:rsidR="00D178AC" w:rsidRPr="00C11172" w:rsidRDefault="00D178AC" w:rsidP="00D178AC">
            <w:pPr>
              <w:pStyle w:val="af8"/>
              <w:spacing w:line="240" w:lineRule="auto"/>
              <w:ind w:left="113" w:right="113"/>
              <w:jc w:val="center"/>
              <w:rPr>
                <w:rFonts w:ascii="Courier New" w:hAnsi="Courier New" w:cs="Courier New"/>
                <w:sz w:val="20"/>
                <w:szCs w:val="20"/>
              </w:rPr>
            </w:pPr>
          </w:p>
        </w:tc>
        <w:tc>
          <w:tcPr>
            <w:tcW w:w="1985" w:type="dxa"/>
            <w:vAlign w:val="center"/>
          </w:tcPr>
          <w:p w14:paraId="01598E0A" w14:textId="2F1D8EE9" w:rsidR="00D178AC" w:rsidRPr="00C11172" w:rsidRDefault="00545412"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lgorithm</w:t>
            </w:r>
          </w:p>
        </w:tc>
        <w:tc>
          <w:tcPr>
            <w:tcW w:w="2410" w:type="dxa"/>
            <w:vAlign w:val="center"/>
          </w:tcPr>
          <w:p w14:paraId="63AAC669" w14:textId="534BDEDA" w:rsidR="00D178AC" w:rsidRPr="001B2BC3" w:rsidRDefault="00545412"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298A8D81" w14:textId="247ABF01" w:rsidR="00D178AC" w:rsidRPr="001B2BC3" w:rsidRDefault="00D178AC" w:rsidP="00D178AC">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43634742" w14:textId="77777777" w:rsidR="00D178AC" w:rsidRPr="00EC44EC" w:rsidRDefault="00D178AC" w:rsidP="00D178AC">
            <w:pPr>
              <w:pStyle w:val="af8"/>
              <w:spacing w:line="240" w:lineRule="auto"/>
              <w:ind w:firstLine="0"/>
              <w:jc w:val="center"/>
              <w:rPr>
                <w:rFonts w:ascii="Courier New" w:hAnsi="Courier New" w:cs="Courier New"/>
                <w:sz w:val="20"/>
                <w:szCs w:val="20"/>
                <w:lang w:val="en-US"/>
              </w:rPr>
            </w:pPr>
          </w:p>
        </w:tc>
        <w:tc>
          <w:tcPr>
            <w:tcW w:w="567" w:type="dxa"/>
            <w:vAlign w:val="center"/>
          </w:tcPr>
          <w:p w14:paraId="52B18E0F" w14:textId="77777777" w:rsidR="00D178AC" w:rsidRPr="002F5FA9" w:rsidRDefault="00D178AC" w:rsidP="00D178AC">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00A3C28D" w14:textId="198F4598" w:rsidR="00D178AC" w:rsidRPr="001234FC" w:rsidRDefault="00D178AC" w:rsidP="00D178AC">
            <w:pPr>
              <w:pStyle w:val="af8"/>
              <w:spacing w:line="240" w:lineRule="auto"/>
              <w:ind w:firstLine="0"/>
              <w:jc w:val="left"/>
              <w:rPr>
                <w:rFonts w:ascii="Courier New" w:hAnsi="Courier New" w:cs="Courier New"/>
                <w:sz w:val="20"/>
                <w:szCs w:val="20"/>
                <w:lang w:val="en-US"/>
              </w:rPr>
            </w:pPr>
          </w:p>
        </w:tc>
        <w:tc>
          <w:tcPr>
            <w:tcW w:w="1149" w:type="dxa"/>
            <w:vAlign w:val="center"/>
          </w:tcPr>
          <w:p w14:paraId="256B3A52" w14:textId="2FF0656F" w:rsidR="00D178AC" w:rsidRPr="00AE066F" w:rsidRDefault="00D178AC" w:rsidP="00D178AC">
            <w:pPr>
              <w:pStyle w:val="af8"/>
              <w:spacing w:line="240" w:lineRule="auto"/>
              <w:ind w:firstLine="0"/>
              <w:jc w:val="left"/>
              <w:rPr>
                <w:rFonts w:ascii="Courier New" w:hAnsi="Courier New" w:cs="Courier New"/>
                <w:i/>
                <w:sz w:val="20"/>
                <w:szCs w:val="20"/>
                <w:lang w:val="en-US"/>
              </w:rPr>
            </w:pPr>
          </w:p>
        </w:tc>
      </w:tr>
      <w:tr w:rsidR="00D178AC" w:rsidRPr="002D51F5" w14:paraId="65CD3DB8" w14:textId="77777777" w:rsidTr="007D4BDD">
        <w:tc>
          <w:tcPr>
            <w:tcW w:w="1129" w:type="dxa"/>
            <w:vMerge/>
            <w:textDirection w:val="btLr"/>
            <w:vAlign w:val="center"/>
          </w:tcPr>
          <w:p w14:paraId="7BEC07A8" w14:textId="7D6EEA16" w:rsidR="00D178AC" w:rsidRPr="00C11172" w:rsidRDefault="00D178AC" w:rsidP="00D178AC">
            <w:pPr>
              <w:pStyle w:val="af8"/>
              <w:spacing w:line="240" w:lineRule="auto"/>
              <w:ind w:left="113" w:right="113"/>
              <w:jc w:val="center"/>
              <w:rPr>
                <w:rFonts w:ascii="Courier New" w:hAnsi="Courier New" w:cs="Courier New"/>
                <w:sz w:val="20"/>
                <w:szCs w:val="20"/>
              </w:rPr>
            </w:pPr>
          </w:p>
        </w:tc>
        <w:tc>
          <w:tcPr>
            <w:tcW w:w="8379" w:type="dxa"/>
            <w:gridSpan w:val="8"/>
            <w:vAlign w:val="center"/>
          </w:tcPr>
          <w:p w14:paraId="28EEA218" w14:textId="75EE39B9" w:rsidR="00D178AC" w:rsidRPr="002D51F5" w:rsidRDefault="00D178AC" w:rsidP="00D178AC">
            <w:pPr>
              <w:pStyle w:val="af8"/>
              <w:spacing w:line="240" w:lineRule="auto"/>
              <w:ind w:firstLine="0"/>
              <w:rPr>
                <w:rFonts w:ascii="Courier New" w:hAnsi="Courier New" w:cs="Courier New"/>
                <w:i/>
                <w:sz w:val="20"/>
                <w:szCs w:val="20"/>
              </w:rPr>
            </w:pPr>
            <w:r>
              <w:rPr>
                <w:rFonts w:ascii="Courier New" w:hAnsi="Courier New" w:cs="Courier New"/>
                <w:i/>
                <w:sz w:val="20"/>
                <w:szCs w:val="20"/>
              </w:rPr>
              <w:t>Алгоритм обработки файла</w:t>
            </w:r>
          </w:p>
        </w:tc>
      </w:tr>
      <w:tr w:rsidR="00D178AC" w:rsidRPr="00C11172" w14:paraId="33F025C1" w14:textId="77777777" w:rsidTr="009D393C">
        <w:tc>
          <w:tcPr>
            <w:tcW w:w="1129" w:type="dxa"/>
            <w:vMerge/>
            <w:textDirection w:val="btLr"/>
            <w:vAlign w:val="center"/>
          </w:tcPr>
          <w:p w14:paraId="0DC5B53B" w14:textId="3BAA023C" w:rsidR="00D178AC" w:rsidRPr="00C11172" w:rsidRDefault="00D178AC" w:rsidP="00D178AC">
            <w:pPr>
              <w:pStyle w:val="af8"/>
              <w:spacing w:line="240" w:lineRule="auto"/>
              <w:ind w:left="113" w:right="113" w:firstLine="0"/>
              <w:jc w:val="center"/>
              <w:rPr>
                <w:rFonts w:ascii="Courier New" w:hAnsi="Courier New" w:cs="Courier New"/>
                <w:sz w:val="20"/>
                <w:szCs w:val="20"/>
                <w:lang w:val="en-US"/>
              </w:rPr>
            </w:pPr>
          </w:p>
        </w:tc>
        <w:tc>
          <w:tcPr>
            <w:tcW w:w="1985" w:type="dxa"/>
            <w:vAlign w:val="center"/>
          </w:tcPr>
          <w:p w14:paraId="74C655CC" w14:textId="74C9CF40" w:rsidR="00D178AC" w:rsidRPr="00C11172" w:rsidRDefault="00D178AC"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atus</w:t>
            </w:r>
          </w:p>
        </w:tc>
        <w:tc>
          <w:tcPr>
            <w:tcW w:w="2410" w:type="dxa"/>
            <w:vAlign w:val="center"/>
          </w:tcPr>
          <w:p w14:paraId="77D66A3E" w14:textId="702FDAB8" w:rsidR="00D178AC" w:rsidRPr="003640CE" w:rsidRDefault="00D178AC"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atus</w:t>
            </w:r>
          </w:p>
        </w:tc>
        <w:tc>
          <w:tcPr>
            <w:tcW w:w="567" w:type="dxa"/>
            <w:vAlign w:val="center"/>
          </w:tcPr>
          <w:p w14:paraId="77B6C588" w14:textId="77777777" w:rsidR="00D178AC" w:rsidRPr="003640CE" w:rsidRDefault="00D178AC" w:rsidP="00D178AC">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9C4D9BC" w14:textId="76E6B8C1" w:rsidR="00D178AC" w:rsidRDefault="00D178AC" w:rsidP="00D178AC">
            <w:pPr>
              <w:pStyle w:val="af8"/>
              <w:spacing w:line="240" w:lineRule="auto"/>
              <w:ind w:firstLine="0"/>
              <w:jc w:val="center"/>
              <w:rPr>
                <w:rFonts w:ascii="Courier New" w:hAnsi="Courier New" w:cs="Courier New"/>
                <w:sz w:val="20"/>
                <w:szCs w:val="20"/>
                <w:lang w:val="en-US"/>
              </w:rPr>
            </w:pPr>
          </w:p>
        </w:tc>
        <w:tc>
          <w:tcPr>
            <w:tcW w:w="567" w:type="dxa"/>
            <w:vAlign w:val="center"/>
          </w:tcPr>
          <w:p w14:paraId="4FE1C75B" w14:textId="0C4AC452" w:rsidR="00D178AC" w:rsidRPr="001B2BC3" w:rsidRDefault="00D178AC" w:rsidP="00D178AC">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23A9C188" w14:textId="77777777" w:rsidR="00D178AC" w:rsidRPr="00C11172" w:rsidRDefault="00D178AC" w:rsidP="00D178AC">
            <w:pPr>
              <w:pStyle w:val="af8"/>
              <w:spacing w:line="240" w:lineRule="auto"/>
              <w:ind w:firstLine="0"/>
              <w:jc w:val="left"/>
              <w:rPr>
                <w:rFonts w:ascii="Courier New" w:hAnsi="Courier New" w:cs="Courier New"/>
                <w:sz w:val="20"/>
                <w:szCs w:val="20"/>
              </w:rPr>
            </w:pPr>
          </w:p>
        </w:tc>
        <w:tc>
          <w:tcPr>
            <w:tcW w:w="1149" w:type="dxa"/>
            <w:vAlign w:val="center"/>
          </w:tcPr>
          <w:p w14:paraId="42723F38" w14:textId="2B5A292D" w:rsidR="00D178AC" w:rsidRPr="001E5C75" w:rsidRDefault="00D178AC"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ending</w:t>
            </w:r>
          </w:p>
        </w:tc>
      </w:tr>
      <w:tr w:rsidR="00D178AC" w:rsidRPr="002D51F5" w14:paraId="4AB6B5E3" w14:textId="77777777" w:rsidTr="007D4BDD">
        <w:tc>
          <w:tcPr>
            <w:tcW w:w="1129" w:type="dxa"/>
            <w:vMerge/>
            <w:textDirection w:val="btLr"/>
            <w:vAlign w:val="center"/>
          </w:tcPr>
          <w:p w14:paraId="1EE531DC" w14:textId="77777777" w:rsidR="00D178AC" w:rsidRPr="00C11172" w:rsidRDefault="00D178AC" w:rsidP="00D178AC">
            <w:pPr>
              <w:pStyle w:val="af8"/>
              <w:spacing w:line="240" w:lineRule="auto"/>
              <w:ind w:left="113" w:right="113" w:firstLine="0"/>
              <w:jc w:val="center"/>
              <w:rPr>
                <w:rFonts w:ascii="Courier New" w:hAnsi="Courier New" w:cs="Courier New"/>
                <w:sz w:val="20"/>
                <w:szCs w:val="20"/>
                <w:lang w:val="en-US"/>
              </w:rPr>
            </w:pPr>
          </w:p>
        </w:tc>
        <w:tc>
          <w:tcPr>
            <w:tcW w:w="8379" w:type="dxa"/>
            <w:gridSpan w:val="8"/>
            <w:vAlign w:val="center"/>
          </w:tcPr>
          <w:p w14:paraId="59B6891B" w14:textId="397A2FDD" w:rsidR="00D178AC" w:rsidRPr="002D51F5" w:rsidRDefault="00D178AC" w:rsidP="00D178AC">
            <w:pPr>
              <w:pStyle w:val="af8"/>
              <w:spacing w:line="240" w:lineRule="auto"/>
              <w:ind w:firstLine="0"/>
              <w:rPr>
                <w:rFonts w:ascii="Courier New" w:hAnsi="Courier New" w:cs="Courier New"/>
                <w:i/>
                <w:sz w:val="20"/>
                <w:szCs w:val="20"/>
              </w:rPr>
            </w:pPr>
            <w:r>
              <w:rPr>
                <w:rFonts w:ascii="Courier New" w:hAnsi="Courier New" w:cs="Courier New"/>
                <w:i/>
                <w:sz w:val="20"/>
                <w:szCs w:val="20"/>
              </w:rPr>
              <w:t>Этап выполнения задачи</w:t>
            </w:r>
          </w:p>
        </w:tc>
      </w:tr>
      <w:tr w:rsidR="00D178AC" w:rsidRPr="00AE066F" w14:paraId="6913C6C8" w14:textId="77777777" w:rsidTr="009D393C">
        <w:tc>
          <w:tcPr>
            <w:tcW w:w="1129" w:type="dxa"/>
            <w:vMerge/>
            <w:textDirection w:val="btLr"/>
            <w:vAlign w:val="center"/>
          </w:tcPr>
          <w:p w14:paraId="5E6CA093" w14:textId="77777777" w:rsidR="00D178AC" w:rsidRPr="00C11172" w:rsidRDefault="00D178AC" w:rsidP="00D178AC">
            <w:pPr>
              <w:pStyle w:val="af8"/>
              <w:spacing w:line="240" w:lineRule="auto"/>
              <w:ind w:left="113" w:right="113" w:firstLine="0"/>
              <w:jc w:val="center"/>
              <w:rPr>
                <w:rFonts w:ascii="Courier New" w:hAnsi="Courier New" w:cs="Courier New"/>
                <w:sz w:val="20"/>
                <w:szCs w:val="20"/>
              </w:rPr>
            </w:pPr>
          </w:p>
        </w:tc>
        <w:tc>
          <w:tcPr>
            <w:tcW w:w="1985" w:type="dxa"/>
            <w:vAlign w:val="center"/>
          </w:tcPr>
          <w:p w14:paraId="085922D0" w14:textId="0E2D8A4A" w:rsidR="00D178AC" w:rsidRPr="00C11172" w:rsidRDefault="00D178AC" w:rsidP="00D178AC">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error_message</w:t>
            </w:r>
            <w:proofErr w:type="spellEnd"/>
          </w:p>
        </w:tc>
        <w:tc>
          <w:tcPr>
            <w:tcW w:w="2410" w:type="dxa"/>
            <w:vAlign w:val="center"/>
          </w:tcPr>
          <w:p w14:paraId="5E993F41" w14:textId="6CC04EED" w:rsidR="00D178AC" w:rsidRPr="00672C85" w:rsidRDefault="00D178AC" w:rsidP="00D178A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381C9B92" w14:textId="3CCC6EC5" w:rsidR="00D178AC" w:rsidRPr="001B2BC3" w:rsidRDefault="00D178AC" w:rsidP="00D178AC">
            <w:pPr>
              <w:pStyle w:val="af8"/>
              <w:spacing w:line="240" w:lineRule="auto"/>
              <w:ind w:firstLine="0"/>
              <w:jc w:val="center"/>
              <w:rPr>
                <w:rFonts w:ascii="Courier New" w:hAnsi="Courier New" w:cs="Courier New"/>
                <w:sz w:val="20"/>
                <w:szCs w:val="20"/>
                <w:lang w:val="en-US"/>
              </w:rPr>
            </w:pPr>
          </w:p>
        </w:tc>
        <w:tc>
          <w:tcPr>
            <w:tcW w:w="425" w:type="dxa"/>
            <w:vAlign w:val="center"/>
          </w:tcPr>
          <w:p w14:paraId="3C890CA7" w14:textId="77777777" w:rsidR="00D178AC" w:rsidRPr="00EC44EC" w:rsidRDefault="00D178AC" w:rsidP="00D178AC">
            <w:pPr>
              <w:pStyle w:val="af8"/>
              <w:spacing w:line="240" w:lineRule="auto"/>
              <w:ind w:firstLine="0"/>
              <w:jc w:val="center"/>
              <w:rPr>
                <w:rFonts w:ascii="Courier New" w:hAnsi="Courier New" w:cs="Courier New"/>
                <w:sz w:val="20"/>
                <w:szCs w:val="20"/>
                <w:lang w:val="en-US"/>
              </w:rPr>
            </w:pPr>
          </w:p>
        </w:tc>
        <w:tc>
          <w:tcPr>
            <w:tcW w:w="567" w:type="dxa"/>
            <w:vAlign w:val="center"/>
          </w:tcPr>
          <w:p w14:paraId="70B7299F" w14:textId="77777777" w:rsidR="00D178AC" w:rsidRPr="002F5FA9" w:rsidRDefault="00D178AC" w:rsidP="00D178AC">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3DC4B97D" w14:textId="77777777" w:rsidR="00D178AC" w:rsidRPr="00C11172" w:rsidRDefault="00D178AC" w:rsidP="00D178AC">
            <w:pPr>
              <w:pStyle w:val="af8"/>
              <w:spacing w:line="240" w:lineRule="auto"/>
              <w:ind w:firstLine="0"/>
              <w:jc w:val="left"/>
              <w:rPr>
                <w:rFonts w:ascii="Courier New" w:hAnsi="Courier New" w:cs="Courier New"/>
                <w:sz w:val="20"/>
                <w:szCs w:val="20"/>
              </w:rPr>
            </w:pPr>
          </w:p>
        </w:tc>
        <w:tc>
          <w:tcPr>
            <w:tcW w:w="1149" w:type="dxa"/>
            <w:vAlign w:val="center"/>
          </w:tcPr>
          <w:p w14:paraId="3F0CCCA6" w14:textId="4329FC9A" w:rsidR="00D178AC" w:rsidRPr="00AE066F" w:rsidRDefault="00D178AC" w:rsidP="00D178AC">
            <w:pPr>
              <w:pStyle w:val="af8"/>
              <w:spacing w:line="240" w:lineRule="auto"/>
              <w:ind w:firstLine="0"/>
              <w:jc w:val="left"/>
              <w:rPr>
                <w:rFonts w:ascii="Courier New" w:hAnsi="Courier New" w:cs="Courier New"/>
                <w:i/>
                <w:sz w:val="20"/>
                <w:szCs w:val="20"/>
                <w:lang w:val="en-US"/>
              </w:rPr>
            </w:pPr>
          </w:p>
        </w:tc>
      </w:tr>
      <w:tr w:rsidR="00D178AC" w:rsidRPr="002D51F5" w14:paraId="7B4018C1" w14:textId="77777777" w:rsidTr="007D4BDD">
        <w:tc>
          <w:tcPr>
            <w:tcW w:w="1129" w:type="dxa"/>
            <w:vMerge/>
            <w:textDirection w:val="btLr"/>
            <w:vAlign w:val="center"/>
          </w:tcPr>
          <w:p w14:paraId="36BDD5A0" w14:textId="77777777" w:rsidR="00D178AC" w:rsidRPr="00C11172" w:rsidRDefault="00D178AC" w:rsidP="00D178AC">
            <w:pPr>
              <w:pStyle w:val="af8"/>
              <w:spacing w:line="240" w:lineRule="auto"/>
              <w:ind w:left="113" w:right="113" w:firstLine="0"/>
              <w:jc w:val="center"/>
              <w:rPr>
                <w:rFonts w:ascii="Courier New" w:hAnsi="Courier New" w:cs="Courier New"/>
                <w:sz w:val="20"/>
                <w:szCs w:val="20"/>
              </w:rPr>
            </w:pPr>
          </w:p>
        </w:tc>
        <w:tc>
          <w:tcPr>
            <w:tcW w:w="8379" w:type="dxa"/>
            <w:gridSpan w:val="8"/>
            <w:vAlign w:val="center"/>
          </w:tcPr>
          <w:p w14:paraId="2BB93557" w14:textId="1B0FCC7D" w:rsidR="00D178AC" w:rsidRPr="002D51F5" w:rsidRDefault="00D178AC" w:rsidP="00D178AC">
            <w:pPr>
              <w:pStyle w:val="af8"/>
              <w:spacing w:line="240" w:lineRule="auto"/>
              <w:ind w:firstLine="0"/>
              <w:rPr>
                <w:rFonts w:ascii="Courier New" w:hAnsi="Courier New" w:cs="Courier New"/>
                <w:i/>
                <w:sz w:val="20"/>
                <w:szCs w:val="20"/>
              </w:rPr>
            </w:pPr>
            <w:r>
              <w:rPr>
                <w:rFonts w:ascii="Courier New" w:hAnsi="Courier New" w:cs="Courier New"/>
                <w:i/>
                <w:sz w:val="20"/>
                <w:szCs w:val="20"/>
              </w:rPr>
              <w:t>Сообщение ошибки, произошедшей во время выполнения алгоритма</w:t>
            </w:r>
          </w:p>
        </w:tc>
      </w:tr>
      <w:tr w:rsidR="007400DB" w:rsidRPr="00C11172" w14:paraId="2D1492D2" w14:textId="77777777" w:rsidTr="009D393C">
        <w:tc>
          <w:tcPr>
            <w:tcW w:w="1129" w:type="dxa"/>
            <w:vMerge w:val="restart"/>
            <w:textDirection w:val="btLr"/>
            <w:vAlign w:val="center"/>
          </w:tcPr>
          <w:p w14:paraId="4502FA62" w14:textId="3D0485A7" w:rsidR="007400DB" w:rsidRPr="00C11172" w:rsidRDefault="00A6478F" w:rsidP="00A6478F">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users</w:t>
            </w:r>
          </w:p>
        </w:tc>
        <w:tc>
          <w:tcPr>
            <w:tcW w:w="1985" w:type="dxa"/>
            <w:vAlign w:val="center"/>
          </w:tcPr>
          <w:p w14:paraId="1E4C6855" w14:textId="77777777" w:rsidR="007400DB" w:rsidRPr="00C11172" w:rsidRDefault="007400DB"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744B397A" w14:textId="77777777" w:rsidR="007400DB" w:rsidRPr="003640CE" w:rsidRDefault="007400DB"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04E8EACB" w14:textId="77777777" w:rsidR="007400DB" w:rsidRPr="003640CE" w:rsidRDefault="007400DB"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76842FC1" w14:textId="77777777" w:rsidR="007400DB" w:rsidRDefault="007400DB"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4829004A" w14:textId="77777777" w:rsidR="007400DB" w:rsidRPr="001B2BC3" w:rsidRDefault="007400DB"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67FCF66A" w14:textId="77777777" w:rsidR="007400DB" w:rsidRPr="00C11172" w:rsidRDefault="007400DB" w:rsidP="008E1A75">
            <w:pPr>
              <w:pStyle w:val="af8"/>
              <w:spacing w:line="240" w:lineRule="auto"/>
              <w:ind w:firstLine="0"/>
              <w:jc w:val="left"/>
              <w:rPr>
                <w:rFonts w:ascii="Courier New" w:hAnsi="Courier New" w:cs="Courier New"/>
                <w:sz w:val="20"/>
                <w:szCs w:val="20"/>
              </w:rPr>
            </w:pPr>
          </w:p>
        </w:tc>
        <w:tc>
          <w:tcPr>
            <w:tcW w:w="1149" w:type="dxa"/>
            <w:vAlign w:val="center"/>
          </w:tcPr>
          <w:p w14:paraId="6E86310C" w14:textId="77777777" w:rsidR="007400DB" w:rsidRPr="00C11172" w:rsidRDefault="007400DB" w:rsidP="008E1A75">
            <w:pPr>
              <w:pStyle w:val="af8"/>
              <w:spacing w:line="240" w:lineRule="auto"/>
              <w:ind w:firstLine="0"/>
              <w:jc w:val="left"/>
              <w:rPr>
                <w:rFonts w:ascii="Courier New" w:hAnsi="Courier New" w:cs="Courier New"/>
                <w:sz w:val="20"/>
                <w:szCs w:val="20"/>
              </w:rPr>
            </w:pPr>
          </w:p>
        </w:tc>
      </w:tr>
      <w:tr w:rsidR="007400DB" w:rsidRPr="002D51F5" w14:paraId="66AEF30D" w14:textId="77777777" w:rsidTr="008E1A75">
        <w:tc>
          <w:tcPr>
            <w:tcW w:w="1129" w:type="dxa"/>
            <w:vMerge/>
          </w:tcPr>
          <w:p w14:paraId="095146B4" w14:textId="77777777" w:rsidR="007400DB" w:rsidRPr="00C11172" w:rsidRDefault="007400DB"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0E1214A7" w14:textId="77777777" w:rsidR="007400DB" w:rsidRPr="002D51F5" w:rsidRDefault="007400DB"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7400DB" w:rsidRPr="00C11172" w14:paraId="41BB2E62" w14:textId="77777777" w:rsidTr="009D393C">
        <w:tc>
          <w:tcPr>
            <w:tcW w:w="1129" w:type="dxa"/>
            <w:vMerge/>
          </w:tcPr>
          <w:p w14:paraId="60AF3640" w14:textId="77777777" w:rsidR="007400DB" w:rsidRPr="00C11172" w:rsidRDefault="007400DB" w:rsidP="008E1A75">
            <w:pPr>
              <w:pStyle w:val="af8"/>
              <w:spacing w:line="240" w:lineRule="auto"/>
              <w:ind w:firstLine="0"/>
              <w:rPr>
                <w:rFonts w:ascii="Courier New" w:hAnsi="Courier New" w:cs="Courier New"/>
                <w:sz w:val="20"/>
                <w:szCs w:val="20"/>
              </w:rPr>
            </w:pPr>
          </w:p>
        </w:tc>
        <w:tc>
          <w:tcPr>
            <w:tcW w:w="1985" w:type="dxa"/>
            <w:vAlign w:val="center"/>
          </w:tcPr>
          <w:p w14:paraId="3CC1311B" w14:textId="20CC038D" w:rsidR="007400DB" w:rsidRPr="00C11172" w:rsidRDefault="00D1619A"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login</w:t>
            </w:r>
          </w:p>
        </w:tc>
        <w:tc>
          <w:tcPr>
            <w:tcW w:w="2410" w:type="dxa"/>
            <w:vAlign w:val="center"/>
          </w:tcPr>
          <w:p w14:paraId="5A85BC50" w14:textId="77777777" w:rsidR="007400DB" w:rsidRPr="001B2BC3" w:rsidRDefault="007400DB"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57962B4B" w14:textId="77777777" w:rsidR="007400DB" w:rsidRPr="001B2BC3" w:rsidRDefault="007400DB"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707BB1B" w14:textId="0FDFF68B" w:rsidR="007400DB" w:rsidRPr="00C556EE" w:rsidRDefault="00C556EE" w:rsidP="008E1A75">
            <w:pPr>
              <w:pStyle w:val="af8"/>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567" w:type="dxa"/>
            <w:vAlign w:val="center"/>
          </w:tcPr>
          <w:p w14:paraId="3EA1D300" w14:textId="77777777" w:rsidR="007400DB" w:rsidRPr="002F5FA9" w:rsidRDefault="007400DB"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612878D2" w14:textId="77777777" w:rsidR="007400DB" w:rsidRPr="00C11172" w:rsidRDefault="007400DB" w:rsidP="008E1A75">
            <w:pPr>
              <w:pStyle w:val="af8"/>
              <w:spacing w:line="240" w:lineRule="auto"/>
              <w:ind w:firstLine="0"/>
              <w:jc w:val="left"/>
              <w:rPr>
                <w:rFonts w:ascii="Courier New" w:hAnsi="Courier New" w:cs="Courier New"/>
                <w:sz w:val="20"/>
                <w:szCs w:val="20"/>
              </w:rPr>
            </w:pPr>
          </w:p>
        </w:tc>
        <w:tc>
          <w:tcPr>
            <w:tcW w:w="1149" w:type="dxa"/>
            <w:vAlign w:val="center"/>
          </w:tcPr>
          <w:p w14:paraId="68AFF79D" w14:textId="77777777" w:rsidR="007400DB" w:rsidRPr="00C11172" w:rsidRDefault="007400DB" w:rsidP="008E1A75">
            <w:pPr>
              <w:pStyle w:val="af8"/>
              <w:spacing w:line="240" w:lineRule="auto"/>
              <w:ind w:firstLine="0"/>
              <w:jc w:val="left"/>
              <w:rPr>
                <w:rFonts w:ascii="Courier New" w:hAnsi="Courier New" w:cs="Courier New"/>
                <w:sz w:val="20"/>
                <w:szCs w:val="20"/>
              </w:rPr>
            </w:pPr>
          </w:p>
        </w:tc>
      </w:tr>
      <w:tr w:rsidR="007400DB" w:rsidRPr="002D51F5" w14:paraId="74DD290E" w14:textId="77777777" w:rsidTr="008E1A75">
        <w:tc>
          <w:tcPr>
            <w:tcW w:w="1129" w:type="dxa"/>
            <w:vMerge/>
          </w:tcPr>
          <w:p w14:paraId="44EF321A" w14:textId="77777777" w:rsidR="007400DB" w:rsidRPr="00C11172" w:rsidRDefault="007400DB" w:rsidP="008E1A75">
            <w:pPr>
              <w:pStyle w:val="af8"/>
              <w:spacing w:line="240" w:lineRule="auto"/>
              <w:ind w:firstLine="0"/>
              <w:rPr>
                <w:rFonts w:ascii="Courier New" w:hAnsi="Courier New" w:cs="Courier New"/>
                <w:sz w:val="20"/>
                <w:szCs w:val="20"/>
              </w:rPr>
            </w:pPr>
          </w:p>
        </w:tc>
        <w:tc>
          <w:tcPr>
            <w:tcW w:w="8379" w:type="dxa"/>
            <w:gridSpan w:val="8"/>
            <w:vAlign w:val="center"/>
          </w:tcPr>
          <w:p w14:paraId="2761FABF" w14:textId="56BC4640" w:rsidR="007400DB" w:rsidRPr="002D51F5" w:rsidRDefault="00C556EE" w:rsidP="00C556EE">
            <w:pPr>
              <w:pStyle w:val="af8"/>
              <w:spacing w:line="240" w:lineRule="auto"/>
              <w:ind w:firstLine="0"/>
              <w:rPr>
                <w:rFonts w:ascii="Courier New" w:hAnsi="Courier New" w:cs="Courier New"/>
                <w:i/>
                <w:sz w:val="20"/>
                <w:szCs w:val="20"/>
              </w:rPr>
            </w:pPr>
            <w:r>
              <w:rPr>
                <w:rFonts w:ascii="Courier New" w:hAnsi="Courier New" w:cs="Courier New"/>
                <w:i/>
                <w:sz w:val="20"/>
                <w:szCs w:val="20"/>
              </w:rPr>
              <w:t>Логин</w:t>
            </w:r>
          </w:p>
        </w:tc>
      </w:tr>
      <w:tr w:rsidR="007400DB" w:rsidRPr="00BA2EFE" w14:paraId="58B8EAE4" w14:textId="77777777" w:rsidTr="009D393C">
        <w:tc>
          <w:tcPr>
            <w:tcW w:w="1129" w:type="dxa"/>
            <w:vMerge/>
          </w:tcPr>
          <w:p w14:paraId="637CFCB7" w14:textId="77777777" w:rsidR="007400DB" w:rsidRPr="00C11172" w:rsidRDefault="007400DB" w:rsidP="008E1A75">
            <w:pPr>
              <w:pStyle w:val="af8"/>
              <w:spacing w:line="240" w:lineRule="auto"/>
              <w:ind w:firstLine="0"/>
              <w:rPr>
                <w:rFonts w:ascii="Courier New" w:hAnsi="Courier New" w:cs="Courier New"/>
                <w:sz w:val="20"/>
                <w:szCs w:val="20"/>
              </w:rPr>
            </w:pPr>
          </w:p>
        </w:tc>
        <w:tc>
          <w:tcPr>
            <w:tcW w:w="1985" w:type="dxa"/>
            <w:vAlign w:val="center"/>
          </w:tcPr>
          <w:p w14:paraId="4CF7D16B" w14:textId="59E5FD2D" w:rsidR="007400DB" w:rsidRDefault="0039268F" w:rsidP="008E1A75">
            <w:pPr>
              <w:pStyle w:val="af8"/>
              <w:spacing w:line="240" w:lineRule="auto"/>
              <w:ind w:firstLine="0"/>
              <w:jc w:val="left"/>
              <w:rPr>
                <w:rFonts w:ascii="Courier New" w:hAnsi="Courier New" w:cs="Courier New"/>
                <w:i/>
                <w:sz w:val="20"/>
                <w:szCs w:val="20"/>
              </w:rPr>
            </w:pPr>
            <w:proofErr w:type="spellStart"/>
            <w:r>
              <w:rPr>
                <w:rFonts w:ascii="Courier New" w:hAnsi="Courier New" w:cs="Courier New"/>
                <w:sz w:val="20"/>
                <w:szCs w:val="20"/>
                <w:lang w:val="en-US"/>
              </w:rPr>
              <w:t>password_hash</w:t>
            </w:r>
            <w:proofErr w:type="spellEnd"/>
          </w:p>
        </w:tc>
        <w:tc>
          <w:tcPr>
            <w:tcW w:w="2410" w:type="dxa"/>
            <w:vAlign w:val="center"/>
          </w:tcPr>
          <w:p w14:paraId="5A29E703" w14:textId="77777777" w:rsidR="007400DB" w:rsidRDefault="007400DB"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string</w:t>
            </w:r>
          </w:p>
        </w:tc>
        <w:tc>
          <w:tcPr>
            <w:tcW w:w="567" w:type="dxa"/>
            <w:vAlign w:val="center"/>
          </w:tcPr>
          <w:p w14:paraId="14904292" w14:textId="77777777" w:rsidR="007400DB" w:rsidRDefault="007400DB" w:rsidP="008E1A75">
            <w:pPr>
              <w:pStyle w:val="af8"/>
              <w:spacing w:line="240" w:lineRule="auto"/>
              <w:ind w:firstLine="0"/>
              <w:jc w:val="center"/>
              <w:rPr>
                <w:rFonts w:ascii="Courier New" w:hAnsi="Courier New" w:cs="Courier New"/>
                <w:i/>
                <w:sz w:val="20"/>
                <w:szCs w:val="20"/>
              </w:rPr>
            </w:pPr>
            <w:r>
              <w:rPr>
                <w:rFonts w:ascii="Courier New" w:hAnsi="Courier New" w:cs="Courier New"/>
                <w:sz w:val="20"/>
                <w:szCs w:val="20"/>
                <w:lang w:val="en-US"/>
              </w:rPr>
              <w:t>+</w:t>
            </w:r>
          </w:p>
        </w:tc>
        <w:tc>
          <w:tcPr>
            <w:tcW w:w="425" w:type="dxa"/>
            <w:vAlign w:val="center"/>
          </w:tcPr>
          <w:p w14:paraId="7D56A4C4" w14:textId="77777777" w:rsidR="007400DB" w:rsidRPr="00BA2EFE" w:rsidRDefault="007400DB" w:rsidP="008E1A75">
            <w:pPr>
              <w:pStyle w:val="af8"/>
              <w:spacing w:line="240" w:lineRule="auto"/>
              <w:ind w:firstLine="0"/>
              <w:jc w:val="center"/>
              <w:rPr>
                <w:rFonts w:ascii="Courier New" w:hAnsi="Courier New" w:cs="Courier New"/>
                <w:sz w:val="20"/>
                <w:szCs w:val="20"/>
              </w:rPr>
            </w:pPr>
          </w:p>
        </w:tc>
        <w:tc>
          <w:tcPr>
            <w:tcW w:w="567" w:type="dxa"/>
            <w:vAlign w:val="center"/>
          </w:tcPr>
          <w:p w14:paraId="7FFBE936" w14:textId="77777777" w:rsidR="007400DB" w:rsidRPr="00BA2EFE" w:rsidRDefault="007400DB" w:rsidP="008E1A75">
            <w:pPr>
              <w:pStyle w:val="af8"/>
              <w:spacing w:line="240" w:lineRule="auto"/>
              <w:ind w:firstLine="0"/>
              <w:jc w:val="center"/>
              <w:rPr>
                <w:rFonts w:ascii="Courier New" w:hAnsi="Courier New" w:cs="Courier New"/>
                <w:sz w:val="20"/>
                <w:szCs w:val="20"/>
              </w:rPr>
            </w:pPr>
          </w:p>
        </w:tc>
        <w:tc>
          <w:tcPr>
            <w:tcW w:w="1228" w:type="dxa"/>
            <w:vAlign w:val="center"/>
          </w:tcPr>
          <w:p w14:paraId="7E2EC01D" w14:textId="77777777" w:rsidR="007400DB" w:rsidRPr="00BA2EFE" w:rsidRDefault="007400DB" w:rsidP="008E1A75">
            <w:pPr>
              <w:pStyle w:val="af8"/>
              <w:spacing w:line="240" w:lineRule="auto"/>
              <w:ind w:firstLine="0"/>
              <w:jc w:val="left"/>
              <w:rPr>
                <w:rFonts w:ascii="Courier New" w:hAnsi="Courier New" w:cs="Courier New"/>
                <w:sz w:val="20"/>
                <w:szCs w:val="20"/>
              </w:rPr>
            </w:pPr>
          </w:p>
        </w:tc>
        <w:tc>
          <w:tcPr>
            <w:tcW w:w="1197" w:type="dxa"/>
            <w:gridSpan w:val="2"/>
            <w:vAlign w:val="center"/>
          </w:tcPr>
          <w:p w14:paraId="628D1058" w14:textId="77777777" w:rsidR="007400DB" w:rsidRPr="00BA2EFE" w:rsidRDefault="007400DB" w:rsidP="008E1A75">
            <w:pPr>
              <w:pStyle w:val="af8"/>
              <w:spacing w:line="240" w:lineRule="auto"/>
              <w:ind w:firstLine="0"/>
              <w:jc w:val="left"/>
              <w:rPr>
                <w:rFonts w:ascii="Courier New" w:hAnsi="Courier New" w:cs="Courier New"/>
                <w:sz w:val="20"/>
                <w:szCs w:val="20"/>
              </w:rPr>
            </w:pPr>
          </w:p>
        </w:tc>
      </w:tr>
      <w:tr w:rsidR="007400DB" w14:paraId="2587A2E0" w14:textId="77777777" w:rsidTr="008E1A75">
        <w:tc>
          <w:tcPr>
            <w:tcW w:w="1129" w:type="dxa"/>
            <w:vMerge/>
          </w:tcPr>
          <w:p w14:paraId="49180E62" w14:textId="77777777" w:rsidR="007400DB" w:rsidRPr="00C11172" w:rsidRDefault="007400DB" w:rsidP="008E1A75">
            <w:pPr>
              <w:pStyle w:val="af8"/>
              <w:spacing w:line="240" w:lineRule="auto"/>
              <w:ind w:firstLine="0"/>
              <w:rPr>
                <w:rFonts w:ascii="Courier New" w:hAnsi="Courier New" w:cs="Courier New"/>
                <w:sz w:val="20"/>
                <w:szCs w:val="20"/>
              </w:rPr>
            </w:pPr>
          </w:p>
        </w:tc>
        <w:tc>
          <w:tcPr>
            <w:tcW w:w="8379" w:type="dxa"/>
            <w:gridSpan w:val="8"/>
            <w:vAlign w:val="center"/>
          </w:tcPr>
          <w:p w14:paraId="3AECB279" w14:textId="222BDC24" w:rsidR="007400DB" w:rsidRDefault="00346C89" w:rsidP="008E1A75">
            <w:pPr>
              <w:pStyle w:val="af8"/>
              <w:spacing w:line="240" w:lineRule="auto"/>
              <w:ind w:firstLine="0"/>
              <w:rPr>
                <w:rFonts w:ascii="Courier New" w:hAnsi="Courier New" w:cs="Courier New"/>
                <w:i/>
                <w:sz w:val="20"/>
                <w:szCs w:val="20"/>
              </w:rPr>
            </w:pPr>
            <w:proofErr w:type="spellStart"/>
            <w:r>
              <w:rPr>
                <w:rFonts w:ascii="Courier New" w:hAnsi="Courier New" w:cs="Courier New"/>
                <w:i/>
                <w:sz w:val="20"/>
                <w:szCs w:val="20"/>
              </w:rPr>
              <w:t>Хеш</w:t>
            </w:r>
            <w:proofErr w:type="spellEnd"/>
            <w:r>
              <w:rPr>
                <w:rFonts w:ascii="Courier New" w:hAnsi="Courier New" w:cs="Courier New"/>
                <w:i/>
                <w:sz w:val="20"/>
                <w:szCs w:val="20"/>
              </w:rPr>
              <w:t xml:space="preserve"> пароля</w:t>
            </w:r>
          </w:p>
        </w:tc>
      </w:tr>
      <w:tr w:rsidR="009C5529" w:rsidRPr="00C11172" w14:paraId="6345A8B7" w14:textId="77777777" w:rsidTr="009D393C">
        <w:tc>
          <w:tcPr>
            <w:tcW w:w="1129" w:type="dxa"/>
            <w:vMerge w:val="restart"/>
            <w:textDirection w:val="btLr"/>
            <w:vAlign w:val="center"/>
          </w:tcPr>
          <w:p w14:paraId="5A046EA0" w14:textId="7C3C02EF" w:rsidR="009C5529" w:rsidRPr="00C11172" w:rsidRDefault="004639D5" w:rsidP="008E1A75">
            <w:pPr>
              <w:pStyle w:val="af8"/>
              <w:spacing w:line="240" w:lineRule="auto"/>
              <w:ind w:left="113" w:right="113" w:firstLine="0"/>
              <w:jc w:val="center"/>
              <w:rPr>
                <w:rFonts w:ascii="Courier New" w:hAnsi="Courier New" w:cs="Courier New"/>
                <w:sz w:val="20"/>
                <w:szCs w:val="20"/>
                <w:lang w:val="en-US"/>
              </w:rPr>
            </w:pPr>
            <w:proofErr w:type="spellStart"/>
            <w:r>
              <w:rPr>
                <w:rFonts w:ascii="Courier New" w:hAnsi="Courier New" w:cs="Courier New"/>
                <w:sz w:val="20"/>
                <w:szCs w:val="20"/>
                <w:lang w:val="en-US"/>
              </w:rPr>
              <w:t>int_parameters</w:t>
            </w:r>
            <w:proofErr w:type="spellEnd"/>
          </w:p>
        </w:tc>
        <w:tc>
          <w:tcPr>
            <w:tcW w:w="1985" w:type="dxa"/>
            <w:vAlign w:val="center"/>
          </w:tcPr>
          <w:p w14:paraId="7714CC22" w14:textId="77777777" w:rsidR="009C5529" w:rsidRPr="00C11172" w:rsidRDefault="009C5529"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73E836A6" w14:textId="77777777" w:rsidR="009C5529" w:rsidRPr="003640CE" w:rsidRDefault="009C552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2E8579B7" w14:textId="77777777" w:rsidR="009C5529" w:rsidRPr="003640CE" w:rsidRDefault="009C552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19B1B40" w14:textId="77777777" w:rsidR="009C5529" w:rsidRDefault="009C552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467141D0" w14:textId="77777777" w:rsidR="009C5529" w:rsidRPr="001B2BC3" w:rsidRDefault="009C552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01F6A10F" w14:textId="77777777" w:rsidR="009C5529" w:rsidRPr="00C11172" w:rsidRDefault="009C5529" w:rsidP="008E1A75">
            <w:pPr>
              <w:pStyle w:val="af8"/>
              <w:spacing w:line="240" w:lineRule="auto"/>
              <w:ind w:firstLine="0"/>
              <w:jc w:val="left"/>
              <w:rPr>
                <w:rFonts w:ascii="Courier New" w:hAnsi="Courier New" w:cs="Courier New"/>
                <w:sz w:val="20"/>
                <w:szCs w:val="20"/>
              </w:rPr>
            </w:pPr>
          </w:p>
        </w:tc>
        <w:tc>
          <w:tcPr>
            <w:tcW w:w="1149" w:type="dxa"/>
            <w:vAlign w:val="center"/>
          </w:tcPr>
          <w:p w14:paraId="6D8D5D6A" w14:textId="77777777" w:rsidR="009C5529" w:rsidRPr="00C11172" w:rsidRDefault="009C5529" w:rsidP="008E1A75">
            <w:pPr>
              <w:pStyle w:val="af8"/>
              <w:spacing w:line="240" w:lineRule="auto"/>
              <w:ind w:firstLine="0"/>
              <w:jc w:val="left"/>
              <w:rPr>
                <w:rFonts w:ascii="Courier New" w:hAnsi="Courier New" w:cs="Courier New"/>
                <w:sz w:val="20"/>
                <w:szCs w:val="20"/>
              </w:rPr>
            </w:pPr>
          </w:p>
        </w:tc>
      </w:tr>
      <w:tr w:rsidR="009C5529" w:rsidRPr="002D51F5" w14:paraId="7E363A7A" w14:textId="77777777" w:rsidTr="008E1A75">
        <w:tc>
          <w:tcPr>
            <w:tcW w:w="1129" w:type="dxa"/>
            <w:vMerge/>
          </w:tcPr>
          <w:p w14:paraId="026652F8" w14:textId="77777777" w:rsidR="009C5529" w:rsidRPr="00C11172" w:rsidRDefault="009C5529"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2A89A972" w14:textId="77777777" w:rsidR="009C5529" w:rsidRPr="002D51F5" w:rsidRDefault="009C5529"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9C5529" w:rsidRPr="00C11172" w14:paraId="332CF67C" w14:textId="77777777" w:rsidTr="009D393C">
        <w:tc>
          <w:tcPr>
            <w:tcW w:w="1129" w:type="dxa"/>
            <w:vMerge/>
          </w:tcPr>
          <w:p w14:paraId="016E56C8" w14:textId="77777777" w:rsidR="009C5529" w:rsidRPr="00C11172" w:rsidRDefault="009C5529" w:rsidP="008E1A75">
            <w:pPr>
              <w:pStyle w:val="af8"/>
              <w:spacing w:line="240" w:lineRule="auto"/>
              <w:ind w:firstLine="0"/>
              <w:rPr>
                <w:rFonts w:ascii="Courier New" w:hAnsi="Courier New" w:cs="Courier New"/>
                <w:sz w:val="20"/>
                <w:szCs w:val="20"/>
              </w:rPr>
            </w:pPr>
          </w:p>
        </w:tc>
        <w:tc>
          <w:tcPr>
            <w:tcW w:w="1985" w:type="dxa"/>
            <w:vAlign w:val="center"/>
          </w:tcPr>
          <w:p w14:paraId="0103DEE6" w14:textId="54BDB037" w:rsidR="009C5529" w:rsidRPr="00C11172" w:rsidRDefault="00EA6BAC"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0C8ABF6D" w14:textId="0FE08E70" w:rsidR="009C5529" w:rsidRPr="001B2BC3" w:rsidRDefault="00F055CB"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41DE7B78" w14:textId="77777777" w:rsidR="009C5529" w:rsidRPr="001B2BC3" w:rsidRDefault="009C552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F338502" w14:textId="77777777" w:rsidR="009C5529" w:rsidRPr="00EC44EC" w:rsidRDefault="009C5529"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46825300" w14:textId="77777777" w:rsidR="009C5529" w:rsidRPr="002F5FA9" w:rsidRDefault="009C5529"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10B70676" w14:textId="28040E61" w:rsidR="009C5529" w:rsidRPr="000D2E4E" w:rsidRDefault="000D2E4E"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587FA014" w14:textId="77777777" w:rsidR="009C5529" w:rsidRPr="00C11172" w:rsidRDefault="009C5529" w:rsidP="008E1A75">
            <w:pPr>
              <w:pStyle w:val="af8"/>
              <w:spacing w:line="240" w:lineRule="auto"/>
              <w:ind w:firstLine="0"/>
              <w:jc w:val="left"/>
              <w:rPr>
                <w:rFonts w:ascii="Courier New" w:hAnsi="Courier New" w:cs="Courier New"/>
                <w:sz w:val="20"/>
                <w:szCs w:val="20"/>
              </w:rPr>
            </w:pPr>
          </w:p>
        </w:tc>
      </w:tr>
      <w:tr w:rsidR="009C5529" w:rsidRPr="002D51F5" w14:paraId="1A7D3A09" w14:textId="77777777" w:rsidTr="008E1A75">
        <w:tc>
          <w:tcPr>
            <w:tcW w:w="1129" w:type="dxa"/>
            <w:vMerge/>
          </w:tcPr>
          <w:p w14:paraId="5EF8B701" w14:textId="77777777" w:rsidR="009C5529" w:rsidRPr="00C11172" w:rsidRDefault="009C5529" w:rsidP="008E1A75">
            <w:pPr>
              <w:pStyle w:val="af8"/>
              <w:spacing w:line="240" w:lineRule="auto"/>
              <w:ind w:firstLine="0"/>
              <w:rPr>
                <w:rFonts w:ascii="Courier New" w:hAnsi="Courier New" w:cs="Courier New"/>
                <w:sz w:val="20"/>
                <w:szCs w:val="20"/>
              </w:rPr>
            </w:pPr>
          </w:p>
        </w:tc>
        <w:tc>
          <w:tcPr>
            <w:tcW w:w="8379" w:type="dxa"/>
            <w:gridSpan w:val="8"/>
            <w:vAlign w:val="center"/>
          </w:tcPr>
          <w:p w14:paraId="069197E7" w14:textId="614F8993" w:rsidR="009C5529" w:rsidRPr="002D51F5" w:rsidRDefault="00674D10"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1F42DC" w:rsidRPr="002D51F5" w14:paraId="615FB0F2" w14:textId="77777777" w:rsidTr="009D393C">
        <w:tc>
          <w:tcPr>
            <w:tcW w:w="1129" w:type="dxa"/>
            <w:vMerge/>
          </w:tcPr>
          <w:p w14:paraId="402CE38C" w14:textId="77777777" w:rsidR="001F42DC" w:rsidRPr="00C11172" w:rsidRDefault="001F42DC" w:rsidP="001F42DC">
            <w:pPr>
              <w:pStyle w:val="af8"/>
              <w:spacing w:line="240" w:lineRule="auto"/>
              <w:ind w:firstLine="0"/>
              <w:rPr>
                <w:rFonts w:ascii="Courier New" w:hAnsi="Courier New" w:cs="Courier New"/>
                <w:sz w:val="20"/>
                <w:szCs w:val="20"/>
              </w:rPr>
            </w:pPr>
          </w:p>
        </w:tc>
        <w:tc>
          <w:tcPr>
            <w:tcW w:w="1985" w:type="dxa"/>
            <w:vAlign w:val="center"/>
          </w:tcPr>
          <w:p w14:paraId="55D42F13" w14:textId="43B77108" w:rsidR="001F42DC" w:rsidRDefault="001F42DC" w:rsidP="00BA2EFE">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name</w:t>
            </w:r>
          </w:p>
        </w:tc>
        <w:tc>
          <w:tcPr>
            <w:tcW w:w="2410" w:type="dxa"/>
            <w:vAlign w:val="center"/>
          </w:tcPr>
          <w:p w14:paraId="481EC3A5" w14:textId="6F78079C" w:rsidR="001F42DC" w:rsidRDefault="001F42DC" w:rsidP="00BA2EFE">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string</w:t>
            </w:r>
          </w:p>
        </w:tc>
        <w:tc>
          <w:tcPr>
            <w:tcW w:w="567" w:type="dxa"/>
            <w:vAlign w:val="center"/>
          </w:tcPr>
          <w:p w14:paraId="5F445F51" w14:textId="6AC8E55A" w:rsidR="001F42DC" w:rsidRDefault="001F42DC" w:rsidP="00BA2EFE">
            <w:pPr>
              <w:pStyle w:val="af8"/>
              <w:spacing w:line="240" w:lineRule="auto"/>
              <w:ind w:firstLine="0"/>
              <w:jc w:val="center"/>
              <w:rPr>
                <w:rFonts w:ascii="Courier New" w:hAnsi="Courier New" w:cs="Courier New"/>
                <w:i/>
                <w:sz w:val="20"/>
                <w:szCs w:val="20"/>
              </w:rPr>
            </w:pPr>
            <w:r>
              <w:rPr>
                <w:rFonts w:ascii="Courier New" w:hAnsi="Courier New" w:cs="Courier New"/>
                <w:sz w:val="20"/>
                <w:szCs w:val="20"/>
                <w:lang w:val="en-US"/>
              </w:rPr>
              <w:t>+</w:t>
            </w:r>
          </w:p>
        </w:tc>
        <w:tc>
          <w:tcPr>
            <w:tcW w:w="425" w:type="dxa"/>
            <w:vAlign w:val="center"/>
          </w:tcPr>
          <w:p w14:paraId="5D09801D" w14:textId="77777777" w:rsidR="001F42DC" w:rsidRPr="00BA2EFE" w:rsidRDefault="001F42DC" w:rsidP="00BA2EFE">
            <w:pPr>
              <w:pStyle w:val="af8"/>
              <w:spacing w:line="240" w:lineRule="auto"/>
              <w:ind w:firstLine="0"/>
              <w:jc w:val="center"/>
              <w:rPr>
                <w:rFonts w:ascii="Courier New" w:hAnsi="Courier New" w:cs="Courier New"/>
                <w:sz w:val="20"/>
                <w:szCs w:val="20"/>
              </w:rPr>
            </w:pPr>
          </w:p>
        </w:tc>
        <w:tc>
          <w:tcPr>
            <w:tcW w:w="567" w:type="dxa"/>
            <w:vAlign w:val="center"/>
          </w:tcPr>
          <w:p w14:paraId="5084C2A2" w14:textId="77777777" w:rsidR="001F42DC" w:rsidRPr="00BA2EFE" w:rsidRDefault="001F42DC" w:rsidP="00BA2EFE">
            <w:pPr>
              <w:pStyle w:val="af8"/>
              <w:spacing w:line="240" w:lineRule="auto"/>
              <w:ind w:firstLine="0"/>
              <w:jc w:val="center"/>
              <w:rPr>
                <w:rFonts w:ascii="Courier New" w:hAnsi="Courier New" w:cs="Courier New"/>
                <w:sz w:val="20"/>
                <w:szCs w:val="20"/>
              </w:rPr>
            </w:pPr>
          </w:p>
        </w:tc>
        <w:tc>
          <w:tcPr>
            <w:tcW w:w="1228" w:type="dxa"/>
            <w:vAlign w:val="center"/>
          </w:tcPr>
          <w:p w14:paraId="102BA27D" w14:textId="77777777" w:rsidR="001F42DC" w:rsidRPr="00BA2EFE" w:rsidRDefault="001F42DC" w:rsidP="00BA2EFE">
            <w:pPr>
              <w:pStyle w:val="af8"/>
              <w:spacing w:line="240" w:lineRule="auto"/>
              <w:ind w:firstLine="0"/>
              <w:jc w:val="left"/>
              <w:rPr>
                <w:rFonts w:ascii="Courier New" w:hAnsi="Courier New" w:cs="Courier New"/>
                <w:sz w:val="20"/>
                <w:szCs w:val="20"/>
              </w:rPr>
            </w:pPr>
          </w:p>
        </w:tc>
        <w:tc>
          <w:tcPr>
            <w:tcW w:w="1197" w:type="dxa"/>
            <w:gridSpan w:val="2"/>
            <w:vAlign w:val="center"/>
          </w:tcPr>
          <w:p w14:paraId="15225691" w14:textId="535A9A09" w:rsidR="001F42DC" w:rsidRPr="00BA2EFE" w:rsidRDefault="001F42DC" w:rsidP="00BA2EFE">
            <w:pPr>
              <w:pStyle w:val="af8"/>
              <w:spacing w:line="240" w:lineRule="auto"/>
              <w:ind w:firstLine="0"/>
              <w:jc w:val="left"/>
              <w:rPr>
                <w:rFonts w:ascii="Courier New" w:hAnsi="Courier New" w:cs="Courier New"/>
                <w:sz w:val="20"/>
                <w:szCs w:val="20"/>
              </w:rPr>
            </w:pPr>
          </w:p>
        </w:tc>
      </w:tr>
      <w:tr w:rsidR="001F42DC" w:rsidRPr="002D51F5" w14:paraId="486DB31F" w14:textId="77777777" w:rsidTr="008E1A75">
        <w:tc>
          <w:tcPr>
            <w:tcW w:w="1129" w:type="dxa"/>
            <w:vMerge/>
          </w:tcPr>
          <w:p w14:paraId="06C31D58" w14:textId="77777777" w:rsidR="001F42DC" w:rsidRPr="00C11172" w:rsidRDefault="001F42DC" w:rsidP="001F42DC">
            <w:pPr>
              <w:pStyle w:val="af8"/>
              <w:spacing w:line="240" w:lineRule="auto"/>
              <w:ind w:firstLine="0"/>
              <w:rPr>
                <w:rFonts w:ascii="Courier New" w:hAnsi="Courier New" w:cs="Courier New"/>
                <w:sz w:val="20"/>
                <w:szCs w:val="20"/>
              </w:rPr>
            </w:pPr>
          </w:p>
        </w:tc>
        <w:tc>
          <w:tcPr>
            <w:tcW w:w="8379" w:type="dxa"/>
            <w:gridSpan w:val="8"/>
            <w:vAlign w:val="center"/>
          </w:tcPr>
          <w:p w14:paraId="06496328" w14:textId="740510A9" w:rsidR="001F42DC" w:rsidRDefault="00C652C8" w:rsidP="001F42DC">
            <w:pPr>
              <w:pStyle w:val="af8"/>
              <w:spacing w:line="240" w:lineRule="auto"/>
              <w:ind w:firstLine="0"/>
              <w:rPr>
                <w:rFonts w:ascii="Courier New" w:hAnsi="Courier New" w:cs="Courier New"/>
                <w:i/>
                <w:sz w:val="20"/>
                <w:szCs w:val="20"/>
              </w:rPr>
            </w:pPr>
            <w:r>
              <w:rPr>
                <w:rFonts w:ascii="Courier New" w:hAnsi="Courier New" w:cs="Courier New"/>
                <w:i/>
                <w:sz w:val="20"/>
                <w:szCs w:val="20"/>
              </w:rPr>
              <w:t>Название параметра</w:t>
            </w:r>
          </w:p>
        </w:tc>
      </w:tr>
      <w:tr w:rsidR="001F42DC" w:rsidRPr="00C11172" w14:paraId="1EF35885" w14:textId="77777777" w:rsidTr="009D393C">
        <w:tc>
          <w:tcPr>
            <w:tcW w:w="1129" w:type="dxa"/>
            <w:vMerge/>
          </w:tcPr>
          <w:p w14:paraId="512818D3" w14:textId="77777777" w:rsidR="001F42DC" w:rsidRPr="00C11172" w:rsidRDefault="001F42DC" w:rsidP="001F42DC">
            <w:pPr>
              <w:pStyle w:val="af8"/>
              <w:spacing w:line="240" w:lineRule="auto"/>
              <w:ind w:firstLine="0"/>
              <w:rPr>
                <w:rFonts w:ascii="Courier New" w:hAnsi="Courier New" w:cs="Courier New"/>
                <w:sz w:val="20"/>
                <w:szCs w:val="20"/>
              </w:rPr>
            </w:pPr>
          </w:p>
        </w:tc>
        <w:tc>
          <w:tcPr>
            <w:tcW w:w="1985" w:type="dxa"/>
            <w:vAlign w:val="center"/>
          </w:tcPr>
          <w:p w14:paraId="0A4D4147" w14:textId="65EC2356" w:rsidR="001F42DC" w:rsidRPr="001F42DC" w:rsidRDefault="001F42DC" w:rsidP="001F42D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50CE067A" w14:textId="3EE1395C" w:rsidR="001F42DC" w:rsidRPr="001F42DC" w:rsidRDefault="001F42DC" w:rsidP="001F42DC">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0ADB4D51" w14:textId="27720267" w:rsidR="001F42DC" w:rsidRPr="00926011" w:rsidRDefault="00926011" w:rsidP="001F42DC">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A31CB7C" w14:textId="77777777" w:rsidR="001F42DC" w:rsidRPr="00C11172" w:rsidRDefault="001F42DC" w:rsidP="001F42DC">
            <w:pPr>
              <w:pStyle w:val="af8"/>
              <w:spacing w:line="240" w:lineRule="auto"/>
              <w:ind w:firstLine="0"/>
              <w:jc w:val="center"/>
              <w:rPr>
                <w:rFonts w:ascii="Courier New" w:hAnsi="Courier New" w:cs="Courier New"/>
                <w:sz w:val="20"/>
                <w:szCs w:val="20"/>
              </w:rPr>
            </w:pPr>
          </w:p>
        </w:tc>
        <w:tc>
          <w:tcPr>
            <w:tcW w:w="567" w:type="dxa"/>
            <w:vAlign w:val="center"/>
          </w:tcPr>
          <w:p w14:paraId="03580A39" w14:textId="77777777" w:rsidR="001F42DC" w:rsidRPr="00C11172" w:rsidRDefault="001F42DC" w:rsidP="001F42DC">
            <w:pPr>
              <w:pStyle w:val="af8"/>
              <w:spacing w:line="240" w:lineRule="auto"/>
              <w:ind w:firstLine="0"/>
              <w:jc w:val="center"/>
              <w:rPr>
                <w:rFonts w:ascii="Courier New" w:hAnsi="Courier New" w:cs="Courier New"/>
                <w:sz w:val="20"/>
                <w:szCs w:val="20"/>
              </w:rPr>
            </w:pPr>
          </w:p>
        </w:tc>
        <w:tc>
          <w:tcPr>
            <w:tcW w:w="1276" w:type="dxa"/>
            <w:gridSpan w:val="2"/>
            <w:vAlign w:val="center"/>
          </w:tcPr>
          <w:p w14:paraId="638CECB2" w14:textId="77777777" w:rsidR="001F42DC" w:rsidRPr="00C11172" w:rsidRDefault="001F42DC" w:rsidP="001F42DC">
            <w:pPr>
              <w:pStyle w:val="af8"/>
              <w:spacing w:line="240" w:lineRule="auto"/>
              <w:ind w:firstLine="0"/>
              <w:jc w:val="left"/>
              <w:rPr>
                <w:rFonts w:ascii="Courier New" w:hAnsi="Courier New" w:cs="Courier New"/>
                <w:sz w:val="20"/>
                <w:szCs w:val="20"/>
              </w:rPr>
            </w:pPr>
          </w:p>
        </w:tc>
        <w:tc>
          <w:tcPr>
            <w:tcW w:w="1149" w:type="dxa"/>
            <w:vAlign w:val="center"/>
          </w:tcPr>
          <w:p w14:paraId="30614726" w14:textId="77777777" w:rsidR="001F42DC" w:rsidRPr="00C11172" w:rsidRDefault="001F42DC" w:rsidP="001F42DC">
            <w:pPr>
              <w:pStyle w:val="af8"/>
              <w:spacing w:line="240" w:lineRule="auto"/>
              <w:ind w:firstLine="0"/>
              <w:jc w:val="left"/>
              <w:rPr>
                <w:rFonts w:ascii="Courier New" w:hAnsi="Courier New" w:cs="Courier New"/>
                <w:sz w:val="20"/>
                <w:szCs w:val="20"/>
              </w:rPr>
            </w:pPr>
          </w:p>
        </w:tc>
      </w:tr>
      <w:tr w:rsidR="001F42DC" w:rsidRPr="00460EF2" w14:paraId="0511AA0C" w14:textId="77777777" w:rsidTr="008E1A75">
        <w:tc>
          <w:tcPr>
            <w:tcW w:w="1129" w:type="dxa"/>
            <w:vMerge/>
          </w:tcPr>
          <w:p w14:paraId="7897A661" w14:textId="77777777" w:rsidR="001F42DC" w:rsidRPr="00C11172" w:rsidRDefault="001F42DC" w:rsidP="001F42DC">
            <w:pPr>
              <w:pStyle w:val="af8"/>
              <w:spacing w:line="240" w:lineRule="auto"/>
              <w:ind w:firstLine="0"/>
              <w:rPr>
                <w:rFonts w:ascii="Courier New" w:hAnsi="Courier New" w:cs="Courier New"/>
                <w:sz w:val="20"/>
                <w:szCs w:val="20"/>
              </w:rPr>
            </w:pPr>
          </w:p>
        </w:tc>
        <w:tc>
          <w:tcPr>
            <w:tcW w:w="8379" w:type="dxa"/>
            <w:gridSpan w:val="8"/>
            <w:vAlign w:val="center"/>
          </w:tcPr>
          <w:p w14:paraId="6CD6BCB0" w14:textId="47B77D40" w:rsidR="001F42DC" w:rsidRPr="00460EF2" w:rsidRDefault="007C2B85" w:rsidP="001F42DC">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162C99" w:rsidRPr="00C11172" w14:paraId="5E6234F7" w14:textId="77777777" w:rsidTr="009D393C">
        <w:tc>
          <w:tcPr>
            <w:tcW w:w="1129" w:type="dxa"/>
            <w:vMerge w:val="restart"/>
            <w:textDirection w:val="btLr"/>
            <w:vAlign w:val="center"/>
          </w:tcPr>
          <w:p w14:paraId="3EC0FC7E" w14:textId="77777777" w:rsidR="00A31037" w:rsidRDefault="00162C99"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float_</w:t>
            </w:r>
          </w:p>
          <w:p w14:paraId="144FDDAB" w14:textId="0CA3406C" w:rsidR="00162C99" w:rsidRPr="00C11172" w:rsidRDefault="00162C99"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1985" w:type="dxa"/>
            <w:vAlign w:val="center"/>
          </w:tcPr>
          <w:p w14:paraId="56F7B300" w14:textId="77777777" w:rsidR="00162C99" w:rsidRPr="00C11172" w:rsidRDefault="00162C99"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779AE495" w14:textId="77777777" w:rsidR="00162C99" w:rsidRPr="003640CE" w:rsidRDefault="00162C9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0C402351" w14:textId="77777777" w:rsidR="00162C99" w:rsidRPr="003640CE" w:rsidRDefault="00162C9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3977F38" w14:textId="77777777" w:rsidR="00162C99" w:rsidRDefault="00162C9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35F841F0" w14:textId="77777777" w:rsidR="00162C99" w:rsidRPr="001B2BC3" w:rsidRDefault="00162C9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10066FAE" w14:textId="77777777" w:rsidR="00162C99" w:rsidRPr="00C11172" w:rsidRDefault="00162C99" w:rsidP="008E1A75">
            <w:pPr>
              <w:pStyle w:val="af8"/>
              <w:spacing w:line="240" w:lineRule="auto"/>
              <w:ind w:firstLine="0"/>
              <w:jc w:val="left"/>
              <w:rPr>
                <w:rFonts w:ascii="Courier New" w:hAnsi="Courier New" w:cs="Courier New"/>
                <w:sz w:val="20"/>
                <w:szCs w:val="20"/>
              </w:rPr>
            </w:pPr>
          </w:p>
        </w:tc>
        <w:tc>
          <w:tcPr>
            <w:tcW w:w="1149" w:type="dxa"/>
            <w:vAlign w:val="center"/>
          </w:tcPr>
          <w:p w14:paraId="61F7115E" w14:textId="77777777" w:rsidR="00162C99" w:rsidRPr="00C11172" w:rsidRDefault="00162C99" w:rsidP="008E1A75">
            <w:pPr>
              <w:pStyle w:val="af8"/>
              <w:spacing w:line="240" w:lineRule="auto"/>
              <w:ind w:firstLine="0"/>
              <w:jc w:val="left"/>
              <w:rPr>
                <w:rFonts w:ascii="Courier New" w:hAnsi="Courier New" w:cs="Courier New"/>
                <w:sz w:val="20"/>
                <w:szCs w:val="20"/>
              </w:rPr>
            </w:pPr>
          </w:p>
        </w:tc>
      </w:tr>
      <w:tr w:rsidR="00162C99" w:rsidRPr="002D51F5" w14:paraId="34A8B581" w14:textId="77777777" w:rsidTr="008E1A75">
        <w:tc>
          <w:tcPr>
            <w:tcW w:w="1129" w:type="dxa"/>
            <w:vMerge/>
          </w:tcPr>
          <w:p w14:paraId="7896BE32" w14:textId="77777777" w:rsidR="00162C99" w:rsidRPr="00C11172" w:rsidRDefault="00162C99"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4A0B7588" w14:textId="77777777" w:rsidR="00162C99" w:rsidRPr="002D51F5" w:rsidRDefault="00162C99"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162C99" w:rsidRPr="00C11172" w14:paraId="45F6C4A7" w14:textId="77777777" w:rsidTr="009D393C">
        <w:tc>
          <w:tcPr>
            <w:tcW w:w="1129" w:type="dxa"/>
            <w:vMerge/>
          </w:tcPr>
          <w:p w14:paraId="4747DA33" w14:textId="77777777" w:rsidR="00162C99" w:rsidRPr="00C11172" w:rsidRDefault="00162C99" w:rsidP="008E1A75">
            <w:pPr>
              <w:pStyle w:val="af8"/>
              <w:spacing w:line="240" w:lineRule="auto"/>
              <w:ind w:firstLine="0"/>
              <w:rPr>
                <w:rFonts w:ascii="Courier New" w:hAnsi="Courier New" w:cs="Courier New"/>
                <w:sz w:val="20"/>
                <w:szCs w:val="20"/>
              </w:rPr>
            </w:pPr>
          </w:p>
        </w:tc>
        <w:tc>
          <w:tcPr>
            <w:tcW w:w="1985" w:type="dxa"/>
            <w:vAlign w:val="center"/>
          </w:tcPr>
          <w:p w14:paraId="2A8AA32E" w14:textId="77777777" w:rsidR="00162C99" w:rsidRPr="00C11172" w:rsidRDefault="00162C99"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23A2EE95" w14:textId="77777777" w:rsidR="00162C99" w:rsidRPr="001B2BC3" w:rsidRDefault="00162C99"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3CA79FEC" w14:textId="77777777" w:rsidR="00162C99" w:rsidRPr="001B2BC3" w:rsidRDefault="00162C9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5AEF9C1" w14:textId="77777777" w:rsidR="00162C99" w:rsidRPr="00EC44EC" w:rsidRDefault="00162C99"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24B00C80" w14:textId="77777777" w:rsidR="00162C99" w:rsidRPr="002F5FA9" w:rsidRDefault="00162C99"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10DC447F" w14:textId="77777777" w:rsidR="00162C99" w:rsidRPr="000D2E4E" w:rsidRDefault="00162C9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6D3C863D" w14:textId="77777777" w:rsidR="00162C99" w:rsidRPr="00C11172" w:rsidRDefault="00162C99" w:rsidP="008E1A75">
            <w:pPr>
              <w:pStyle w:val="af8"/>
              <w:spacing w:line="240" w:lineRule="auto"/>
              <w:ind w:firstLine="0"/>
              <w:jc w:val="left"/>
              <w:rPr>
                <w:rFonts w:ascii="Courier New" w:hAnsi="Courier New" w:cs="Courier New"/>
                <w:sz w:val="20"/>
                <w:szCs w:val="20"/>
              </w:rPr>
            </w:pPr>
          </w:p>
        </w:tc>
      </w:tr>
      <w:tr w:rsidR="00162C99" w:rsidRPr="002D51F5" w14:paraId="6B71AA4F" w14:textId="77777777" w:rsidTr="008E1A75">
        <w:tc>
          <w:tcPr>
            <w:tcW w:w="1129" w:type="dxa"/>
            <w:vMerge/>
          </w:tcPr>
          <w:p w14:paraId="26E30320" w14:textId="77777777" w:rsidR="00162C99" w:rsidRPr="00C11172" w:rsidRDefault="00162C99" w:rsidP="008E1A75">
            <w:pPr>
              <w:pStyle w:val="af8"/>
              <w:spacing w:line="240" w:lineRule="auto"/>
              <w:ind w:firstLine="0"/>
              <w:rPr>
                <w:rFonts w:ascii="Courier New" w:hAnsi="Courier New" w:cs="Courier New"/>
                <w:sz w:val="20"/>
                <w:szCs w:val="20"/>
              </w:rPr>
            </w:pPr>
          </w:p>
        </w:tc>
        <w:tc>
          <w:tcPr>
            <w:tcW w:w="8379" w:type="dxa"/>
            <w:gridSpan w:val="8"/>
            <w:vAlign w:val="center"/>
          </w:tcPr>
          <w:p w14:paraId="6DFBAEE6" w14:textId="77777777" w:rsidR="00162C99" w:rsidRPr="002D51F5" w:rsidRDefault="00162C99"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162C99" w:rsidRPr="00BA2EFE" w14:paraId="63316DAE" w14:textId="77777777" w:rsidTr="009D393C">
        <w:tc>
          <w:tcPr>
            <w:tcW w:w="1129" w:type="dxa"/>
            <w:vMerge/>
          </w:tcPr>
          <w:p w14:paraId="029F832D" w14:textId="77777777" w:rsidR="00162C99" w:rsidRPr="00C11172" w:rsidRDefault="00162C99" w:rsidP="008E1A75">
            <w:pPr>
              <w:pStyle w:val="af8"/>
              <w:spacing w:line="240" w:lineRule="auto"/>
              <w:ind w:firstLine="0"/>
              <w:rPr>
                <w:rFonts w:ascii="Courier New" w:hAnsi="Courier New" w:cs="Courier New"/>
                <w:sz w:val="20"/>
                <w:szCs w:val="20"/>
              </w:rPr>
            </w:pPr>
          </w:p>
        </w:tc>
        <w:tc>
          <w:tcPr>
            <w:tcW w:w="1985" w:type="dxa"/>
            <w:vAlign w:val="center"/>
          </w:tcPr>
          <w:p w14:paraId="3C780D2B" w14:textId="77777777" w:rsidR="00162C99" w:rsidRDefault="00162C99"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name</w:t>
            </w:r>
          </w:p>
        </w:tc>
        <w:tc>
          <w:tcPr>
            <w:tcW w:w="2410" w:type="dxa"/>
            <w:vAlign w:val="center"/>
          </w:tcPr>
          <w:p w14:paraId="649E10D3" w14:textId="77777777" w:rsidR="00162C99" w:rsidRDefault="00162C99"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string</w:t>
            </w:r>
          </w:p>
        </w:tc>
        <w:tc>
          <w:tcPr>
            <w:tcW w:w="567" w:type="dxa"/>
            <w:vAlign w:val="center"/>
          </w:tcPr>
          <w:p w14:paraId="1EF85635" w14:textId="77777777" w:rsidR="00162C99" w:rsidRDefault="00162C99" w:rsidP="008E1A75">
            <w:pPr>
              <w:pStyle w:val="af8"/>
              <w:spacing w:line="240" w:lineRule="auto"/>
              <w:ind w:firstLine="0"/>
              <w:jc w:val="center"/>
              <w:rPr>
                <w:rFonts w:ascii="Courier New" w:hAnsi="Courier New" w:cs="Courier New"/>
                <w:i/>
                <w:sz w:val="20"/>
                <w:szCs w:val="20"/>
              </w:rPr>
            </w:pPr>
            <w:r>
              <w:rPr>
                <w:rFonts w:ascii="Courier New" w:hAnsi="Courier New" w:cs="Courier New"/>
                <w:sz w:val="20"/>
                <w:szCs w:val="20"/>
                <w:lang w:val="en-US"/>
              </w:rPr>
              <w:t>+</w:t>
            </w:r>
          </w:p>
        </w:tc>
        <w:tc>
          <w:tcPr>
            <w:tcW w:w="425" w:type="dxa"/>
            <w:vAlign w:val="center"/>
          </w:tcPr>
          <w:p w14:paraId="380FE3C8" w14:textId="77777777" w:rsidR="00162C99" w:rsidRPr="00BA2EFE" w:rsidRDefault="00162C99" w:rsidP="008E1A75">
            <w:pPr>
              <w:pStyle w:val="af8"/>
              <w:spacing w:line="240" w:lineRule="auto"/>
              <w:ind w:firstLine="0"/>
              <w:jc w:val="center"/>
              <w:rPr>
                <w:rFonts w:ascii="Courier New" w:hAnsi="Courier New" w:cs="Courier New"/>
                <w:sz w:val="20"/>
                <w:szCs w:val="20"/>
              </w:rPr>
            </w:pPr>
          </w:p>
        </w:tc>
        <w:tc>
          <w:tcPr>
            <w:tcW w:w="567" w:type="dxa"/>
            <w:vAlign w:val="center"/>
          </w:tcPr>
          <w:p w14:paraId="54A22FCB" w14:textId="77777777" w:rsidR="00162C99" w:rsidRPr="00BA2EFE" w:rsidRDefault="00162C99" w:rsidP="008E1A75">
            <w:pPr>
              <w:pStyle w:val="af8"/>
              <w:spacing w:line="240" w:lineRule="auto"/>
              <w:ind w:firstLine="0"/>
              <w:jc w:val="center"/>
              <w:rPr>
                <w:rFonts w:ascii="Courier New" w:hAnsi="Courier New" w:cs="Courier New"/>
                <w:sz w:val="20"/>
                <w:szCs w:val="20"/>
              </w:rPr>
            </w:pPr>
          </w:p>
        </w:tc>
        <w:tc>
          <w:tcPr>
            <w:tcW w:w="1228" w:type="dxa"/>
            <w:vAlign w:val="center"/>
          </w:tcPr>
          <w:p w14:paraId="6D106B2A" w14:textId="77777777" w:rsidR="00162C99" w:rsidRPr="00BA2EFE" w:rsidRDefault="00162C99" w:rsidP="008E1A75">
            <w:pPr>
              <w:pStyle w:val="af8"/>
              <w:spacing w:line="240" w:lineRule="auto"/>
              <w:ind w:firstLine="0"/>
              <w:jc w:val="left"/>
              <w:rPr>
                <w:rFonts w:ascii="Courier New" w:hAnsi="Courier New" w:cs="Courier New"/>
                <w:sz w:val="20"/>
                <w:szCs w:val="20"/>
              </w:rPr>
            </w:pPr>
          </w:p>
        </w:tc>
        <w:tc>
          <w:tcPr>
            <w:tcW w:w="1197" w:type="dxa"/>
            <w:gridSpan w:val="2"/>
            <w:vAlign w:val="center"/>
          </w:tcPr>
          <w:p w14:paraId="29EC2418" w14:textId="77777777" w:rsidR="00162C99" w:rsidRPr="00BA2EFE" w:rsidRDefault="00162C99" w:rsidP="008E1A75">
            <w:pPr>
              <w:pStyle w:val="af8"/>
              <w:spacing w:line="240" w:lineRule="auto"/>
              <w:ind w:firstLine="0"/>
              <w:jc w:val="left"/>
              <w:rPr>
                <w:rFonts w:ascii="Courier New" w:hAnsi="Courier New" w:cs="Courier New"/>
                <w:sz w:val="20"/>
                <w:szCs w:val="20"/>
              </w:rPr>
            </w:pPr>
          </w:p>
        </w:tc>
      </w:tr>
      <w:tr w:rsidR="00162C99" w14:paraId="4C299126" w14:textId="77777777" w:rsidTr="008E1A75">
        <w:tc>
          <w:tcPr>
            <w:tcW w:w="1129" w:type="dxa"/>
            <w:vMerge/>
          </w:tcPr>
          <w:p w14:paraId="7A49988E" w14:textId="77777777" w:rsidR="00162C99" w:rsidRPr="00C11172" w:rsidRDefault="00162C99" w:rsidP="008E1A75">
            <w:pPr>
              <w:pStyle w:val="af8"/>
              <w:spacing w:line="240" w:lineRule="auto"/>
              <w:ind w:firstLine="0"/>
              <w:rPr>
                <w:rFonts w:ascii="Courier New" w:hAnsi="Courier New" w:cs="Courier New"/>
                <w:sz w:val="20"/>
                <w:szCs w:val="20"/>
              </w:rPr>
            </w:pPr>
          </w:p>
        </w:tc>
        <w:tc>
          <w:tcPr>
            <w:tcW w:w="8379" w:type="dxa"/>
            <w:gridSpan w:val="8"/>
            <w:vAlign w:val="center"/>
          </w:tcPr>
          <w:p w14:paraId="746E7273" w14:textId="77777777" w:rsidR="00162C99" w:rsidRDefault="00162C99"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Название параметра</w:t>
            </w:r>
          </w:p>
        </w:tc>
      </w:tr>
    </w:tbl>
    <w:p w14:paraId="61BC44A0" w14:textId="16275438" w:rsidR="00657C21" w:rsidRDefault="00657C21" w:rsidP="00657C21">
      <w:pPr>
        <w:pStyle w:val="af8"/>
        <w:ind w:firstLine="0"/>
        <w:jc w:val="right"/>
      </w:pPr>
      <w:r>
        <w:rPr>
          <w:b/>
          <w:bCs/>
        </w:rPr>
        <w:lastRenderedPageBreak/>
        <w:t>Табл</w:t>
      </w:r>
      <w:r w:rsidRPr="00334642">
        <w:rPr>
          <w:b/>
          <w:bCs/>
        </w:rPr>
        <w:t xml:space="preserve">. </w:t>
      </w:r>
      <w:r>
        <w:rPr>
          <w:b/>
          <w:bCs/>
        </w:rPr>
        <w:t>1</w:t>
      </w:r>
      <w:r w:rsidRPr="00334642">
        <w:rPr>
          <w:b/>
          <w:bCs/>
        </w:rPr>
        <w:t>.</w:t>
      </w:r>
      <w:r>
        <w:rPr>
          <w:b/>
          <w:bCs/>
        </w:rPr>
        <w:t>3</w:t>
      </w:r>
      <w:r w:rsidRPr="00504648">
        <w:rPr>
          <w:b/>
          <w:bCs/>
        </w:rPr>
        <w:t>.</w:t>
      </w:r>
      <w:r>
        <w:rPr>
          <w:bCs/>
        </w:rPr>
        <w:t xml:space="preserve"> Столбцы таблиц базы данных</w:t>
      </w:r>
      <w:r w:rsidRPr="00657C21">
        <w:rPr>
          <w:bCs/>
        </w:rPr>
        <w:t xml:space="preserve"> (</w:t>
      </w:r>
      <w:r>
        <w:rPr>
          <w:bCs/>
        </w:rPr>
        <w:t>продолжение</w:t>
      </w:r>
      <w:r w:rsidRPr="00657C21">
        <w:rPr>
          <w:bCs/>
        </w:rPr>
        <w:t>)</w:t>
      </w:r>
    </w:p>
    <w:tbl>
      <w:tblPr>
        <w:tblStyle w:val="aff8"/>
        <w:tblW w:w="9508" w:type="dxa"/>
        <w:tblLayout w:type="fixed"/>
        <w:tblCellMar>
          <w:top w:w="57" w:type="dxa"/>
          <w:bottom w:w="57" w:type="dxa"/>
        </w:tblCellMar>
        <w:tblLook w:val="04A0" w:firstRow="1" w:lastRow="0" w:firstColumn="1" w:lastColumn="0" w:noHBand="0" w:noVBand="1"/>
      </w:tblPr>
      <w:tblGrid>
        <w:gridCol w:w="1129"/>
        <w:gridCol w:w="1985"/>
        <w:gridCol w:w="2410"/>
        <w:gridCol w:w="567"/>
        <w:gridCol w:w="425"/>
        <w:gridCol w:w="567"/>
        <w:gridCol w:w="1228"/>
        <w:gridCol w:w="48"/>
        <w:gridCol w:w="1149"/>
      </w:tblGrid>
      <w:tr w:rsidR="00162C99" w:rsidRPr="00C11172" w14:paraId="41B741DE" w14:textId="77777777" w:rsidTr="009D393C">
        <w:tc>
          <w:tcPr>
            <w:tcW w:w="1129" w:type="dxa"/>
            <w:vMerge w:val="restart"/>
          </w:tcPr>
          <w:p w14:paraId="71B243E1" w14:textId="77777777" w:rsidR="00162C99" w:rsidRPr="00A31037" w:rsidRDefault="00162C99" w:rsidP="008E1A75">
            <w:pPr>
              <w:pStyle w:val="af8"/>
              <w:spacing w:line="240" w:lineRule="auto"/>
              <w:ind w:firstLine="0"/>
              <w:rPr>
                <w:rFonts w:ascii="Courier New" w:hAnsi="Courier New" w:cs="Courier New"/>
                <w:sz w:val="20"/>
                <w:szCs w:val="20"/>
                <w:lang w:val="en-US"/>
              </w:rPr>
            </w:pPr>
          </w:p>
        </w:tc>
        <w:tc>
          <w:tcPr>
            <w:tcW w:w="1985" w:type="dxa"/>
            <w:vAlign w:val="center"/>
          </w:tcPr>
          <w:p w14:paraId="5EE31036" w14:textId="77777777" w:rsidR="00162C99" w:rsidRPr="001F42DC" w:rsidRDefault="00162C9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47F1E306" w14:textId="455BC71C" w:rsidR="00162C99" w:rsidRPr="001F42DC" w:rsidRDefault="00670DF8"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loat</w:t>
            </w:r>
          </w:p>
        </w:tc>
        <w:tc>
          <w:tcPr>
            <w:tcW w:w="567" w:type="dxa"/>
            <w:vAlign w:val="center"/>
          </w:tcPr>
          <w:p w14:paraId="259F3D3D" w14:textId="77777777" w:rsidR="00162C99" w:rsidRPr="00926011" w:rsidRDefault="00162C9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8FD21C1" w14:textId="77777777" w:rsidR="00162C99" w:rsidRPr="00C11172" w:rsidRDefault="00162C99" w:rsidP="008E1A75">
            <w:pPr>
              <w:pStyle w:val="af8"/>
              <w:spacing w:line="240" w:lineRule="auto"/>
              <w:ind w:firstLine="0"/>
              <w:jc w:val="center"/>
              <w:rPr>
                <w:rFonts w:ascii="Courier New" w:hAnsi="Courier New" w:cs="Courier New"/>
                <w:sz w:val="20"/>
                <w:szCs w:val="20"/>
              </w:rPr>
            </w:pPr>
          </w:p>
        </w:tc>
        <w:tc>
          <w:tcPr>
            <w:tcW w:w="567" w:type="dxa"/>
            <w:vAlign w:val="center"/>
          </w:tcPr>
          <w:p w14:paraId="5204C5B9" w14:textId="77777777" w:rsidR="00162C99" w:rsidRPr="00C11172" w:rsidRDefault="00162C99" w:rsidP="008E1A75">
            <w:pPr>
              <w:pStyle w:val="af8"/>
              <w:spacing w:line="240" w:lineRule="auto"/>
              <w:ind w:firstLine="0"/>
              <w:jc w:val="center"/>
              <w:rPr>
                <w:rFonts w:ascii="Courier New" w:hAnsi="Courier New" w:cs="Courier New"/>
                <w:sz w:val="20"/>
                <w:szCs w:val="20"/>
              </w:rPr>
            </w:pPr>
          </w:p>
        </w:tc>
        <w:tc>
          <w:tcPr>
            <w:tcW w:w="1276" w:type="dxa"/>
            <w:gridSpan w:val="2"/>
            <w:vAlign w:val="center"/>
          </w:tcPr>
          <w:p w14:paraId="1C223788" w14:textId="77777777" w:rsidR="00162C99" w:rsidRPr="00C11172" w:rsidRDefault="00162C99" w:rsidP="008E1A75">
            <w:pPr>
              <w:pStyle w:val="af8"/>
              <w:spacing w:line="240" w:lineRule="auto"/>
              <w:ind w:firstLine="0"/>
              <w:jc w:val="left"/>
              <w:rPr>
                <w:rFonts w:ascii="Courier New" w:hAnsi="Courier New" w:cs="Courier New"/>
                <w:sz w:val="20"/>
                <w:szCs w:val="20"/>
              </w:rPr>
            </w:pPr>
          </w:p>
        </w:tc>
        <w:tc>
          <w:tcPr>
            <w:tcW w:w="1149" w:type="dxa"/>
            <w:vAlign w:val="center"/>
          </w:tcPr>
          <w:p w14:paraId="67B91068" w14:textId="77777777" w:rsidR="00162C99" w:rsidRPr="00C11172" w:rsidRDefault="00162C99" w:rsidP="008E1A75">
            <w:pPr>
              <w:pStyle w:val="af8"/>
              <w:spacing w:line="240" w:lineRule="auto"/>
              <w:ind w:firstLine="0"/>
              <w:jc w:val="left"/>
              <w:rPr>
                <w:rFonts w:ascii="Courier New" w:hAnsi="Courier New" w:cs="Courier New"/>
                <w:sz w:val="20"/>
                <w:szCs w:val="20"/>
              </w:rPr>
            </w:pPr>
          </w:p>
        </w:tc>
      </w:tr>
      <w:tr w:rsidR="00162C99" w:rsidRPr="00460EF2" w14:paraId="0F7417CB" w14:textId="77777777" w:rsidTr="008E1A75">
        <w:tc>
          <w:tcPr>
            <w:tcW w:w="1129" w:type="dxa"/>
            <w:vMerge/>
          </w:tcPr>
          <w:p w14:paraId="2E66C48E" w14:textId="77777777" w:rsidR="00162C99" w:rsidRPr="00C11172" w:rsidRDefault="00162C99" w:rsidP="008E1A75">
            <w:pPr>
              <w:pStyle w:val="af8"/>
              <w:spacing w:line="240" w:lineRule="auto"/>
              <w:ind w:firstLine="0"/>
              <w:rPr>
                <w:rFonts w:ascii="Courier New" w:hAnsi="Courier New" w:cs="Courier New"/>
                <w:sz w:val="20"/>
                <w:szCs w:val="20"/>
              </w:rPr>
            </w:pPr>
          </w:p>
        </w:tc>
        <w:tc>
          <w:tcPr>
            <w:tcW w:w="8379" w:type="dxa"/>
            <w:gridSpan w:val="8"/>
            <w:vAlign w:val="center"/>
          </w:tcPr>
          <w:p w14:paraId="378F4C6F" w14:textId="77777777" w:rsidR="00162C99" w:rsidRPr="00460EF2" w:rsidRDefault="00162C99"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145770" w:rsidRPr="00C11172" w14:paraId="4D1A457C" w14:textId="77777777" w:rsidTr="009D393C">
        <w:tc>
          <w:tcPr>
            <w:tcW w:w="1129" w:type="dxa"/>
            <w:vMerge w:val="restart"/>
            <w:textDirection w:val="btLr"/>
            <w:vAlign w:val="center"/>
          </w:tcPr>
          <w:p w14:paraId="43B234DF" w14:textId="4E7F8857" w:rsidR="00145770" w:rsidRPr="00C11172" w:rsidRDefault="00145770" w:rsidP="008E1A75">
            <w:pPr>
              <w:pStyle w:val="af8"/>
              <w:spacing w:line="240" w:lineRule="auto"/>
              <w:ind w:left="113" w:right="113" w:firstLine="0"/>
              <w:jc w:val="center"/>
              <w:rPr>
                <w:rFonts w:ascii="Courier New" w:hAnsi="Courier New" w:cs="Courier New"/>
                <w:sz w:val="20"/>
                <w:szCs w:val="20"/>
                <w:lang w:val="en-US"/>
              </w:rPr>
            </w:pPr>
            <w:proofErr w:type="spellStart"/>
            <w:r>
              <w:rPr>
                <w:rFonts w:ascii="Courier New" w:hAnsi="Courier New" w:cs="Courier New"/>
                <w:sz w:val="20"/>
                <w:szCs w:val="20"/>
                <w:lang w:val="en-US"/>
              </w:rPr>
              <w:t>string_parameters</w:t>
            </w:r>
            <w:proofErr w:type="spellEnd"/>
          </w:p>
        </w:tc>
        <w:tc>
          <w:tcPr>
            <w:tcW w:w="1985" w:type="dxa"/>
            <w:vAlign w:val="center"/>
          </w:tcPr>
          <w:p w14:paraId="26A31658" w14:textId="77777777" w:rsidR="00145770" w:rsidRPr="00C11172" w:rsidRDefault="00145770"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599D04CF" w14:textId="77777777" w:rsidR="00145770" w:rsidRPr="003640CE" w:rsidRDefault="00145770"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7CE670A" w14:textId="77777777" w:rsidR="00145770" w:rsidRPr="003640CE" w:rsidRDefault="0014577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4453F5C6" w14:textId="77777777" w:rsidR="00145770" w:rsidRDefault="0014577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6408929B" w14:textId="77777777" w:rsidR="00145770" w:rsidRPr="001B2BC3" w:rsidRDefault="0014577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37ED30CE" w14:textId="77777777" w:rsidR="00145770" w:rsidRPr="00C11172" w:rsidRDefault="00145770" w:rsidP="008E1A75">
            <w:pPr>
              <w:pStyle w:val="af8"/>
              <w:spacing w:line="240" w:lineRule="auto"/>
              <w:ind w:firstLine="0"/>
              <w:jc w:val="left"/>
              <w:rPr>
                <w:rFonts w:ascii="Courier New" w:hAnsi="Courier New" w:cs="Courier New"/>
                <w:sz w:val="20"/>
                <w:szCs w:val="20"/>
              </w:rPr>
            </w:pPr>
          </w:p>
        </w:tc>
        <w:tc>
          <w:tcPr>
            <w:tcW w:w="1149" w:type="dxa"/>
            <w:vAlign w:val="center"/>
          </w:tcPr>
          <w:p w14:paraId="21762947" w14:textId="77777777" w:rsidR="00145770" w:rsidRPr="00C11172" w:rsidRDefault="00145770" w:rsidP="008E1A75">
            <w:pPr>
              <w:pStyle w:val="af8"/>
              <w:spacing w:line="240" w:lineRule="auto"/>
              <w:ind w:firstLine="0"/>
              <w:jc w:val="left"/>
              <w:rPr>
                <w:rFonts w:ascii="Courier New" w:hAnsi="Courier New" w:cs="Courier New"/>
                <w:sz w:val="20"/>
                <w:szCs w:val="20"/>
              </w:rPr>
            </w:pPr>
          </w:p>
        </w:tc>
      </w:tr>
      <w:tr w:rsidR="00145770" w:rsidRPr="002D51F5" w14:paraId="554FD9E3" w14:textId="77777777" w:rsidTr="008E1A75">
        <w:tc>
          <w:tcPr>
            <w:tcW w:w="1129" w:type="dxa"/>
            <w:vMerge/>
          </w:tcPr>
          <w:p w14:paraId="03E884D6" w14:textId="77777777" w:rsidR="00145770" w:rsidRPr="00C11172" w:rsidRDefault="00145770"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0A3CB09B" w14:textId="77777777" w:rsidR="00145770" w:rsidRPr="002D51F5" w:rsidRDefault="00145770"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145770" w:rsidRPr="00C11172" w14:paraId="15C7166D" w14:textId="77777777" w:rsidTr="009D393C">
        <w:tc>
          <w:tcPr>
            <w:tcW w:w="1129" w:type="dxa"/>
            <w:vMerge/>
          </w:tcPr>
          <w:p w14:paraId="7366C06A" w14:textId="77777777" w:rsidR="00145770" w:rsidRPr="00C11172" w:rsidRDefault="00145770" w:rsidP="008E1A75">
            <w:pPr>
              <w:pStyle w:val="af8"/>
              <w:spacing w:line="240" w:lineRule="auto"/>
              <w:ind w:firstLine="0"/>
              <w:rPr>
                <w:rFonts w:ascii="Courier New" w:hAnsi="Courier New" w:cs="Courier New"/>
                <w:sz w:val="20"/>
                <w:szCs w:val="20"/>
              </w:rPr>
            </w:pPr>
          </w:p>
        </w:tc>
        <w:tc>
          <w:tcPr>
            <w:tcW w:w="1985" w:type="dxa"/>
            <w:vAlign w:val="center"/>
          </w:tcPr>
          <w:p w14:paraId="47F09260" w14:textId="77777777" w:rsidR="00145770" w:rsidRPr="00C11172" w:rsidRDefault="00145770"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732C4E0E" w14:textId="77777777" w:rsidR="00145770" w:rsidRPr="001B2BC3" w:rsidRDefault="00145770"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05BB5F7B" w14:textId="77777777" w:rsidR="00145770" w:rsidRPr="001B2BC3" w:rsidRDefault="0014577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04AB6D9" w14:textId="77777777" w:rsidR="00145770" w:rsidRPr="00EC44EC" w:rsidRDefault="00145770"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4D55490C" w14:textId="77777777" w:rsidR="00145770" w:rsidRPr="002F5FA9" w:rsidRDefault="00145770"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5BE01D43" w14:textId="77777777" w:rsidR="00145770" w:rsidRPr="000D2E4E" w:rsidRDefault="00145770"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3FCF7BA4" w14:textId="77777777" w:rsidR="00145770" w:rsidRPr="00C11172" w:rsidRDefault="00145770" w:rsidP="008E1A75">
            <w:pPr>
              <w:pStyle w:val="af8"/>
              <w:spacing w:line="240" w:lineRule="auto"/>
              <w:ind w:firstLine="0"/>
              <w:jc w:val="left"/>
              <w:rPr>
                <w:rFonts w:ascii="Courier New" w:hAnsi="Courier New" w:cs="Courier New"/>
                <w:sz w:val="20"/>
                <w:szCs w:val="20"/>
              </w:rPr>
            </w:pPr>
          </w:p>
        </w:tc>
      </w:tr>
      <w:tr w:rsidR="00145770" w:rsidRPr="002D51F5" w14:paraId="399C5178" w14:textId="77777777" w:rsidTr="008E1A75">
        <w:tc>
          <w:tcPr>
            <w:tcW w:w="1129" w:type="dxa"/>
            <w:vMerge/>
          </w:tcPr>
          <w:p w14:paraId="11B410E4" w14:textId="77777777" w:rsidR="00145770" w:rsidRPr="00C11172" w:rsidRDefault="00145770" w:rsidP="008E1A75">
            <w:pPr>
              <w:pStyle w:val="af8"/>
              <w:spacing w:line="240" w:lineRule="auto"/>
              <w:ind w:firstLine="0"/>
              <w:rPr>
                <w:rFonts w:ascii="Courier New" w:hAnsi="Courier New" w:cs="Courier New"/>
                <w:sz w:val="20"/>
                <w:szCs w:val="20"/>
              </w:rPr>
            </w:pPr>
          </w:p>
        </w:tc>
        <w:tc>
          <w:tcPr>
            <w:tcW w:w="8379" w:type="dxa"/>
            <w:gridSpan w:val="8"/>
            <w:vAlign w:val="center"/>
          </w:tcPr>
          <w:p w14:paraId="43F8C4A2" w14:textId="77777777" w:rsidR="00145770" w:rsidRPr="002D51F5" w:rsidRDefault="00145770"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145770" w:rsidRPr="00BA2EFE" w14:paraId="3078BEDD" w14:textId="77777777" w:rsidTr="009D393C">
        <w:tc>
          <w:tcPr>
            <w:tcW w:w="1129" w:type="dxa"/>
            <w:vMerge/>
          </w:tcPr>
          <w:p w14:paraId="3CEE4189" w14:textId="77777777" w:rsidR="00145770" w:rsidRPr="00C11172" w:rsidRDefault="00145770" w:rsidP="008E1A75">
            <w:pPr>
              <w:pStyle w:val="af8"/>
              <w:spacing w:line="240" w:lineRule="auto"/>
              <w:ind w:firstLine="0"/>
              <w:rPr>
                <w:rFonts w:ascii="Courier New" w:hAnsi="Courier New" w:cs="Courier New"/>
                <w:sz w:val="20"/>
                <w:szCs w:val="20"/>
              </w:rPr>
            </w:pPr>
          </w:p>
        </w:tc>
        <w:tc>
          <w:tcPr>
            <w:tcW w:w="1985" w:type="dxa"/>
            <w:vAlign w:val="center"/>
          </w:tcPr>
          <w:p w14:paraId="1B54EF8D" w14:textId="77777777" w:rsidR="00145770" w:rsidRDefault="00145770"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name</w:t>
            </w:r>
          </w:p>
        </w:tc>
        <w:tc>
          <w:tcPr>
            <w:tcW w:w="2410" w:type="dxa"/>
            <w:vAlign w:val="center"/>
          </w:tcPr>
          <w:p w14:paraId="2476B257" w14:textId="77777777" w:rsidR="00145770" w:rsidRDefault="00145770"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string</w:t>
            </w:r>
          </w:p>
        </w:tc>
        <w:tc>
          <w:tcPr>
            <w:tcW w:w="567" w:type="dxa"/>
            <w:vAlign w:val="center"/>
          </w:tcPr>
          <w:p w14:paraId="78A47D55" w14:textId="77777777" w:rsidR="00145770" w:rsidRDefault="00145770" w:rsidP="008E1A75">
            <w:pPr>
              <w:pStyle w:val="af8"/>
              <w:spacing w:line="240" w:lineRule="auto"/>
              <w:ind w:firstLine="0"/>
              <w:jc w:val="center"/>
              <w:rPr>
                <w:rFonts w:ascii="Courier New" w:hAnsi="Courier New" w:cs="Courier New"/>
                <w:i/>
                <w:sz w:val="20"/>
                <w:szCs w:val="20"/>
              </w:rPr>
            </w:pPr>
            <w:r>
              <w:rPr>
                <w:rFonts w:ascii="Courier New" w:hAnsi="Courier New" w:cs="Courier New"/>
                <w:sz w:val="20"/>
                <w:szCs w:val="20"/>
                <w:lang w:val="en-US"/>
              </w:rPr>
              <w:t>+</w:t>
            </w:r>
          </w:p>
        </w:tc>
        <w:tc>
          <w:tcPr>
            <w:tcW w:w="425" w:type="dxa"/>
            <w:vAlign w:val="center"/>
          </w:tcPr>
          <w:p w14:paraId="59691BE4" w14:textId="77777777" w:rsidR="00145770" w:rsidRPr="00BA2EFE" w:rsidRDefault="00145770" w:rsidP="008E1A75">
            <w:pPr>
              <w:pStyle w:val="af8"/>
              <w:spacing w:line="240" w:lineRule="auto"/>
              <w:ind w:firstLine="0"/>
              <w:jc w:val="center"/>
              <w:rPr>
                <w:rFonts w:ascii="Courier New" w:hAnsi="Courier New" w:cs="Courier New"/>
                <w:sz w:val="20"/>
                <w:szCs w:val="20"/>
              </w:rPr>
            </w:pPr>
          </w:p>
        </w:tc>
        <w:tc>
          <w:tcPr>
            <w:tcW w:w="567" w:type="dxa"/>
            <w:vAlign w:val="center"/>
          </w:tcPr>
          <w:p w14:paraId="305FD6F7" w14:textId="77777777" w:rsidR="00145770" w:rsidRPr="00BA2EFE" w:rsidRDefault="00145770" w:rsidP="008E1A75">
            <w:pPr>
              <w:pStyle w:val="af8"/>
              <w:spacing w:line="240" w:lineRule="auto"/>
              <w:ind w:firstLine="0"/>
              <w:jc w:val="center"/>
              <w:rPr>
                <w:rFonts w:ascii="Courier New" w:hAnsi="Courier New" w:cs="Courier New"/>
                <w:sz w:val="20"/>
                <w:szCs w:val="20"/>
              </w:rPr>
            </w:pPr>
          </w:p>
        </w:tc>
        <w:tc>
          <w:tcPr>
            <w:tcW w:w="1228" w:type="dxa"/>
            <w:vAlign w:val="center"/>
          </w:tcPr>
          <w:p w14:paraId="67C6931A" w14:textId="77777777" w:rsidR="00145770" w:rsidRPr="00BA2EFE" w:rsidRDefault="00145770" w:rsidP="008E1A75">
            <w:pPr>
              <w:pStyle w:val="af8"/>
              <w:spacing w:line="240" w:lineRule="auto"/>
              <w:ind w:firstLine="0"/>
              <w:jc w:val="left"/>
              <w:rPr>
                <w:rFonts w:ascii="Courier New" w:hAnsi="Courier New" w:cs="Courier New"/>
                <w:sz w:val="20"/>
                <w:szCs w:val="20"/>
              </w:rPr>
            </w:pPr>
          </w:p>
        </w:tc>
        <w:tc>
          <w:tcPr>
            <w:tcW w:w="1197" w:type="dxa"/>
            <w:gridSpan w:val="2"/>
            <w:vAlign w:val="center"/>
          </w:tcPr>
          <w:p w14:paraId="48063053" w14:textId="77777777" w:rsidR="00145770" w:rsidRPr="00BA2EFE" w:rsidRDefault="00145770" w:rsidP="008E1A75">
            <w:pPr>
              <w:pStyle w:val="af8"/>
              <w:spacing w:line="240" w:lineRule="auto"/>
              <w:ind w:firstLine="0"/>
              <w:jc w:val="left"/>
              <w:rPr>
                <w:rFonts w:ascii="Courier New" w:hAnsi="Courier New" w:cs="Courier New"/>
                <w:sz w:val="20"/>
                <w:szCs w:val="20"/>
              </w:rPr>
            </w:pPr>
          </w:p>
        </w:tc>
      </w:tr>
      <w:tr w:rsidR="00145770" w14:paraId="2491AABE" w14:textId="77777777" w:rsidTr="008E1A75">
        <w:tc>
          <w:tcPr>
            <w:tcW w:w="1129" w:type="dxa"/>
            <w:vMerge/>
          </w:tcPr>
          <w:p w14:paraId="233EEE8B" w14:textId="77777777" w:rsidR="00145770" w:rsidRPr="00C11172" w:rsidRDefault="00145770" w:rsidP="008E1A75">
            <w:pPr>
              <w:pStyle w:val="af8"/>
              <w:spacing w:line="240" w:lineRule="auto"/>
              <w:ind w:firstLine="0"/>
              <w:rPr>
                <w:rFonts w:ascii="Courier New" w:hAnsi="Courier New" w:cs="Courier New"/>
                <w:sz w:val="20"/>
                <w:szCs w:val="20"/>
              </w:rPr>
            </w:pPr>
          </w:p>
        </w:tc>
        <w:tc>
          <w:tcPr>
            <w:tcW w:w="8379" w:type="dxa"/>
            <w:gridSpan w:val="8"/>
            <w:vAlign w:val="center"/>
          </w:tcPr>
          <w:p w14:paraId="4051FE32" w14:textId="77777777" w:rsidR="00145770" w:rsidRDefault="00145770"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Название параметра</w:t>
            </w:r>
          </w:p>
        </w:tc>
      </w:tr>
      <w:tr w:rsidR="00145770" w:rsidRPr="00C11172" w14:paraId="256EF822" w14:textId="77777777" w:rsidTr="009D393C">
        <w:tc>
          <w:tcPr>
            <w:tcW w:w="1129" w:type="dxa"/>
            <w:vMerge/>
          </w:tcPr>
          <w:p w14:paraId="0350080E" w14:textId="77777777" w:rsidR="00145770" w:rsidRPr="00C11172" w:rsidRDefault="00145770" w:rsidP="008E1A75">
            <w:pPr>
              <w:pStyle w:val="af8"/>
              <w:spacing w:line="240" w:lineRule="auto"/>
              <w:ind w:firstLine="0"/>
              <w:rPr>
                <w:rFonts w:ascii="Courier New" w:hAnsi="Courier New" w:cs="Courier New"/>
                <w:sz w:val="20"/>
                <w:szCs w:val="20"/>
              </w:rPr>
            </w:pPr>
          </w:p>
        </w:tc>
        <w:tc>
          <w:tcPr>
            <w:tcW w:w="1985" w:type="dxa"/>
            <w:vAlign w:val="center"/>
          </w:tcPr>
          <w:p w14:paraId="3051AA13" w14:textId="77777777" w:rsidR="00145770" w:rsidRPr="001F42DC" w:rsidRDefault="00145770"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47F65C18" w14:textId="7B3BA05F" w:rsidR="00145770" w:rsidRPr="001F42DC" w:rsidRDefault="004C28A3"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5137D03F" w14:textId="77777777" w:rsidR="00145770" w:rsidRPr="00926011" w:rsidRDefault="0014577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53CDE52" w14:textId="77777777" w:rsidR="00145770" w:rsidRPr="00C11172" w:rsidRDefault="00145770" w:rsidP="008E1A75">
            <w:pPr>
              <w:pStyle w:val="af8"/>
              <w:spacing w:line="240" w:lineRule="auto"/>
              <w:ind w:firstLine="0"/>
              <w:jc w:val="center"/>
              <w:rPr>
                <w:rFonts w:ascii="Courier New" w:hAnsi="Courier New" w:cs="Courier New"/>
                <w:sz w:val="20"/>
                <w:szCs w:val="20"/>
              </w:rPr>
            </w:pPr>
          </w:p>
        </w:tc>
        <w:tc>
          <w:tcPr>
            <w:tcW w:w="567" w:type="dxa"/>
            <w:vAlign w:val="center"/>
          </w:tcPr>
          <w:p w14:paraId="6B29DD08" w14:textId="77777777" w:rsidR="00145770" w:rsidRPr="00C11172" w:rsidRDefault="00145770" w:rsidP="008E1A75">
            <w:pPr>
              <w:pStyle w:val="af8"/>
              <w:spacing w:line="240" w:lineRule="auto"/>
              <w:ind w:firstLine="0"/>
              <w:jc w:val="center"/>
              <w:rPr>
                <w:rFonts w:ascii="Courier New" w:hAnsi="Courier New" w:cs="Courier New"/>
                <w:sz w:val="20"/>
                <w:szCs w:val="20"/>
              </w:rPr>
            </w:pPr>
          </w:p>
        </w:tc>
        <w:tc>
          <w:tcPr>
            <w:tcW w:w="1276" w:type="dxa"/>
            <w:gridSpan w:val="2"/>
            <w:vAlign w:val="center"/>
          </w:tcPr>
          <w:p w14:paraId="401175AA" w14:textId="77777777" w:rsidR="00145770" w:rsidRPr="00C11172" w:rsidRDefault="00145770" w:rsidP="008E1A75">
            <w:pPr>
              <w:pStyle w:val="af8"/>
              <w:spacing w:line="240" w:lineRule="auto"/>
              <w:ind w:firstLine="0"/>
              <w:jc w:val="left"/>
              <w:rPr>
                <w:rFonts w:ascii="Courier New" w:hAnsi="Courier New" w:cs="Courier New"/>
                <w:sz w:val="20"/>
                <w:szCs w:val="20"/>
              </w:rPr>
            </w:pPr>
          </w:p>
        </w:tc>
        <w:tc>
          <w:tcPr>
            <w:tcW w:w="1149" w:type="dxa"/>
            <w:vAlign w:val="center"/>
          </w:tcPr>
          <w:p w14:paraId="78DBDB0A" w14:textId="77777777" w:rsidR="00145770" w:rsidRPr="00C11172" w:rsidRDefault="00145770" w:rsidP="008E1A75">
            <w:pPr>
              <w:pStyle w:val="af8"/>
              <w:spacing w:line="240" w:lineRule="auto"/>
              <w:ind w:firstLine="0"/>
              <w:jc w:val="left"/>
              <w:rPr>
                <w:rFonts w:ascii="Courier New" w:hAnsi="Courier New" w:cs="Courier New"/>
                <w:sz w:val="20"/>
                <w:szCs w:val="20"/>
              </w:rPr>
            </w:pPr>
          </w:p>
        </w:tc>
      </w:tr>
      <w:tr w:rsidR="00145770" w:rsidRPr="00460EF2" w14:paraId="2FFEC858" w14:textId="77777777" w:rsidTr="008E1A75">
        <w:tc>
          <w:tcPr>
            <w:tcW w:w="1129" w:type="dxa"/>
            <w:vMerge/>
          </w:tcPr>
          <w:p w14:paraId="2D32009A" w14:textId="77777777" w:rsidR="00145770" w:rsidRPr="00C11172" w:rsidRDefault="00145770" w:rsidP="008E1A75">
            <w:pPr>
              <w:pStyle w:val="af8"/>
              <w:spacing w:line="240" w:lineRule="auto"/>
              <w:ind w:firstLine="0"/>
              <w:rPr>
                <w:rFonts w:ascii="Courier New" w:hAnsi="Courier New" w:cs="Courier New"/>
                <w:sz w:val="20"/>
                <w:szCs w:val="20"/>
              </w:rPr>
            </w:pPr>
          </w:p>
        </w:tc>
        <w:tc>
          <w:tcPr>
            <w:tcW w:w="8379" w:type="dxa"/>
            <w:gridSpan w:val="8"/>
            <w:vAlign w:val="center"/>
          </w:tcPr>
          <w:p w14:paraId="724DDC06" w14:textId="77777777" w:rsidR="00145770" w:rsidRPr="00460EF2" w:rsidRDefault="00145770"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133337" w:rsidRPr="00C11172" w14:paraId="4F1CD8A5" w14:textId="77777777" w:rsidTr="009D393C">
        <w:tc>
          <w:tcPr>
            <w:tcW w:w="1129" w:type="dxa"/>
            <w:vMerge w:val="restart"/>
            <w:textDirection w:val="btLr"/>
            <w:vAlign w:val="center"/>
          </w:tcPr>
          <w:p w14:paraId="78CE9474" w14:textId="06F23585" w:rsidR="00133337" w:rsidRPr="00C11172" w:rsidRDefault="00133337" w:rsidP="008E1A75">
            <w:pPr>
              <w:pStyle w:val="af8"/>
              <w:spacing w:line="240" w:lineRule="auto"/>
              <w:ind w:left="113" w:right="113" w:firstLine="0"/>
              <w:jc w:val="center"/>
              <w:rPr>
                <w:rFonts w:ascii="Courier New" w:hAnsi="Courier New" w:cs="Courier New"/>
                <w:sz w:val="20"/>
                <w:szCs w:val="20"/>
                <w:lang w:val="en-US"/>
              </w:rPr>
            </w:pPr>
            <w:proofErr w:type="spellStart"/>
            <w:r>
              <w:rPr>
                <w:rFonts w:ascii="Courier New" w:hAnsi="Courier New" w:cs="Courier New"/>
                <w:sz w:val="20"/>
                <w:szCs w:val="20"/>
                <w:lang w:val="en-US"/>
              </w:rPr>
              <w:t>file_parameters</w:t>
            </w:r>
            <w:proofErr w:type="spellEnd"/>
          </w:p>
        </w:tc>
        <w:tc>
          <w:tcPr>
            <w:tcW w:w="1985" w:type="dxa"/>
            <w:vAlign w:val="center"/>
          </w:tcPr>
          <w:p w14:paraId="28221988" w14:textId="77777777" w:rsidR="00133337" w:rsidRPr="00C11172" w:rsidRDefault="00133337"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3F3A45C1" w14:textId="77777777" w:rsidR="00133337" w:rsidRPr="003640CE" w:rsidRDefault="00133337"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3992E4AA" w14:textId="77777777" w:rsidR="00133337" w:rsidRPr="003640CE" w:rsidRDefault="00133337"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35B28A5" w14:textId="77777777" w:rsidR="00133337" w:rsidRDefault="00133337"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6B332871" w14:textId="77777777" w:rsidR="00133337" w:rsidRPr="001B2BC3" w:rsidRDefault="00133337"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24A36379" w14:textId="77777777" w:rsidR="00133337" w:rsidRPr="00C11172" w:rsidRDefault="00133337" w:rsidP="008E1A75">
            <w:pPr>
              <w:pStyle w:val="af8"/>
              <w:spacing w:line="240" w:lineRule="auto"/>
              <w:ind w:firstLine="0"/>
              <w:jc w:val="left"/>
              <w:rPr>
                <w:rFonts w:ascii="Courier New" w:hAnsi="Courier New" w:cs="Courier New"/>
                <w:sz w:val="20"/>
                <w:szCs w:val="20"/>
              </w:rPr>
            </w:pPr>
          </w:p>
        </w:tc>
        <w:tc>
          <w:tcPr>
            <w:tcW w:w="1149" w:type="dxa"/>
            <w:vAlign w:val="center"/>
          </w:tcPr>
          <w:p w14:paraId="2B2BEC81" w14:textId="77777777" w:rsidR="00133337" w:rsidRPr="00C11172" w:rsidRDefault="00133337" w:rsidP="008E1A75">
            <w:pPr>
              <w:pStyle w:val="af8"/>
              <w:spacing w:line="240" w:lineRule="auto"/>
              <w:ind w:firstLine="0"/>
              <w:jc w:val="left"/>
              <w:rPr>
                <w:rFonts w:ascii="Courier New" w:hAnsi="Courier New" w:cs="Courier New"/>
                <w:sz w:val="20"/>
                <w:szCs w:val="20"/>
              </w:rPr>
            </w:pPr>
          </w:p>
        </w:tc>
      </w:tr>
      <w:tr w:rsidR="00133337" w:rsidRPr="002D51F5" w14:paraId="409EF040" w14:textId="77777777" w:rsidTr="008E1A75">
        <w:tc>
          <w:tcPr>
            <w:tcW w:w="1129" w:type="dxa"/>
            <w:vMerge/>
          </w:tcPr>
          <w:p w14:paraId="20B00C3B" w14:textId="77777777" w:rsidR="00133337" w:rsidRPr="00C11172" w:rsidRDefault="00133337"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1CD2088E" w14:textId="77777777" w:rsidR="00133337" w:rsidRPr="002D51F5" w:rsidRDefault="00133337"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133337" w:rsidRPr="00C11172" w14:paraId="57514729" w14:textId="77777777" w:rsidTr="009D393C">
        <w:tc>
          <w:tcPr>
            <w:tcW w:w="1129" w:type="dxa"/>
            <w:vMerge/>
          </w:tcPr>
          <w:p w14:paraId="2C7397B9" w14:textId="77777777" w:rsidR="00133337" w:rsidRPr="00C11172" w:rsidRDefault="00133337" w:rsidP="008E1A75">
            <w:pPr>
              <w:pStyle w:val="af8"/>
              <w:spacing w:line="240" w:lineRule="auto"/>
              <w:ind w:firstLine="0"/>
              <w:rPr>
                <w:rFonts w:ascii="Courier New" w:hAnsi="Courier New" w:cs="Courier New"/>
                <w:sz w:val="20"/>
                <w:szCs w:val="20"/>
              </w:rPr>
            </w:pPr>
          </w:p>
        </w:tc>
        <w:tc>
          <w:tcPr>
            <w:tcW w:w="1985" w:type="dxa"/>
            <w:vAlign w:val="center"/>
          </w:tcPr>
          <w:p w14:paraId="69907131" w14:textId="77777777" w:rsidR="00133337" w:rsidRPr="00C11172" w:rsidRDefault="00133337"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65534E99" w14:textId="77777777" w:rsidR="00133337" w:rsidRPr="001B2BC3" w:rsidRDefault="00133337"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47FB2FB4" w14:textId="77777777" w:rsidR="00133337" w:rsidRPr="001B2BC3" w:rsidRDefault="00133337"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A61EA5B" w14:textId="77777777" w:rsidR="00133337" w:rsidRPr="00EC44EC" w:rsidRDefault="00133337"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69684FFE" w14:textId="77777777" w:rsidR="00133337" w:rsidRPr="002F5FA9" w:rsidRDefault="00133337"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61D1A02F" w14:textId="77777777" w:rsidR="00133337" w:rsidRPr="000D2E4E" w:rsidRDefault="00133337"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41FB0DE8" w14:textId="77777777" w:rsidR="00133337" w:rsidRPr="00C11172" w:rsidRDefault="00133337" w:rsidP="008E1A75">
            <w:pPr>
              <w:pStyle w:val="af8"/>
              <w:spacing w:line="240" w:lineRule="auto"/>
              <w:ind w:firstLine="0"/>
              <w:jc w:val="left"/>
              <w:rPr>
                <w:rFonts w:ascii="Courier New" w:hAnsi="Courier New" w:cs="Courier New"/>
                <w:sz w:val="20"/>
                <w:szCs w:val="20"/>
              </w:rPr>
            </w:pPr>
          </w:p>
        </w:tc>
      </w:tr>
      <w:tr w:rsidR="00133337" w:rsidRPr="002D51F5" w14:paraId="1AE26C05" w14:textId="77777777" w:rsidTr="008E1A75">
        <w:tc>
          <w:tcPr>
            <w:tcW w:w="1129" w:type="dxa"/>
            <w:vMerge/>
          </w:tcPr>
          <w:p w14:paraId="6423CD7A" w14:textId="77777777" w:rsidR="00133337" w:rsidRPr="00C11172" w:rsidRDefault="00133337" w:rsidP="008E1A75">
            <w:pPr>
              <w:pStyle w:val="af8"/>
              <w:spacing w:line="240" w:lineRule="auto"/>
              <w:ind w:firstLine="0"/>
              <w:rPr>
                <w:rFonts w:ascii="Courier New" w:hAnsi="Courier New" w:cs="Courier New"/>
                <w:sz w:val="20"/>
                <w:szCs w:val="20"/>
              </w:rPr>
            </w:pPr>
          </w:p>
        </w:tc>
        <w:tc>
          <w:tcPr>
            <w:tcW w:w="8379" w:type="dxa"/>
            <w:gridSpan w:val="8"/>
            <w:vAlign w:val="center"/>
          </w:tcPr>
          <w:p w14:paraId="4C8EBC81" w14:textId="77777777" w:rsidR="00133337" w:rsidRPr="002D51F5" w:rsidRDefault="00133337"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133337" w:rsidRPr="00BA2EFE" w14:paraId="2F17518B" w14:textId="77777777" w:rsidTr="009D393C">
        <w:tc>
          <w:tcPr>
            <w:tcW w:w="1129" w:type="dxa"/>
            <w:vMerge/>
          </w:tcPr>
          <w:p w14:paraId="7B56B668" w14:textId="77777777" w:rsidR="00133337" w:rsidRPr="00C11172" w:rsidRDefault="00133337" w:rsidP="008E1A75">
            <w:pPr>
              <w:pStyle w:val="af8"/>
              <w:spacing w:line="240" w:lineRule="auto"/>
              <w:ind w:firstLine="0"/>
              <w:rPr>
                <w:rFonts w:ascii="Courier New" w:hAnsi="Courier New" w:cs="Courier New"/>
                <w:sz w:val="20"/>
                <w:szCs w:val="20"/>
              </w:rPr>
            </w:pPr>
          </w:p>
        </w:tc>
        <w:tc>
          <w:tcPr>
            <w:tcW w:w="1985" w:type="dxa"/>
            <w:vAlign w:val="center"/>
          </w:tcPr>
          <w:p w14:paraId="48A0B5A2" w14:textId="77777777" w:rsidR="00133337" w:rsidRDefault="00133337"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name</w:t>
            </w:r>
          </w:p>
        </w:tc>
        <w:tc>
          <w:tcPr>
            <w:tcW w:w="2410" w:type="dxa"/>
            <w:vAlign w:val="center"/>
          </w:tcPr>
          <w:p w14:paraId="5864D973" w14:textId="77777777" w:rsidR="00133337" w:rsidRDefault="00133337" w:rsidP="008E1A75">
            <w:pPr>
              <w:pStyle w:val="af8"/>
              <w:spacing w:line="240" w:lineRule="auto"/>
              <w:ind w:firstLine="0"/>
              <w:jc w:val="left"/>
              <w:rPr>
                <w:rFonts w:ascii="Courier New" w:hAnsi="Courier New" w:cs="Courier New"/>
                <w:i/>
                <w:sz w:val="20"/>
                <w:szCs w:val="20"/>
              </w:rPr>
            </w:pPr>
            <w:r>
              <w:rPr>
                <w:rFonts w:ascii="Courier New" w:hAnsi="Courier New" w:cs="Courier New"/>
                <w:sz w:val="20"/>
                <w:szCs w:val="20"/>
                <w:lang w:val="en-US"/>
              </w:rPr>
              <w:t>string</w:t>
            </w:r>
          </w:p>
        </w:tc>
        <w:tc>
          <w:tcPr>
            <w:tcW w:w="567" w:type="dxa"/>
            <w:vAlign w:val="center"/>
          </w:tcPr>
          <w:p w14:paraId="2FF6E333" w14:textId="77777777" w:rsidR="00133337" w:rsidRDefault="00133337" w:rsidP="008E1A75">
            <w:pPr>
              <w:pStyle w:val="af8"/>
              <w:spacing w:line="240" w:lineRule="auto"/>
              <w:ind w:firstLine="0"/>
              <w:jc w:val="center"/>
              <w:rPr>
                <w:rFonts w:ascii="Courier New" w:hAnsi="Courier New" w:cs="Courier New"/>
                <w:i/>
                <w:sz w:val="20"/>
                <w:szCs w:val="20"/>
              </w:rPr>
            </w:pPr>
            <w:r>
              <w:rPr>
                <w:rFonts w:ascii="Courier New" w:hAnsi="Courier New" w:cs="Courier New"/>
                <w:sz w:val="20"/>
                <w:szCs w:val="20"/>
                <w:lang w:val="en-US"/>
              </w:rPr>
              <w:t>+</w:t>
            </w:r>
          </w:p>
        </w:tc>
        <w:tc>
          <w:tcPr>
            <w:tcW w:w="425" w:type="dxa"/>
            <w:vAlign w:val="center"/>
          </w:tcPr>
          <w:p w14:paraId="2D76EDE0" w14:textId="77777777" w:rsidR="00133337" w:rsidRPr="00BA2EFE" w:rsidRDefault="00133337" w:rsidP="008E1A75">
            <w:pPr>
              <w:pStyle w:val="af8"/>
              <w:spacing w:line="240" w:lineRule="auto"/>
              <w:ind w:firstLine="0"/>
              <w:jc w:val="center"/>
              <w:rPr>
                <w:rFonts w:ascii="Courier New" w:hAnsi="Courier New" w:cs="Courier New"/>
                <w:sz w:val="20"/>
                <w:szCs w:val="20"/>
              </w:rPr>
            </w:pPr>
          </w:p>
        </w:tc>
        <w:tc>
          <w:tcPr>
            <w:tcW w:w="567" w:type="dxa"/>
            <w:vAlign w:val="center"/>
          </w:tcPr>
          <w:p w14:paraId="469075C1" w14:textId="77777777" w:rsidR="00133337" w:rsidRPr="00BA2EFE" w:rsidRDefault="00133337" w:rsidP="008E1A75">
            <w:pPr>
              <w:pStyle w:val="af8"/>
              <w:spacing w:line="240" w:lineRule="auto"/>
              <w:ind w:firstLine="0"/>
              <w:jc w:val="center"/>
              <w:rPr>
                <w:rFonts w:ascii="Courier New" w:hAnsi="Courier New" w:cs="Courier New"/>
                <w:sz w:val="20"/>
                <w:szCs w:val="20"/>
              </w:rPr>
            </w:pPr>
          </w:p>
        </w:tc>
        <w:tc>
          <w:tcPr>
            <w:tcW w:w="1228" w:type="dxa"/>
            <w:vAlign w:val="center"/>
          </w:tcPr>
          <w:p w14:paraId="2F023C9D" w14:textId="77777777" w:rsidR="00133337" w:rsidRPr="00BA2EFE" w:rsidRDefault="00133337" w:rsidP="008E1A75">
            <w:pPr>
              <w:pStyle w:val="af8"/>
              <w:spacing w:line="240" w:lineRule="auto"/>
              <w:ind w:firstLine="0"/>
              <w:jc w:val="left"/>
              <w:rPr>
                <w:rFonts w:ascii="Courier New" w:hAnsi="Courier New" w:cs="Courier New"/>
                <w:sz w:val="20"/>
                <w:szCs w:val="20"/>
              </w:rPr>
            </w:pPr>
          </w:p>
        </w:tc>
        <w:tc>
          <w:tcPr>
            <w:tcW w:w="1197" w:type="dxa"/>
            <w:gridSpan w:val="2"/>
            <w:vAlign w:val="center"/>
          </w:tcPr>
          <w:p w14:paraId="03DC222A" w14:textId="77777777" w:rsidR="00133337" w:rsidRPr="00BA2EFE" w:rsidRDefault="00133337" w:rsidP="008E1A75">
            <w:pPr>
              <w:pStyle w:val="af8"/>
              <w:spacing w:line="240" w:lineRule="auto"/>
              <w:ind w:firstLine="0"/>
              <w:jc w:val="left"/>
              <w:rPr>
                <w:rFonts w:ascii="Courier New" w:hAnsi="Courier New" w:cs="Courier New"/>
                <w:sz w:val="20"/>
                <w:szCs w:val="20"/>
              </w:rPr>
            </w:pPr>
          </w:p>
        </w:tc>
      </w:tr>
      <w:tr w:rsidR="00133337" w14:paraId="354AC3CF" w14:textId="77777777" w:rsidTr="008E1A75">
        <w:tc>
          <w:tcPr>
            <w:tcW w:w="1129" w:type="dxa"/>
            <w:vMerge/>
          </w:tcPr>
          <w:p w14:paraId="2CA00263" w14:textId="77777777" w:rsidR="00133337" w:rsidRPr="00C11172" w:rsidRDefault="00133337" w:rsidP="008E1A75">
            <w:pPr>
              <w:pStyle w:val="af8"/>
              <w:spacing w:line="240" w:lineRule="auto"/>
              <w:ind w:firstLine="0"/>
              <w:rPr>
                <w:rFonts w:ascii="Courier New" w:hAnsi="Courier New" w:cs="Courier New"/>
                <w:sz w:val="20"/>
                <w:szCs w:val="20"/>
              </w:rPr>
            </w:pPr>
          </w:p>
        </w:tc>
        <w:tc>
          <w:tcPr>
            <w:tcW w:w="8379" w:type="dxa"/>
            <w:gridSpan w:val="8"/>
            <w:vAlign w:val="center"/>
          </w:tcPr>
          <w:p w14:paraId="11884EFC" w14:textId="77777777" w:rsidR="00133337" w:rsidRDefault="00133337"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Название параметра</w:t>
            </w:r>
          </w:p>
        </w:tc>
      </w:tr>
      <w:tr w:rsidR="00133337" w:rsidRPr="00C11172" w14:paraId="494850F5" w14:textId="77777777" w:rsidTr="009D393C">
        <w:tc>
          <w:tcPr>
            <w:tcW w:w="1129" w:type="dxa"/>
            <w:vMerge/>
          </w:tcPr>
          <w:p w14:paraId="1046A0C3" w14:textId="77777777" w:rsidR="00133337" w:rsidRPr="00C11172" w:rsidRDefault="00133337" w:rsidP="008E1A75">
            <w:pPr>
              <w:pStyle w:val="af8"/>
              <w:spacing w:line="240" w:lineRule="auto"/>
              <w:ind w:firstLine="0"/>
              <w:rPr>
                <w:rFonts w:ascii="Courier New" w:hAnsi="Courier New" w:cs="Courier New"/>
                <w:sz w:val="20"/>
                <w:szCs w:val="20"/>
              </w:rPr>
            </w:pPr>
          </w:p>
        </w:tc>
        <w:tc>
          <w:tcPr>
            <w:tcW w:w="1985" w:type="dxa"/>
            <w:vAlign w:val="center"/>
          </w:tcPr>
          <w:p w14:paraId="0092140A" w14:textId="77777777" w:rsidR="00133337" w:rsidRPr="001F42DC" w:rsidRDefault="00133337"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7F1763C6" w14:textId="496CCD8E" w:rsidR="00133337" w:rsidRPr="001F42DC" w:rsidRDefault="009F59A5"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3F5BA036" w14:textId="77777777" w:rsidR="00133337" w:rsidRPr="00926011" w:rsidRDefault="00133337"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91E119B" w14:textId="77777777" w:rsidR="00133337" w:rsidRPr="00C11172" w:rsidRDefault="00133337" w:rsidP="008E1A75">
            <w:pPr>
              <w:pStyle w:val="af8"/>
              <w:spacing w:line="240" w:lineRule="auto"/>
              <w:ind w:firstLine="0"/>
              <w:jc w:val="center"/>
              <w:rPr>
                <w:rFonts w:ascii="Courier New" w:hAnsi="Courier New" w:cs="Courier New"/>
                <w:sz w:val="20"/>
                <w:szCs w:val="20"/>
              </w:rPr>
            </w:pPr>
          </w:p>
        </w:tc>
        <w:tc>
          <w:tcPr>
            <w:tcW w:w="567" w:type="dxa"/>
            <w:vAlign w:val="center"/>
          </w:tcPr>
          <w:p w14:paraId="519646EB" w14:textId="77777777" w:rsidR="00133337" w:rsidRPr="00C11172" w:rsidRDefault="00133337" w:rsidP="008E1A75">
            <w:pPr>
              <w:pStyle w:val="af8"/>
              <w:spacing w:line="240" w:lineRule="auto"/>
              <w:ind w:firstLine="0"/>
              <w:jc w:val="center"/>
              <w:rPr>
                <w:rFonts w:ascii="Courier New" w:hAnsi="Courier New" w:cs="Courier New"/>
                <w:sz w:val="20"/>
                <w:szCs w:val="20"/>
              </w:rPr>
            </w:pPr>
          </w:p>
        </w:tc>
        <w:tc>
          <w:tcPr>
            <w:tcW w:w="1276" w:type="dxa"/>
            <w:gridSpan w:val="2"/>
            <w:vAlign w:val="center"/>
          </w:tcPr>
          <w:p w14:paraId="0D2B7686" w14:textId="6E169B06" w:rsidR="00133337" w:rsidRPr="009F59A5" w:rsidRDefault="009F59A5"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iles.id</w:t>
            </w:r>
          </w:p>
        </w:tc>
        <w:tc>
          <w:tcPr>
            <w:tcW w:w="1149" w:type="dxa"/>
            <w:vAlign w:val="center"/>
          </w:tcPr>
          <w:p w14:paraId="576E9B4A" w14:textId="77777777" w:rsidR="00133337" w:rsidRPr="00C11172" w:rsidRDefault="00133337" w:rsidP="008E1A75">
            <w:pPr>
              <w:pStyle w:val="af8"/>
              <w:spacing w:line="240" w:lineRule="auto"/>
              <w:ind w:firstLine="0"/>
              <w:jc w:val="left"/>
              <w:rPr>
                <w:rFonts w:ascii="Courier New" w:hAnsi="Courier New" w:cs="Courier New"/>
                <w:sz w:val="20"/>
                <w:szCs w:val="20"/>
              </w:rPr>
            </w:pPr>
          </w:p>
        </w:tc>
      </w:tr>
      <w:tr w:rsidR="00133337" w:rsidRPr="00460EF2" w14:paraId="5E6A10EC" w14:textId="77777777" w:rsidTr="008E1A75">
        <w:tc>
          <w:tcPr>
            <w:tcW w:w="1129" w:type="dxa"/>
            <w:vMerge/>
          </w:tcPr>
          <w:p w14:paraId="76569022" w14:textId="77777777" w:rsidR="00133337" w:rsidRPr="00C11172" w:rsidRDefault="00133337" w:rsidP="008E1A75">
            <w:pPr>
              <w:pStyle w:val="af8"/>
              <w:spacing w:line="240" w:lineRule="auto"/>
              <w:ind w:firstLine="0"/>
              <w:rPr>
                <w:rFonts w:ascii="Courier New" w:hAnsi="Courier New" w:cs="Courier New"/>
                <w:sz w:val="20"/>
                <w:szCs w:val="20"/>
              </w:rPr>
            </w:pPr>
          </w:p>
        </w:tc>
        <w:tc>
          <w:tcPr>
            <w:tcW w:w="8379" w:type="dxa"/>
            <w:gridSpan w:val="8"/>
            <w:vAlign w:val="center"/>
          </w:tcPr>
          <w:p w14:paraId="71E44CFA" w14:textId="77777777" w:rsidR="00133337" w:rsidRPr="00460EF2" w:rsidRDefault="00133337"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105B42" w:rsidRPr="00C11172" w14:paraId="2B3C4D18" w14:textId="77777777" w:rsidTr="009D393C">
        <w:tc>
          <w:tcPr>
            <w:tcW w:w="1129" w:type="dxa"/>
            <w:vMerge w:val="restart"/>
            <w:textDirection w:val="btLr"/>
            <w:vAlign w:val="center"/>
          </w:tcPr>
          <w:p w14:paraId="42AF93A0" w14:textId="77777777" w:rsidR="00690987" w:rsidRDefault="00105B42"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image_</w:t>
            </w:r>
          </w:p>
          <w:p w14:paraId="546DCECE" w14:textId="64BF27B5" w:rsidR="00105B42" w:rsidRDefault="00105B42"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extension_</w:t>
            </w:r>
          </w:p>
          <w:p w14:paraId="3629692E" w14:textId="13A39A71" w:rsidR="00105B42" w:rsidRPr="00C11172" w:rsidRDefault="00105B42"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1985" w:type="dxa"/>
            <w:vAlign w:val="center"/>
          </w:tcPr>
          <w:p w14:paraId="6DB4E725" w14:textId="77777777" w:rsidR="00105B42" w:rsidRPr="00C11172" w:rsidRDefault="00105B42"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501463B0" w14:textId="77777777" w:rsidR="00105B42" w:rsidRPr="003640CE" w:rsidRDefault="00105B42"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39412A7C" w14:textId="77777777" w:rsidR="00105B42" w:rsidRPr="003640CE" w:rsidRDefault="00105B4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4079ED5" w14:textId="77777777" w:rsidR="00105B42" w:rsidRDefault="00105B4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0365054F" w14:textId="77777777" w:rsidR="00105B42" w:rsidRPr="001B2BC3" w:rsidRDefault="00105B4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55895674" w14:textId="77777777" w:rsidR="00105B42" w:rsidRPr="00C11172" w:rsidRDefault="00105B42" w:rsidP="008E1A75">
            <w:pPr>
              <w:pStyle w:val="af8"/>
              <w:spacing w:line="240" w:lineRule="auto"/>
              <w:ind w:firstLine="0"/>
              <w:jc w:val="left"/>
              <w:rPr>
                <w:rFonts w:ascii="Courier New" w:hAnsi="Courier New" w:cs="Courier New"/>
                <w:sz w:val="20"/>
                <w:szCs w:val="20"/>
              </w:rPr>
            </w:pPr>
          </w:p>
        </w:tc>
        <w:tc>
          <w:tcPr>
            <w:tcW w:w="1149" w:type="dxa"/>
            <w:vAlign w:val="center"/>
          </w:tcPr>
          <w:p w14:paraId="10C6872C" w14:textId="77777777" w:rsidR="00105B42" w:rsidRPr="00C11172" w:rsidRDefault="00105B42" w:rsidP="008E1A75">
            <w:pPr>
              <w:pStyle w:val="af8"/>
              <w:spacing w:line="240" w:lineRule="auto"/>
              <w:ind w:firstLine="0"/>
              <w:jc w:val="left"/>
              <w:rPr>
                <w:rFonts w:ascii="Courier New" w:hAnsi="Courier New" w:cs="Courier New"/>
                <w:sz w:val="20"/>
                <w:szCs w:val="20"/>
              </w:rPr>
            </w:pPr>
          </w:p>
        </w:tc>
      </w:tr>
      <w:tr w:rsidR="00105B42" w:rsidRPr="002D51F5" w14:paraId="00E5F290" w14:textId="77777777" w:rsidTr="008E1A75">
        <w:tc>
          <w:tcPr>
            <w:tcW w:w="1129" w:type="dxa"/>
            <w:vMerge/>
          </w:tcPr>
          <w:p w14:paraId="43666EB4" w14:textId="77777777" w:rsidR="00105B42" w:rsidRPr="00C11172" w:rsidRDefault="00105B42"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4BB1D930" w14:textId="77777777" w:rsidR="00105B42" w:rsidRPr="002D51F5" w:rsidRDefault="00105B42"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105B42" w:rsidRPr="00C11172" w14:paraId="5FCD04F4" w14:textId="77777777" w:rsidTr="009D393C">
        <w:tc>
          <w:tcPr>
            <w:tcW w:w="1129" w:type="dxa"/>
            <w:vMerge/>
          </w:tcPr>
          <w:p w14:paraId="109735EA" w14:textId="77777777" w:rsidR="00105B42" w:rsidRPr="00C11172" w:rsidRDefault="00105B42" w:rsidP="008E1A75">
            <w:pPr>
              <w:pStyle w:val="af8"/>
              <w:spacing w:line="240" w:lineRule="auto"/>
              <w:ind w:firstLine="0"/>
              <w:rPr>
                <w:rFonts w:ascii="Courier New" w:hAnsi="Courier New" w:cs="Courier New"/>
                <w:sz w:val="20"/>
                <w:szCs w:val="20"/>
              </w:rPr>
            </w:pPr>
          </w:p>
        </w:tc>
        <w:tc>
          <w:tcPr>
            <w:tcW w:w="1985" w:type="dxa"/>
            <w:vAlign w:val="center"/>
          </w:tcPr>
          <w:p w14:paraId="13FBFCF2" w14:textId="77777777" w:rsidR="00105B42" w:rsidRPr="00C11172" w:rsidRDefault="00105B42"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452391F7" w14:textId="77777777" w:rsidR="00105B42" w:rsidRPr="001B2BC3" w:rsidRDefault="00105B42"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00A37BDA" w14:textId="77777777" w:rsidR="00105B42" w:rsidRPr="001B2BC3" w:rsidRDefault="00105B4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AD2FE2A" w14:textId="77777777" w:rsidR="00105B42" w:rsidRPr="00EC44EC" w:rsidRDefault="00105B42"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2B6D4BEE" w14:textId="77777777" w:rsidR="00105B42" w:rsidRPr="002F5FA9" w:rsidRDefault="00105B42"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1B06B10F" w14:textId="77777777" w:rsidR="00105B42" w:rsidRPr="000D2E4E" w:rsidRDefault="00105B42"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6AC34222" w14:textId="77777777" w:rsidR="00105B42" w:rsidRPr="00C11172" w:rsidRDefault="00105B42" w:rsidP="008E1A75">
            <w:pPr>
              <w:pStyle w:val="af8"/>
              <w:spacing w:line="240" w:lineRule="auto"/>
              <w:ind w:firstLine="0"/>
              <w:jc w:val="left"/>
              <w:rPr>
                <w:rFonts w:ascii="Courier New" w:hAnsi="Courier New" w:cs="Courier New"/>
                <w:sz w:val="20"/>
                <w:szCs w:val="20"/>
              </w:rPr>
            </w:pPr>
          </w:p>
        </w:tc>
      </w:tr>
      <w:tr w:rsidR="00105B42" w:rsidRPr="002D51F5" w14:paraId="10F976A1" w14:textId="77777777" w:rsidTr="008E1A75">
        <w:tc>
          <w:tcPr>
            <w:tcW w:w="1129" w:type="dxa"/>
            <w:vMerge/>
          </w:tcPr>
          <w:p w14:paraId="5743EAB1" w14:textId="77777777" w:rsidR="00105B42" w:rsidRPr="00C11172" w:rsidRDefault="00105B42" w:rsidP="008E1A75">
            <w:pPr>
              <w:pStyle w:val="af8"/>
              <w:spacing w:line="240" w:lineRule="auto"/>
              <w:ind w:firstLine="0"/>
              <w:rPr>
                <w:rFonts w:ascii="Courier New" w:hAnsi="Courier New" w:cs="Courier New"/>
                <w:sz w:val="20"/>
                <w:szCs w:val="20"/>
              </w:rPr>
            </w:pPr>
          </w:p>
        </w:tc>
        <w:tc>
          <w:tcPr>
            <w:tcW w:w="8379" w:type="dxa"/>
            <w:gridSpan w:val="8"/>
            <w:vAlign w:val="center"/>
          </w:tcPr>
          <w:p w14:paraId="638F7146" w14:textId="77777777" w:rsidR="00105B42" w:rsidRPr="002D51F5" w:rsidRDefault="00105B42"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105B42" w:rsidRPr="00C11172" w14:paraId="7BB08F00" w14:textId="77777777" w:rsidTr="009D393C">
        <w:tc>
          <w:tcPr>
            <w:tcW w:w="1129" w:type="dxa"/>
            <w:vMerge/>
          </w:tcPr>
          <w:p w14:paraId="00930177" w14:textId="77777777" w:rsidR="00105B42" w:rsidRPr="00C11172" w:rsidRDefault="00105B42" w:rsidP="008E1A75">
            <w:pPr>
              <w:pStyle w:val="af8"/>
              <w:spacing w:line="240" w:lineRule="auto"/>
              <w:ind w:firstLine="0"/>
              <w:rPr>
                <w:rFonts w:ascii="Courier New" w:hAnsi="Courier New" w:cs="Courier New"/>
                <w:sz w:val="20"/>
                <w:szCs w:val="20"/>
              </w:rPr>
            </w:pPr>
          </w:p>
        </w:tc>
        <w:tc>
          <w:tcPr>
            <w:tcW w:w="1985" w:type="dxa"/>
            <w:vAlign w:val="center"/>
          </w:tcPr>
          <w:p w14:paraId="22ABEC9A" w14:textId="77777777" w:rsidR="00105B42" w:rsidRPr="001F42DC" w:rsidRDefault="00105B42"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38A09688" w14:textId="6E5C246E" w:rsidR="00105B42" w:rsidRPr="001F42DC" w:rsidRDefault="00ED57EB"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imageExtension</w:t>
            </w:r>
            <w:proofErr w:type="spellEnd"/>
          </w:p>
        </w:tc>
        <w:tc>
          <w:tcPr>
            <w:tcW w:w="567" w:type="dxa"/>
            <w:vAlign w:val="center"/>
          </w:tcPr>
          <w:p w14:paraId="03BBA26F" w14:textId="77777777" w:rsidR="00105B42" w:rsidRPr="00926011" w:rsidRDefault="00105B4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0532EFA" w14:textId="77777777" w:rsidR="00105B42" w:rsidRPr="00C11172" w:rsidRDefault="00105B42" w:rsidP="008E1A75">
            <w:pPr>
              <w:pStyle w:val="af8"/>
              <w:spacing w:line="240" w:lineRule="auto"/>
              <w:ind w:firstLine="0"/>
              <w:jc w:val="center"/>
              <w:rPr>
                <w:rFonts w:ascii="Courier New" w:hAnsi="Courier New" w:cs="Courier New"/>
                <w:sz w:val="20"/>
                <w:szCs w:val="20"/>
              </w:rPr>
            </w:pPr>
          </w:p>
        </w:tc>
        <w:tc>
          <w:tcPr>
            <w:tcW w:w="567" w:type="dxa"/>
            <w:vAlign w:val="center"/>
          </w:tcPr>
          <w:p w14:paraId="223DFE92" w14:textId="77777777" w:rsidR="00105B42" w:rsidRPr="00C11172" w:rsidRDefault="00105B42" w:rsidP="008E1A75">
            <w:pPr>
              <w:pStyle w:val="af8"/>
              <w:spacing w:line="240" w:lineRule="auto"/>
              <w:ind w:firstLine="0"/>
              <w:jc w:val="center"/>
              <w:rPr>
                <w:rFonts w:ascii="Courier New" w:hAnsi="Courier New" w:cs="Courier New"/>
                <w:sz w:val="20"/>
                <w:szCs w:val="20"/>
              </w:rPr>
            </w:pPr>
          </w:p>
        </w:tc>
        <w:tc>
          <w:tcPr>
            <w:tcW w:w="1276" w:type="dxa"/>
            <w:gridSpan w:val="2"/>
            <w:vAlign w:val="center"/>
          </w:tcPr>
          <w:p w14:paraId="3F5BE109" w14:textId="77777777" w:rsidR="00105B42" w:rsidRPr="00C11172" w:rsidRDefault="00105B42" w:rsidP="008E1A75">
            <w:pPr>
              <w:pStyle w:val="af8"/>
              <w:spacing w:line="240" w:lineRule="auto"/>
              <w:ind w:firstLine="0"/>
              <w:jc w:val="left"/>
              <w:rPr>
                <w:rFonts w:ascii="Courier New" w:hAnsi="Courier New" w:cs="Courier New"/>
                <w:sz w:val="20"/>
                <w:szCs w:val="20"/>
              </w:rPr>
            </w:pPr>
          </w:p>
        </w:tc>
        <w:tc>
          <w:tcPr>
            <w:tcW w:w="1149" w:type="dxa"/>
            <w:vAlign w:val="center"/>
          </w:tcPr>
          <w:p w14:paraId="42D4E060" w14:textId="77777777" w:rsidR="00105B42" w:rsidRPr="00C11172" w:rsidRDefault="00105B42" w:rsidP="008E1A75">
            <w:pPr>
              <w:pStyle w:val="af8"/>
              <w:spacing w:line="240" w:lineRule="auto"/>
              <w:ind w:firstLine="0"/>
              <w:jc w:val="left"/>
              <w:rPr>
                <w:rFonts w:ascii="Courier New" w:hAnsi="Courier New" w:cs="Courier New"/>
                <w:sz w:val="20"/>
                <w:szCs w:val="20"/>
              </w:rPr>
            </w:pPr>
          </w:p>
        </w:tc>
      </w:tr>
      <w:tr w:rsidR="00105B42" w:rsidRPr="00460EF2" w14:paraId="1E59CDF1" w14:textId="77777777" w:rsidTr="008E1A75">
        <w:tc>
          <w:tcPr>
            <w:tcW w:w="1129" w:type="dxa"/>
            <w:vMerge/>
          </w:tcPr>
          <w:p w14:paraId="3F6AE1D2" w14:textId="77777777" w:rsidR="00105B42" w:rsidRPr="00C11172" w:rsidRDefault="00105B42" w:rsidP="008E1A75">
            <w:pPr>
              <w:pStyle w:val="af8"/>
              <w:spacing w:line="240" w:lineRule="auto"/>
              <w:ind w:firstLine="0"/>
              <w:rPr>
                <w:rFonts w:ascii="Courier New" w:hAnsi="Courier New" w:cs="Courier New"/>
                <w:sz w:val="20"/>
                <w:szCs w:val="20"/>
              </w:rPr>
            </w:pPr>
          </w:p>
        </w:tc>
        <w:tc>
          <w:tcPr>
            <w:tcW w:w="8379" w:type="dxa"/>
            <w:gridSpan w:val="8"/>
            <w:vAlign w:val="center"/>
          </w:tcPr>
          <w:p w14:paraId="026601A5" w14:textId="77777777" w:rsidR="00105B42" w:rsidRPr="00460EF2" w:rsidRDefault="00105B42"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E724E0" w:rsidRPr="00C11172" w14:paraId="2531CEBB" w14:textId="77777777" w:rsidTr="008E1A75">
        <w:tc>
          <w:tcPr>
            <w:tcW w:w="1129" w:type="dxa"/>
            <w:vMerge w:val="restart"/>
            <w:textDirection w:val="btLr"/>
            <w:vAlign w:val="center"/>
          </w:tcPr>
          <w:p w14:paraId="1485C365" w14:textId="79C4E4D4" w:rsidR="00E724E0" w:rsidRDefault="008800BC"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audio</w:t>
            </w:r>
            <w:r w:rsidR="00E724E0">
              <w:rPr>
                <w:rFonts w:ascii="Courier New" w:hAnsi="Courier New" w:cs="Courier New"/>
                <w:sz w:val="20"/>
                <w:szCs w:val="20"/>
                <w:lang w:val="en-US"/>
              </w:rPr>
              <w:t>_</w:t>
            </w:r>
          </w:p>
          <w:p w14:paraId="6AA5B69B" w14:textId="77777777" w:rsidR="00E724E0" w:rsidRDefault="00E724E0"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extension_</w:t>
            </w:r>
          </w:p>
          <w:p w14:paraId="725B4BFF" w14:textId="77777777" w:rsidR="00E724E0" w:rsidRPr="00C11172" w:rsidRDefault="00E724E0"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1985" w:type="dxa"/>
            <w:vAlign w:val="center"/>
          </w:tcPr>
          <w:p w14:paraId="337F60DC" w14:textId="77777777" w:rsidR="00E724E0" w:rsidRPr="00C11172" w:rsidRDefault="00E724E0"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38B3AF10" w14:textId="77777777" w:rsidR="00E724E0" w:rsidRPr="003640CE" w:rsidRDefault="00E724E0"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604FDC2A" w14:textId="77777777" w:rsidR="00E724E0" w:rsidRPr="003640CE" w:rsidRDefault="00E724E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72BE31EA" w14:textId="77777777" w:rsidR="00E724E0" w:rsidRDefault="00E724E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058DC51D" w14:textId="77777777" w:rsidR="00E724E0" w:rsidRPr="001B2BC3" w:rsidRDefault="00E724E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2ACF9A9D" w14:textId="77777777" w:rsidR="00E724E0" w:rsidRPr="00C11172" w:rsidRDefault="00E724E0" w:rsidP="008E1A75">
            <w:pPr>
              <w:pStyle w:val="af8"/>
              <w:spacing w:line="240" w:lineRule="auto"/>
              <w:ind w:firstLine="0"/>
              <w:jc w:val="left"/>
              <w:rPr>
                <w:rFonts w:ascii="Courier New" w:hAnsi="Courier New" w:cs="Courier New"/>
                <w:sz w:val="20"/>
                <w:szCs w:val="20"/>
              </w:rPr>
            </w:pPr>
          </w:p>
        </w:tc>
        <w:tc>
          <w:tcPr>
            <w:tcW w:w="1149" w:type="dxa"/>
            <w:vAlign w:val="center"/>
          </w:tcPr>
          <w:p w14:paraId="796B51E6" w14:textId="77777777" w:rsidR="00E724E0" w:rsidRPr="00C11172" w:rsidRDefault="00E724E0" w:rsidP="008E1A75">
            <w:pPr>
              <w:pStyle w:val="af8"/>
              <w:spacing w:line="240" w:lineRule="auto"/>
              <w:ind w:firstLine="0"/>
              <w:jc w:val="left"/>
              <w:rPr>
                <w:rFonts w:ascii="Courier New" w:hAnsi="Courier New" w:cs="Courier New"/>
                <w:sz w:val="20"/>
                <w:szCs w:val="20"/>
              </w:rPr>
            </w:pPr>
          </w:p>
        </w:tc>
      </w:tr>
      <w:tr w:rsidR="00E724E0" w:rsidRPr="002D51F5" w14:paraId="536691AB" w14:textId="77777777" w:rsidTr="008E1A75">
        <w:tc>
          <w:tcPr>
            <w:tcW w:w="1129" w:type="dxa"/>
            <w:vMerge/>
          </w:tcPr>
          <w:p w14:paraId="02D49E40" w14:textId="77777777" w:rsidR="00E724E0" w:rsidRPr="00C11172" w:rsidRDefault="00E724E0"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31C7A736" w14:textId="77777777" w:rsidR="00E724E0" w:rsidRPr="002D51F5" w:rsidRDefault="00E724E0"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E724E0" w:rsidRPr="00C11172" w14:paraId="0E37C039" w14:textId="77777777" w:rsidTr="008E1A75">
        <w:tc>
          <w:tcPr>
            <w:tcW w:w="1129" w:type="dxa"/>
            <w:vMerge/>
          </w:tcPr>
          <w:p w14:paraId="20EF2FCE" w14:textId="77777777" w:rsidR="00E724E0" w:rsidRPr="00C11172" w:rsidRDefault="00E724E0" w:rsidP="008E1A75">
            <w:pPr>
              <w:pStyle w:val="af8"/>
              <w:spacing w:line="240" w:lineRule="auto"/>
              <w:ind w:firstLine="0"/>
              <w:rPr>
                <w:rFonts w:ascii="Courier New" w:hAnsi="Courier New" w:cs="Courier New"/>
                <w:sz w:val="20"/>
                <w:szCs w:val="20"/>
              </w:rPr>
            </w:pPr>
          </w:p>
        </w:tc>
        <w:tc>
          <w:tcPr>
            <w:tcW w:w="1985" w:type="dxa"/>
            <w:vAlign w:val="center"/>
          </w:tcPr>
          <w:p w14:paraId="1309ADC8" w14:textId="77777777" w:rsidR="00E724E0" w:rsidRPr="00C11172" w:rsidRDefault="00E724E0"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755C911E" w14:textId="77777777" w:rsidR="00E724E0" w:rsidRPr="001B2BC3" w:rsidRDefault="00E724E0"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7B382654" w14:textId="77777777" w:rsidR="00E724E0" w:rsidRPr="001B2BC3" w:rsidRDefault="00E724E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4235D3A" w14:textId="77777777" w:rsidR="00E724E0" w:rsidRPr="00EC44EC" w:rsidRDefault="00E724E0"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4BBC4586" w14:textId="77777777" w:rsidR="00E724E0" w:rsidRPr="002F5FA9" w:rsidRDefault="00E724E0"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10C3FC26" w14:textId="77777777" w:rsidR="00E724E0" w:rsidRPr="000D2E4E" w:rsidRDefault="00E724E0"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49AD08CF" w14:textId="77777777" w:rsidR="00E724E0" w:rsidRPr="00C11172" w:rsidRDefault="00E724E0" w:rsidP="008E1A75">
            <w:pPr>
              <w:pStyle w:val="af8"/>
              <w:spacing w:line="240" w:lineRule="auto"/>
              <w:ind w:firstLine="0"/>
              <w:jc w:val="left"/>
              <w:rPr>
                <w:rFonts w:ascii="Courier New" w:hAnsi="Courier New" w:cs="Courier New"/>
                <w:sz w:val="20"/>
                <w:szCs w:val="20"/>
              </w:rPr>
            </w:pPr>
          </w:p>
        </w:tc>
      </w:tr>
      <w:tr w:rsidR="00E724E0" w:rsidRPr="002D51F5" w14:paraId="09E16C59" w14:textId="77777777" w:rsidTr="008E1A75">
        <w:tc>
          <w:tcPr>
            <w:tcW w:w="1129" w:type="dxa"/>
            <w:vMerge/>
          </w:tcPr>
          <w:p w14:paraId="0BD60814" w14:textId="77777777" w:rsidR="00E724E0" w:rsidRPr="00C11172" w:rsidRDefault="00E724E0" w:rsidP="008E1A75">
            <w:pPr>
              <w:pStyle w:val="af8"/>
              <w:spacing w:line="240" w:lineRule="auto"/>
              <w:ind w:firstLine="0"/>
              <w:rPr>
                <w:rFonts w:ascii="Courier New" w:hAnsi="Courier New" w:cs="Courier New"/>
                <w:sz w:val="20"/>
                <w:szCs w:val="20"/>
              </w:rPr>
            </w:pPr>
          </w:p>
        </w:tc>
        <w:tc>
          <w:tcPr>
            <w:tcW w:w="8379" w:type="dxa"/>
            <w:gridSpan w:val="8"/>
            <w:vAlign w:val="center"/>
          </w:tcPr>
          <w:p w14:paraId="2D0091AD" w14:textId="77777777" w:rsidR="00E724E0" w:rsidRPr="002D51F5" w:rsidRDefault="00E724E0"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E724E0" w:rsidRPr="00C11172" w14:paraId="4A922226" w14:textId="77777777" w:rsidTr="008E1A75">
        <w:tc>
          <w:tcPr>
            <w:tcW w:w="1129" w:type="dxa"/>
            <w:vMerge/>
          </w:tcPr>
          <w:p w14:paraId="28064549" w14:textId="77777777" w:rsidR="00E724E0" w:rsidRPr="00C11172" w:rsidRDefault="00E724E0" w:rsidP="008E1A75">
            <w:pPr>
              <w:pStyle w:val="af8"/>
              <w:spacing w:line="240" w:lineRule="auto"/>
              <w:ind w:firstLine="0"/>
              <w:rPr>
                <w:rFonts w:ascii="Courier New" w:hAnsi="Courier New" w:cs="Courier New"/>
                <w:sz w:val="20"/>
                <w:szCs w:val="20"/>
              </w:rPr>
            </w:pPr>
          </w:p>
        </w:tc>
        <w:tc>
          <w:tcPr>
            <w:tcW w:w="1985" w:type="dxa"/>
            <w:vAlign w:val="center"/>
          </w:tcPr>
          <w:p w14:paraId="139CC8C8" w14:textId="77777777" w:rsidR="00E724E0" w:rsidRPr="001F42DC" w:rsidRDefault="00E724E0"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00CF4A2C" w14:textId="5E75EE21" w:rsidR="00E724E0" w:rsidRPr="001F42DC" w:rsidRDefault="00333ECE"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audio</w:t>
            </w:r>
            <w:r w:rsidR="00E724E0">
              <w:rPr>
                <w:rFonts w:ascii="Courier New" w:hAnsi="Courier New" w:cs="Courier New"/>
                <w:sz w:val="20"/>
                <w:szCs w:val="20"/>
                <w:lang w:val="en-US"/>
              </w:rPr>
              <w:t>Extension</w:t>
            </w:r>
            <w:proofErr w:type="spellEnd"/>
          </w:p>
        </w:tc>
        <w:tc>
          <w:tcPr>
            <w:tcW w:w="567" w:type="dxa"/>
            <w:vAlign w:val="center"/>
          </w:tcPr>
          <w:p w14:paraId="2B5D1F3A" w14:textId="77777777" w:rsidR="00E724E0" w:rsidRPr="00926011" w:rsidRDefault="00E724E0"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E83B21D" w14:textId="77777777" w:rsidR="00E724E0" w:rsidRPr="00C11172" w:rsidRDefault="00E724E0" w:rsidP="008E1A75">
            <w:pPr>
              <w:pStyle w:val="af8"/>
              <w:spacing w:line="240" w:lineRule="auto"/>
              <w:ind w:firstLine="0"/>
              <w:jc w:val="center"/>
              <w:rPr>
                <w:rFonts w:ascii="Courier New" w:hAnsi="Courier New" w:cs="Courier New"/>
                <w:sz w:val="20"/>
                <w:szCs w:val="20"/>
              </w:rPr>
            </w:pPr>
          </w:p>
        </w:tc>
        <w:tc>
          <w:tcPr>
            <w:tcW w:w="567" w:type="dxa"/>
            <w:vAlign w:val="center"/>
          </w:tcPr>
          <w:p w14:paraId="0D54D0CD" w14:textId="77777777" w:rsidR="00E724E0" w:rsidRPr="00C11172" w:rsidRDefault="00E724E0" w:rsidP="008E1A75">
            <w:pPr>
              <w:pStyle w:val="af8"/>
              <w:spacing w:line="240" w:lineRule="auto"/>
              <w:ind w:firstLine="0"/>
              <w:jc w:val="center"/>
              <w:rPr>
                <w:rFonts w:ascii="Courier New" w:hAnsi="Courier New" w:cs="Courier New"/>
                <w:sz w:val="20"/>
                <w:szCs w:val="20"/>
              </w:rPr>
            </w:pPr>
          </w:p>
        </w:tc>
        <w:tc>
          <w:tcPr>
            <w:tcW w:w="1276" w:type="dxa"/>
            <w:gridSpan w:val="2"/>
            <w:vAlign w:val="center"/>
          </w:tcPr>
          <w:p w14:paraId="09DB0488" w14:textId="77777777" w:rsidR="00E724E0" w:rsidRPr="00C11172" w:rsidRDefault="00E724E0" w:rsidP="008E1A75">
            <w:pPr>
              <w:pStyle w:val="af8"/>
              <w:spacing w:line="240" w:lineRule="auto"/>
              <w:ind w:firstLine="0"/>
              <w:jc w:val="left"/>
              <w:rPr>
                <w:rFonts w:ascii="Courier New" w:hAnsi="Courier New" w:cs="Courier New"/>
                <w:sz w:val="20"/>
                <w:szCs w:val="20"/>
              </w:rPr>
            </w:pPr>
          </w:p>
        </w:tc>
        <w:tc>
          <w:tcPr>
            <w:tcW w:w="1149" w:type="dxa"/>
            <w:vAlign w:val="center"/>
          </w:tcPr>
          <w:p w14:paraId="32498C24" w14:textId="77777777" w:rsidR="00E724E0" w:rsidRPr="00C11172" w:rsidRDefault="00E724E0" w:rsidP="008E1A75">
            <w:pPr>
              <w:pStyle w:val="af8"/>
              <w:spacing w:line="240" w:lineRule="auto"/>
              <w:ind w:firstLine="0"/>
              <w:jc w:val="left"/>
              <w:rPr>
                <w:rFonts w:ascii="Courier New" w:hAnsi="Courier New" w:cs="Courier New"/>
                <w:sz w:val="20"/>
                <w:szCs w:val="20"/>
              </w:rPr>
            </w:pPr>
          </w:p>
        </w:tc>
      </w:tr>
      <w:tr w:rsidR="00E724E0" w:rsidRPr="00460EF2" w14:paraId="220605B2" w14:textId="77777777" w:rsidTr="008E1A75">
        <w:tc>
          <w:tcPr>
            <w:tcW w:w="1129" w:type="dxa"/>
            <w:vMerge/>
          </w:tcPr>
          <w:p w14:paraId="6334DE90" w14:textId="77777777" w:rsidR="00E724E0" w:rsidRPr="00C11172" w:rsidRDefault="00E724E0" w:rsidP="008E1A75">
            <w:pPr>
              <w:pStyle w:val="af8"/>
              <w:spacing w:line="240" w:lineRule="auto"/>
              <w:ind w:firstLine="0"/>
              <w:rPr>
                <w:rFonts w:ascii="Courier New" w:hAnsi="Courier New" w:cs="Courier New"/>
                <w:sz w:val="20"/>
                <w:szCs w:val="20"/>
              </w:rPr>
            </w:pPr>
          </w:p>
        </w:tc>
        <w:tc>
          <w:tcPr>
            <w:tcW w:w="8379" w:type="dxa"/>
            <w:gridSpan w:val="8"/>
            <w:vAlign w:val="center"/>
          </w:tcPr>
          <w:p w14:paraId="7E4B18DE" w14:textId="77777777" w:rsidR="00E724E0" w:rsidRPr="00460EF2" w:rsidRDefault="00E724E0"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9F6D92" w:rsidRPr="00C11172" w14:paraId="1B4393B0" w14:textId="77777777" w:rsidTr="008E1A75">
        <w:tc>
          <w:tcPr>
            <w:tcW w:w="1129" w:type="dxa"/>
            <w:vMerge w:val="restart"/>
            <w:textDirection w:val="btLr"/>
            <w:vAlign w:val="center"/>
          </w:tcPr>
          <w:p w14:paraId="3FE00867" w14:textId="3795772F" w:rsidR="009F6D92" w:rsidRDefault="002A5828"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video</w:t>
            </w:r>
            <w:r w:rsidR="009F6D92">
              <w:rPr>
                <w:rFonts w:ascii="Courier New" w:hAnsi="Courier New" w:cs="Courier New"/>
                <w:sz w:val="20"/>
                <w:szCs w:val="20"/>
                <w:lang w:val="en-US"/>
              </w:rPr>
              <w:t>_</w:t>
            </w:r>
          </w:p>
          <w:p w14:paraId="10AF1AC8" w14:textId="77777777" w:rsidR="009F6D92" w:rsidRDefault="009F6D92"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extension_</w:t>
            </w:r>
          </w:p>
          <w:p w14:paraId="28A32973" w14:textId="77777777" w:rsidR="009F6D92" w:rsidRPr="00C11172" w:rsidRDefault="009F6D92"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1985" w:type="dxa"/>
            <w:vAlign w:val="center"/>
          </w:tcPr>
          <w:p w14:paraId="1679DC80" w14:textId="77777777" w:rsidR="009F6D92" w:rsidRPr="00C11172" w:rsidRDefault="009F6D92"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5C0CC50F" w14:textId="77777777" w:rsidR="009F6D92" w:rsidRPr="003640CE" w:rsidRDefault="009F6D92"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0F0B0E1" w14:textId="77777777" w:rsidR="009F6D92" w:rsidRPr="003640CE" w:rsidRDefault="009F6D9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CBE9F2C" w14:textId="77777777" w:rsidR="009F6D92" w:rsidRDefault="009F6D9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17ED4982" w14:textId="77777777" w:rsidR="009F6D92" w:rsidRPr="001B2BC3" w:rsidRDefault="009F6D9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gridSpan w:val="2"/>
            <w:vAlign w:val="center"/>
          </w:tcPr>
          <w:p w14:paraId="0529B0A2" w14:textId="77777777" w:rsidR="009F6D92" w:rsidRPr="00C11172" w:rsidRDefault="009F6D92" w:rsidP="008E1A75">
            <w:pPr>
              <w:pStyle w:val="af8"/>
              <w:spacing w:line="240" w:lineRule="auto"/>
              <w:ind w:firstLine="0"/>
              <w:jc w:val="left"/>
              <w:rPr>
                <w:rFonts w:ascii="Courier New" w:hAnsi="Courier New" w:cs="Courier New"/>
                <w:sz w:val="20"/>
                <w:szCs w:val="20"/>
              </w:rPr>
            </w:pPr>
          </w:p>
        </w:tc>
        <w:tc>
          <w:tcPr>
            <w:tcW w:w="1149" w:type="dxa"/>
            <w:vAlign w:val="center"/>
          </w:tcPr>
          <w:p w14:paraId="2B69F75E" w14:textId="77777777" w:rsidR="009F6D92" w:rsidRPr="00C11172" w:rsidRDefault="009F6D92" w:rsidP="008E1A75">
            <w:pPr>
              <w:pStyle w:val="af8"/>
              <w:spacing w:line="240" w:lineRule="auto"/>
              <w:ind w:firstLine="0"/>
              <w:jc w:val="left"/>
              <w:rPr>
                <w:rFonts w:ascii="Courier New" w:hAnsi="Courier New" w:cs="Courier New"/>
                <w:sz w:val="20"/>
                <w:szCs w:val="20"/>
              </w:rPr>
            </w:pPr>
          </w:p>
        </w:tc>
      </w:tr>
      <w:tr w:rsidR="009F6D92" w:rsidRPr="002D51F5" w14:paraId="04E6CB7C" w14:textId="77777777" w:rsidTr="008E1A75">
        <w:tc>
          <w:tcPr>
            <w:tcW w:w="1129" w:type="dxa"/>
            <w:vMerge/>
          </w:tcPr>
          <w:p w14:paraId="0A8585CE" w14:textId="77777777" w:rsidR="009F6D92" w:rsidRPr="00C11172" w:rsidRDefault="009F6D92" w:rsidP="008E1A75">
            <w:pPr>
              <w:pStyle w:val="af8"/>
              <w:spacing w:line="240" w:lineRule="auto"/>
              <w:ind w:firstLine="0"/>
              <w:rPr>
                <w:rFonts w:ascii="Courier New" w:hAnsi="Courier New" w:cs="Courier New"/>
                <w:sz w:val="20"/>
                <w:szCs w:val="20"/>
                <w:lang w:val="en-US"/>
              </w:rPr>
            </w:pPr>
          </w:p>
        </w:tc>
        <w:tc>
          <w:tcPr>
            <w:tcW w:w="8379" w:type="dxa"/>
            <w:gridSpan w:val="8"/>
            <w:vAlign w:val="center"/>
          </w:tcPr>
          <w:p w14:paraId="3F6AF286" w14:textId="77777777" w:rsidR="009F6D92" w:rsidRPr="002D51F5" w:rsidRDefault="009F6D92"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9F6D92" w:rsidRPr="00C11172" w14:paraId="12770AE6" w14:textId="77777777" w:rsidTr="008E1A75">
        <w:tc>
          <w:tcPr>
            <w:tcW w:w="1129" w:type="dxa"/>
            <w:vMerge/>
          </w:tcPr>
          <w:p w14:paraId="25190E7E" w14:textId="77777777" w:rsidR="009F6D92" w:rsidRPr="00C11172" w:rsidRDefault="009F6D92" w:rsidP="008E1A75">
            <w:pPr>
              <w:pStyle w:val="af8"/>
              <w:spacing w:line="240" w:lineRule="auto"/>
              <w:ind w:firstLine="0"/>
              <w:rPr>
                <w:rFonts w:ascii="Courier New" w:hAnsi="Courier New" w:cs="Courier New"/>
                <w:sz w:val="20"/>
                <w:szCs w:val="20"/>
              </w:rPr>
            </w:pPr>
          </w:p>
        </w:tc>
        <w:tc>
          <w:tcPr>
            <w:tcW w:w="1985" w:type="dxa"/>
            <w:vAlign w:val="center"/>
          </w:tcPr>
          <w:p w14:paraId="4D4DC553" w14:textId="77777777" w:rsidR="009F6D92" w:rsidRPr="00C11172" w:rsidRDefault="009F6D92"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3B97DAEB" w14:textId="77777777" w:rsidR="009F6D92" w:rsidRPr="001B2BC3" w:rsidRDefault="009F6D92"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4BB63413" w14:textId="77777777" w:rsidR="009F6D92" w:rsidRPr="001B2BC3" w:rsidRDefault="009F6D9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7F89A6A" w14:textId="77777777" w:rsidR="009F6D92" w:rsidRPr="00EC44EC" w:rsidRDefault="009F6D92"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0748A25D" w14:textId="77777777" w:rsidR="009F6D92" w:rsidRPr="002F5FA9" w:rsidRDefault="009F6D92" w:rsidP="008E1A75">
            <w:pPr>
              <w:pStyle w:val="af8"/>
              <w:spacing w:line="240" w:lineRule="auto"/>
              <w:ind w:firstLine="0"/>
              <w:jc w:val="center"/>
              <w:rPr>
                <w:rFonts w:ascii="Courier New" w:hAnsi="Courier New" w:cs="Courier New"/>
                <w:sz w:val="20"/>
                <w:szCs w:val="20"/>
                <w:lang w:val="en-US"/>
              </w:rPr>
            </w:pPr>
          </w:p>
        </w:tc>
        <w:tc>
          <w:tcPr>
            <w:tcW w:w="1276" w:type="dxa"/>
            <w:gridSpan w:val="2"/>
            <w:vAlign w:val="center"/>
          </w:tcPr>
          <w:p w14:paraId="088972B3" w14:textId="77777777" w:rsidR="009F6D92" w:rsidRPr="000D2E4E" w:rsidRDefault="009F6D92"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1C01F740" w14:textId="77777777" w:rsidR="009F6D92" w:rsidRPr="00C11172" w:rsidRDefault="009F6D92" w:rsidP="008E1A75">
            <w:pPr>
              <w:pStyle w:val="af8"/>
              <w:spacing w:line="240" w:lineRule="auto"/>
              <w:ind w:firstLine="0"/>
              <w:jc w:val="left"/>
              <w:rPr>
                <w:rFonts w:ascii="Courier New" w:hAnsi="Courier New" w:cs="Courier New"/>
                <w:sz w:val="20"/>
                <w:szCs w:val="20"/>
              </w:rPr>
            </w:pPr>
          </w:p>
        </w:tc>
      </w:tr>
      <w:tr w:rsidR="009F6D92" w:rsidRPr="002D51F5" w14:paraId="02D94661" w14:textId="77777777" w:rsidTr="008E1A75">
        <w:tc>
          <w:tcPr>
            <w:tcW w:w="1129" w:type="dxa"/>
            <w:vMerge/>
          </w:tcPr>
          <w:p w14:paraId="7BE9D951" w14:textId="77777777" w:rsidR="009F6D92" w:rsidRPr="00C11172" w:rsidRDefault="009F6D92" w:rsidP="008E1A75">
            <w:pPr>
              <w:pStyle w:val="af8"/>
              <w:spacing w:line="240" w:lineRule="auto"/>
              <w:ind w:firstLine="0"/>
              <w:rPr>
                <w:rFonts w:ascii="Courier New" w:hAnsi="Courier New" w:cs="Courier New"/>
                <w:sz w:val="20"/>
                <w:szCs w:val="20"/>
              </w:rPr>
            </w:pPr>
          </w:p>
        </w:tc>
        <w:tc>
          <w:tcPr>
            <w:tcW w:w="8379" w:type="dxa"/>
            <w:gridSpan w:val="8"/>
            <w:vAlign w:val="center"/>
          </w:tcPr>
          <w:p w14:paraId="5542E85E" w14:textId="77777777" w:rsidR="009F6D92" w:rsidRPr="002D51F5" w:rsidRDefault="009F6D92"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9F6D92" w:rsidRPr="00C11172" w14:paraId="44C7ADE8" w14:textId="77777777" w:rsidTr="008E1A75">
        <w:tc>
          <w:tcPr>
            <w:tcW w:w="1129" w:type="dxa"/>
            <w:vMerge/>
          </w:tcPr>
          <w:p w14:paraId="646D9DC0" w14:textId="77777777" w:rsidR="009F6D92" w:rsidRPr="00C11172" w:rsidRDefault="009F6D92" w:rsidP="008E1A75">
            <w:pPr>
              <w:pStyle w:val="af8"/>
              <w:spacing w:line="240" w:lineRule="auto"/>
              <w:ind w:firstLine="0"/>
              <w:rPr>
                <w:rFonts w:ascii="Courier New" w:hAnsi="Courier New" w:cs="Courier New"/>
                <w:sz w:val="20"/>
                <w:szCs w:val="20"/>
              </w:rPr>
            </w:pPr>
          </w:p>
        </w:tc>
        <w:tc>
          <w:tcPr>
            <w:tcW w:w="1985" w:type="dxa"/>
            <w:vAlign w:val="center"/>
          </w:tcPr>
          <w:p w14:paraId="5C49B687" w14:textId="77777777" w:rsidR="009F6D92" w:rsidRPr="001F42DC" w:rsidRDefault="009F6D92"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12EC397B" w14:textId="69C3B9E4" w:rsidR="009F6D92" w:rsidRPr="001F42DC" w:rsidRDefault="002F230B"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video</w:t>
            </w:r>
            <w:r w:rsidR="009F6D92">
              <w:rPr>
                <w:rFonts w:ascii="Courier New" w:hAnsi="Courier New" w:cs="Courier New"/>
                <w:sz w:val="20"/>
                <w:szCs w:val="20"/>
                <w:lang w:val="en-US"/>
              </w:rPr>
              <w:t>Extension</w:t>
            </w:r>
            <w:proofErr w:type="spellEnd"/>
          </w:p>
        </w:tc>
        <w:tc>
          <w:tcPr>
            <w:tcW w:w="567" w:type="dxa"/>
            <w:vAlign w:val="center"/>
          </w:tcPr>
          <w:p w14:paraId="0B65CE65" w14:textId="77777777" w:rsidR="009F6D92" w:rsidRPr="00926011" w:rsidRDefault="009F6D92"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BABC0B2" w14:textId="77777777" w:rsidR="009F6D92" w:rsidRPr="00C11172" w:rsidRDefault="009F6D92" w:rsidP="008E1A75">
            <w:pPr>
              <w:pStyle w:val="af8"/>
              <w:spacing w:line="240" w:lineRule="auto"/>
              <w:ind w:firstLine="0"/>
              <w:jc w:val="center"/>
              <w:rPr>
                <w:rFonts w:ascii="Courier New" w:hAnsi="Courier New" w:cs="Courier New"/>
                <w:sz w:val="20"/>
                <w:szCs w:val="20"/>
              </w:rPr>
            </w:pPr>
          </w:p>
        </w:tc>
        <w:tc>
          <w:tcPr>
            <w:tcW w:w="567" w:type="dxa"/>
            <w:vAlign w:val="center"/>
          </w:tcPr>
          <w:p w14:paraId="670C5BDB" w14:textId="77777777" w:rsidR="009F6D92" w:rsidRPr="00C11172" w:rsidRDefault="009F6D92" w:rsidP="008E1A75">
            <w:pPr>
              <w:pStyle w:val="af8"/>
              <w:spacing w:line="240" w:lineRule="auto"/>
              <w:ind w:firstLine="0"/>
              <w:jc w:val="center"/>
              <w:rPr>
                <w:rFonts w:ascii="Courier New" w:hAnsi="Courier New" w:cs="Courier New"/>
                <w:sz w:val="20"/>
                <w:szCs w:val="20"/>
              </w:rPr>
            </w:pPr>
          </w:p>
        </w:tc>
        <w:tc>
          <w:tcPr>
            <w:tcW w:w="1276" w:type="dxa"/>
            <w:gridSpan w:val="2"/>
            <w:vAlign w:val="center"/>
          </w:tcPr>
          <w:p w14:paraId="602CCFAD" w14:textId="77777777" w:rsidR="009F6D92" w:rsidRPr="00C11172" w:rsidRDefault="009F6D92" w:rsidP="008E1A75">
            <w:pPr>
              <w:pStyle w:val="af8"/>
              <w:spacing w:line="240" w:lineRule="auto"/>
              <w:ind w:firstLine="0"/>
              <w:jc w:val="left"/>
              <w:rPr>
                <w:rFonts w:ascii="Courier New" w:hAnsi="Courier New" w:cs="Courier New"/>
                <w:sz w:val="20"/>
                <w:szCs w:val="20"/>
              </w:rPr>
            </w:pPr>
          </w:p>
        </w:tc>
        <w:tc>
          <w:tcPr>
            <w:tcW w:w="1149" w:type="dxa"/>
            <w:vAlign w:val="center"/>
          </w:tcPr>
          <w:p w14:paraId="32280800" w14:textId="77777777" w:rsidR="009F6D92" w:rsidRPr="00C11172" w:rsidRDefault="009F6D92" w:rsidP="008E1A75">
            <w:pPr>
              <w:pStyle w:val="af8"/>
              <w:spacing w:line="240" w:lineRule="auto"/>
              <w:ind w:firstLine="0"/>
              <w:jc w:val="left"/>
              <w:rPr>
                <w:rFonts w:ascii="Courier New" w:hAnsi="Courier New" w:cs="Courier New"/>
                <w:sz w:val="20"/>
                <w:szCs w:val="20"/>
              </w:rPr>
            </w:pPr>
          </w:p>
        </w:tc>
      </w:tr>
      <w:tr w:rsidR="009F6D92" w:rsidRPr="00460EF2" w14:paraId="286DA6DE" w14:textId="77777777" w:rsidTr="008E1A75">
        <w:tc>
          <w:tcPr>
            <w:tcW w:w="1129" w:type="dxa"/>
            <w:vMerge/>
          </w:tcPr>
          <w:p w14:paraId="3B67892E" w14:textId="77777777" w:rsidR="009F6D92" w:rsidRPr="00C11172" w:rsidRDefault="009F6D92" w:rsidP="008E1A75">
            <w:pPr>
              <w:pStyle w:val="af8"/>
              <w:spacing w:line="240" w:lineRule="auto"/>
              <w:ind w:firstLine="0"/>
              <w:rPr>
                <w:rFonts w:ascii="Courier New" w:hAnsi="Courier New" w:cs="Courier New"/>
                <w:sz w:val="20"/>
                <w:szCs w:val="20"/>
              </w:rPr>
            </w:pPr>
          </w:p>
        </w:tc>
        <w:tc>
          <w:tcPr>
            <w:tcW w:w="8379" w:type="dxa"/>
            <w:gridSpan w:val="8"/>
            <w:vAlign w:val="center"/>
          </w:tcPr>
          <w:p w14:paraId="0E0672C5" w14:textId="77777777" w:rsidR="009F6D92" w:rsidRPr="00460EF2" w:rsidRDefault="009F6D92"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bl>
    <w:p w14:paraId="7BFDA6ED" w14:textId="77777777" w:rsidR="001D7A33" w:rsidRDefault="001D7A33"/>
    <w:p w14:paraId="4CF9DE83" w14:textId="77777777" w:rsidR="001D7A33" w:rsidRDefault="001D7A33"/>
    <w:p w14:paraId="28DA30B7" w14:textId="77777777" w:rsidR="001D7A33" w:rsidRDefault="001D7A33"/>
    <w:p w14:paraId="558BB040" w14:textId="381B00C1" w:rsidR="001D7A33" w:rsidRDefault="001D7A33" w:rsidP="001D7A33">
      <w:pPr>
        <w:pStyle w:val="af8"/>
        <w:ind w:firstLine="0"/>
        <w:jc w:val="right"/>
      </w:pPr>
      <w:r>
        <w:rPr>
          <w:b/>
          <w:bCs/>
        </w:rPr>
        <w:lastRenderedPageBreak/>
        <w:t>Табл</w:t>
      </w:r>
      <w:r w:rsidRPr="00334642">
        <w:rPr>
          <w:b/>
          <w:bCs/>
        </w:rPr>
        <w:t xml:space="preserve">. </w:t>
      </w:r>
      <w:r>
        <w:rPr>
          <w:b/>
          <w:bCs/>
        </w:rPr>
        <w:t>1</w:t>
      </w:r>
      <w:r w:rsidRPr="00334642">
        <w:rPr>
          <w:b/>
          <w:bCs/>
        </w:rPr>
        <w:t>.</w:t>
      </w:r>
      <w:r>
        <w:rPr>
          <w:b/>
          <w:bCs/>
        </w:rPr>
        <w:t>4</w:t>
      </w:r>
      <w:r w:rsidRPr="00504648">
        <w:rPr>
          <w:b/>
          <w:bCs/>
        </w:rPr>
        <w:t>.</w:t>
      </w:r>
      <w:r>
        <w:rPr>
          <w:bCs/>
        </w:rPr>
        <w:t xml:space="preserve"> Столбцы таблиц базы данных</w:t>
      </w:r>
      <w:r w:rsidRPr="00657C21">
        <w:rPr>
          <w:bCs/>
        </w:rPr>
        <w:t xml:space="preserve"> (</w:t>
      </w:r>
      <w:r>
        <w:rPr>
          <w:bCs/>
        </w:rPr>
        <w:t>продолжение</w:t>
      </w:r>
      <w:r w:rsidRPr="00657C21">
        <w:rPr>
          <w:bCs/>
        </w:rPr>
        <w:t>)</w:t>
      </w:r>
    </w:p>
    <w:tbl>
      <w:tblPr>
        <w:tblStyle w:val="aff8"/>
        <w:tblW w:w="9508" w:type="dxa"/>
        <w:tblLayout w:type="fixed"/>
        <w:tblCellMar>
          <w:top w:w="57" w:type="dxa"/>
          <w:bottom w:w="57" w:type="dxa"/>
        </w:tblCellMar>
        <w:tblLook w:val="04A0" w:firstRow="1" w:lastRow="0" w:firstColumn="1" w:lastColumn="0" w:noHBand="0" w:noVBand="1"/>
      </w:tblPr>
      <w:tblGrid>
        <w:gridCol w:w="1129"/>
        <w:gridCol w:w="1985"/>
        <w:gridCol w:w="2410"/>
        <w:gridCol w:w="567"/>
        <w:gridCol w:w="425"/>
        <w:gridCol w:w="567"/>
        <w:gridCol w:w="1276"/>
        <w:gridCol w:w="1149"/>
      </w:tblGrid>
      <w:tr w:rsidR="00385996" w:rsidRPr="00C11172" w14:paraId="530FD9E7" w14:textId="77777777" w:rsidTr="008E1A75">
        <w:tc>
          <w:tcPr>
            <w:tcW w:w="1129" w:type="dxa"/>
            <w:vMerge w:val="restart"/>
            <w:textDirection w:val="btLr"/>
            <w:vAlign w:val="center"/>
          </w:tcPr>
          <w:p w14:paraId="40849D03" w14:textId="339C075D" w:rsidR="00385996" w:rsidRDefault="00385996" w:rsidP="00385996">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flip_</w:t>
            </w:r>
          </w:p>
          <w:p w14:paraId="3A885C39" w14:textId="77777777" w:rsidR="00385996" w:rsidRPr="00C11172" w:rsidRDefault="00385996"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1985" w:type="dxa"/>
            <w:vAlign w:val="center"/>
          </w:tcPr>
          <w:p w14:paraId="1C46D246" w14:textId="77777777" w:rsidR="00385996" w:rsidRPr="00C11172" w:rsidRDefault="00385996"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63FD798E" w14:textId="77777777" w:rsidR="00385996" w:rsidRPr="003640CE" w:rsidRDefault="00385996"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0E2D2A49" w14:textId="77777777" w:rsidR="00385996" w:rsidRPr="003640CE" w:rsidRDefault="00385996"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75BBE2FF" w14:textId="77777777" w:rsidR="00385996" w:rsidRDefault="00385996"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44003E7B" w14:textId="77777777" w:rsidR="00385996" w:rsidRPr="001B2BC3" w:rsidRDefault="00385996"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vAlign w:val="center"/>
          </w:tcPr>
          <w:p w14:paraId="5869D99C" w14:textId="77777777" w:rsidR="00385996" w:rsidRPr="00C11172" w:rsidRDefault="00385996" w:rsidP="008E1A75">
            <w:pPr>
              <w:pStyle w:val="af8"/>
              <w:spacing w:line="240" w:lineRule="auto"/>
              <w:ind w:firstLine="0"/>
              <w:jc w:val="left"/>
              <w:rPr>
                <w:rFonts w:ascii="Courier New" w:hAnsi="Courier New" w:cs="Courier New"/>
                <w:sz w:val="20"/>
                <w:szCs w:val="20"/>
              </w:rPr>
            </w:pPr>
          </w:p>
        </w:tc>
        <w:tc>
          <w:tcPr>
            <w:tcW w:w="1149" w:type="dxa"/>
            <w:vAlign w:val="center"/>
          </w:tcPr>
          <w:p w14:paraId="6FCE2935" w14:textId="77777777" w:rsidR="00385996" w:rsidRPr="00C11172" w:rsidRDefault="00385996" w:rsidP="008E1A75">
            <w:pPr>
              <w:pStyle w:val="af8"/>
              <w:spacing w:line="240" w:lineRule="auto"/>
              <w:ind w:firstLine="0"/>
              <w:jc w:val="left"/>
              <w:rPr>
                <w:rFonts w:ascii="Courier New" w:hAnsi="Courier New" w:cs="Courier New"/>
                <w:sz w:val="20"/>
                <w:szCs w:val="20"/>
              </w:rPr>
            </w:pPr>
          </w:p>
        </w:tc>
      </w:tr>
      <w:tr w:rsidR="00385996" w:rsidRPr="002D51F5" w14:paraId="1973A71B" w14:textId="77777777" w:rsidTr="008E1A75">
        <w:tc>
          <w:tcPr>
            <w:tcW w:w="1129" w:type="dxa"/>
            <w:vMerge/>
          </w:tcPr>
          <w:p w14:paraId="2227524E" w14:textId="77777777" w:rsidR="00385996" w:rsidRPr="00C11172" w:rsidRDefault="00385996" w:rsidP="008E1A75">
            <w:pPr>
              <w:pStyle w:val="af8"/>
              <w:spacing w:line="240" w:lineRule="auto"/>
              <w:ind w:firstLine="0"/>
              <w:rPr>
                <w:rFonts w:ascii="Courier New" w:hAnsi="Courier New" w:cs="Courier New"/>
                <w:sz w:val="20"/>
                <w:szCs w:val="20"/>
                <w:lang w:val="en-US"/>
              </w:rPr>
            </w:pPr>
          </w:p>
        </w:tc>
        <w:tc>
          <w:tcPr>
            <w:tcW w:w="8379" w:type="dxa"/>
            <w:gridSpan w:val="7"/>
            <w:vAlign w:val="center"/>
          </w:tcPr>
          <w:p w14:paraId="598D3694" w14:textId="77777777" w:rsidR="00385996" w:rsidRPr="002D51F5" w:rsidRDefault="00385996"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385996" w:rsidRPr="00C11172" w14:paraId="5CDE3D2A" w14:textId="77777777" w:rsidTr="008E1A75">
        <w:tc>
          <w:tcPr>
            <w:tcW w:w="1129" w:type="dxa"/>
            <w:vMerge/>
          </w:tcPr>
          <w:p w14:paraId="04DE7A66" w14:textId="77777777" w:rsidR="00385996" w:rsidRPr="00C11172" w:rsidRDefault="00385996" w:rsidP="008E1A75">
            <w:pPr>
              <w:pStyle w:val="af8"/>
              <w:spacing w:line="240" w:lineRule="auto"/>
              <w:ind w:firstLine="0"/>
              <w:rPr>
                <w:rFonts w:ascii="Courier New" w:hAnsi="Courier New" w:cs="Courier New"/>
                <w:sz w:val="20"/>
                <w:szCs w:val="20"/>
              </w:rPr>
            </w:pPr>
          </w:p>
        </w:tc>
        <w:tc>
          <w:tcPr>
            <w:tcW w:w="1985" w:type="dxa"/>
            <w:vAlign w:val="center"/>
          </w:tcPr>
          <w:p w14:paraId="660A4862" w14:textId="77777777" w:rsidR="00385996" w:rsidRPr="00C11172" w:rsidRDefault="00385996"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3387D3AF" w14:textId="77777777" w:rsidR="00385996" w:rsidRPr="001B2BC3" w:rsidRDefault="00385996"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7CD0B29E" w14:textId="77777777" w:rsidR="00385996" w:rsidRPr="001B2BC3" w:rsidRDefault="00385996"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D6153A1" w14:textId="77777777" w:rsidR="00385996" w:rsidRPr="00EC44EC" w:rsidRDefault="00385996"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49D2279F" w14:textId="77777777" w:rsidR="00385996" w:rsidRPr="002F5FA9" w:rsidRDefault="00385996" w:rsidP="008E1A75">
            <w:pPr>
              <w:pStyle w:val="af8"/>
              <w:spacing w:line="240" w:lineRule="auto"/>
              <w:ind w:firstLine="0"/>
              <w:jc w:val="center"/>
              <w:rPr>
                <w:rFonts w:ascii="Courier New" w:hAnsi="Courier New" w:cs="Courier New"/>
                <w:sz w:val="20"/>
                <w:szCs w:val="20"/>
                <w:lang w:val="en-US"/>
              </w:rPr>
            </w:pPr>
          </w:p>
        </w:tc>
        <w:tc>
          <w:tcPr>
            <w:tcW w:w="1276" w:type="dxa"/>
            <w:vAlign w:val="center"/>
          </w:tcPr>
          <w:p w14:paraId="1E46DA67" w14:textId="77777777" w:rsidR="00385996" w:rsidRPr="000D2E4E" w:rsidRDefault="00385996"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1F355A84" w14:textId="77777777" w:rsidR="00385996" w:rsidRPr="00C11172" w:rsidRDefault="00385996" w:rsidP="008E1A75">
            <w:pPr>
              <w:pStyle w:val="af8"/>
              <w:spacing w:line="240" w:lineRule="auto"/>
              <w:ind w:firstLine="0"/>
              <w:jc w:val="left"/>
              <w:rPr>
                <w:rFonts w:ascii="Courier New" w:hAnsi="Courier New" w:cs="Courier New"/>
                <w:sz w:val="20"/>
                <w:szCs w:val="20"/>
              </w:rPr>
            </w:pPr>
          </w:p>
        </w:tc>
      </w:tr>
      <w:tr w:rsidR="00385996" w:rsidRPr="002D51F5" w14:paraId="0845D955" w14:textId="77777777" w:rsidTr="008E1A75">
        <w:tc>
          <w:tcPr>
            <w:tcW w:w="1129" w:type="dxa"/>
            <w:vMerge/>
          </w:tcPr>
          <w:p w14:paraId="54DD4B79" w14:textId="77777777" w:rsidR="00385996" w:rsidRPr="00C11172" w:rsidRDefault="00385996" w:rsidP="008E1A75">
            <w:pPr>
              <w:pStyle w:val="af8"/>
              <w:spacing w:line="240" w:lineRule="auto"/>
              <w:ind w:firstLine="0"/>
              <w:rPr>
                <w:rFonts w:ascii="Courier New" w:hAnsi="Courier New" w:cs="Courier New"/>
                <w:sz w:val="20"/>
                <w:szCs w:val="20"/>
              </w:rPr>
            </w:pPr>
          </w:p>
        </w:tc>
        <w:tc>
          <w:tcPr>
            <w:tcW w:w="8379" w:type="dxa"/>
            <w:gridSpan w:val="7"/>
            <w:vAlign w:val="center"/>
          </w:tcPr>
          <w:p w14:paraId="48A54B48" w14:textId="77777777" w:rsidR="00385996" w:rsidRPr="002D51F5" w:rsidRDefault="00385996"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385996" w:rsidRPr="00C11172" w14:paraId="7D0688DF" w14:textId="77777777" w:rsidTr="008E1A75">
        <w:tc>
          <w:tcPr>
            <w:tcW w:w="1129" w:type="dxa"/>
            <w:vMerge/>
          </w:tcPr>
          <w:p w14:paraId="7AAF52FD" w14:textId="77777777" w:rsidR="00385996" w:rsidRPr="00C11172" w:rsidRDefault="00385996" w:rsidP="008E1A75">
            <w:pPr>
              <w:pStyle w:val="af8"/>
              <w:spacing w:line="240" w:lineRule="auto"/>
              <w:ind w:firstLine="0"/>
              <w:rPr>
                <w:rFonts w:ascii="Courier New" w:hAnsi="Courier New" w:cs="Courier New"/>
                <w:sz w:val="20"/>
                <w:szCs w:val="20"/>
              </w:rPr>
            </w:pPr>
          </w:p>
        </w:tc>
        <w:tc>
          <w:tcPr>
            <w:tcW w:w="1985" w:type="dxa"/>
            <w:vAlign w:val="center"/>
          </w:tcPr>
          <w:p w14:paraId="330FAE32" w14:textId="77777777" w:rsidR="00385996" w:rsidRPr="001F42DC" w:rsidRDefault="00385996"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7B9A786C" w14:textId="7AA9A1FD" w:rsidR="00385996" w:rsidRPr="001F42DC" w:rsidRDefault="00C50E3B"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flipDirection</w:t>
            </w:r>
            <w:proofErr w:type="spellEnd"/>
          </w:p>
        </w:tc>
        <w:tc>
          <w:tcPr>
            <w:tcW w:w="567" w:type="dxa"/>
            <w:vAlign w:val="center"/>
          </w:tcPr>
          <w:p w14:paraId="700AB347" w14:textId="77777777" w:rsidR="00385996" w:rsidRPr="00926011" w:rsidRDefault="00385996"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58CA84C" w14:textId="77777777" w:rsidR="00385996" w:rsidRPr="00C11172" w:rsidRDefault="00385996" w:rsidP="008E1A75">
            <w:pPr>
              <w:pStyle w:val="af8"/>
              <w:spacing w:line="240" w:lineRule="auto"/>
              <w:ind w:firstLine="0"/>
              <w:jc w:val="center"/>
              <w:rPr>
                <w:rFonts w:ascii="Courier New" w:hAnsi="Courier New" w:cs="Courier New"/>
                <w:sz w:val="20"/>
                <w:szCs w:val="20"/>
              </w:rPr>
            </w:pPr>
          </w:p>
        </w:tc>
        <w:tc>
          <w:tcPr>
            <w:tcW w:w="567" w:type="dxa"/>
            <w:vAlign w:val="center"/>
          </w:tcPr>
          <w:p w14:paraId="60214F0A" w14:textId="77777777" w:rsidR="00385996" w:rsidRPr="00C11172" w:rsidRDefault="00385996" w:rsidP="008E1A75">
            <w:pPr>
              <w:pStyle w:val="af8"/>
              <w:spacing w:line="240" w:lineRule="auto"/>
              <w:ind w:firstLine="0"/>
              <w:jc w:val="center"/>
              <w:rPr>
                <w:rFonts w:ascii="Courier New" w:hAnsi="Courier New" w:cs="Courier New"/>
                <w:sz w:val="20"/>
                <w:szCs w:val="20"/>
              </w:rPr>
            </w:pPr>
          </w:p>
        </w:tc>
        <w:tc>
          <w:tcPr>
            <w:tcW w:w="1276" w:type="dxa"/>
            <w:vAlign w:val="center"/>
          </w:tcPr>
          <w:p w14:paraId="78E20DE4" w14:textId="77777777" w:rsidR="00385996" w:rsidRPr="00C11172" w:rsidRDefault="00385996" w:rsidP="008E1A75">
            <w:pPr>
              <w:pStyle w:val="af8"/>
              <w:spacing w:line="240" w:lineRule="auto"/>
              <w:ind w:firstLine="0"/>
              <w:jc w:val="left"/>
              <w:rPr>
                <w:rFonts w:ascii="Courier New" w:hAnsi="Courier New" w:cs="Courier New"/>
                <w:sz w:val="20"/>
                <w:szCs w:val="20"/>
              </w:rPr>
            </w:pPr>
          </w:p>
        </w:tc>
        <w:tc>
          <w:tcPr>
            <w:tcW w:w="1149" w:type="dxa"/>
            <w:vAlign w:val="center"/>
          </w:tcPr>
          <w:p w14:paraId="133BED2D" w14:textId="77777777" w:rsidR="00385996" w:rsidRPr="00C11172" w:rsidRDefault="00385996" w:rsidP="008E1A75">
            <w:pPr>
              <w:pStyle w:val="af8"/>
              <w:spacing w:line="240" w:lineRule="auto"/>
              <w:ind w:firstLine="0"/>
              <w:jc w:val="left"/>
              <w:rPr>
                <w:rFonts w:ascii="Courier New" w:hAnsi="Courier New" w:cs="Courier New"/>
                <w:sz w:val="20"/>
                <w:szCs w:val="20"/>
              </w:rPr>
            </w:pPr>
          </w:p>
        </w:tc>
      </w:tr>
      <w:tr w:rsidR="00385996" w:rsidRPr="00460EF2" w14:paraId="5DEBA486" w14:textId="77777777" w:rsidTr="008E1A75">
        <w:tc>
          <w:tcPr>
            <w:tcW w:w="1129" w:type="dxa"/>
            <w:vMerge/>
          </w:tcPr>
          <w:p w14:paraId="7EBDD5AF" w14:textId="77777777" w:rsidR="00385996" w:rsidRPr="00C11172" w:rsidRDefault="00385996" w:rsidP="008E1A75">
            <w:pPr>
              <w:pStyle w:val="af8"/>
              <w:spacing w:line="240" w:lineRule="auto"/>
              <w:ind w:firstLine="0"/>
              <w:rPr>
                <w:rFonts w:ascii="Courier New" w:hAnsi="Courier New" w:cs="Courier New"/>
                <w:sz w:val="20"/>
                <w:szCs w:val="20"/>
              </w:rPr>
            </w:pPr>
          </w:p>
        </w:tc>
        <w:tc>
          <w:tcPr>
            <w:tcW w:w="8379" w:type="dxa"/>
            <w:gridSpan w:val="7"/>
            <w:vAlign w:val="center"/>
          </w:tcPr>
          <w:p w14:paraId="53BB9262" w14:textId="77777777" w:rsidR="00385996" w:rsidRPr="00460EF2" w:rsidRDefault="00385996"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r w:rsidR="00C839F9" w:rsidRPr="00C11172" w14:paraId="5205D5C1" w14:textId="77777777" w:rsidTr="008E1A75">
        <w:tc>
          <w:tcPr>
            <w:tcW w:w="1129" w:type="dxa"/>
            <w:vMerge w:val="restart"/>
            <w:textDirection w:val="btLr"/>
            <w:vAlign w:val="center"/>
          </w:tcPr>
          <w:p w14:paraId="5381EB9D" w14:textId="403C9C2B" w:rsidR="00C839F9" w:rsidRDefault="00C839F9"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resampling_</w:t>
            </w:r>
          </w:p>
          <w:p w14:paraId="3A38CB57" w14:textId="77777777" w:rsidR="00C839F9" w:rsidRPr="00C11172" w:rsidRDefault="00C839F9" w:rsidP="008E1A75">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1985" w:type="dxa"/>
            <w:vAlign w:val="center"/>
          </w:tcPr>
          <w:p w14:paraId="2FDD9243" w14:textId="77777777" w:rsidR="00C839F9" w:rsidRPr="00C11172" w:rsidRDefault="00C839F9" w:rsidP="008E1A75">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2410" w:type="dxa"/>
            <w:vAlign w:val="center"/>
          </w:tcPr>
          <w:p w14:paraId="6240DD05" w14:textId="77777777" w:rsidR="00C839F9" w:rsidRPr="003640CE" w:rsidRDefault="00C839F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6D6BE9FF" w14:textId="77777777" w:rsidR="00C839F9" w:rsidRPr="003640CE" w:rsidRDefault="00C839F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FFCCC07" w14:textId="77777777" w:rsidR="00C839F9" w:rsidRDefault="00C839F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002C1412" w14:textId="77777777" w:rsidR="00C839F9" w:rsidRPr="001B2BC3" w:rsidRDefault="00C839F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276" w:type="dxa"/>
            <w:vAlign w:val="center"/>
          </w:tcPr>
          <w:p w14:paraId="360A9CC1" w14:textId="77777777" w:rsidR="00C839F9" w:rsidRPr="00C11172" w:rsidRDefault="00C839F9" w:rsidP="008E1A75">
            <w:pPr>
              <w:pStyle w:val="af8"/>
              <w:spacing w:line="240" w:lineRule="auto"/>
              <w:ind w:firstLine="0"/>
              <w:jc w:val="left"/>
              <w:rPr>
                <w:rFonts w:ascii="Courier New" w:hAnsi="Courier New" w:cs="Courier New"/>
                <w:sz w:val="20"/>
                <w:szCs w:val="20"/>
              </w:rPr>
            </w:pPr>
          </w:p>
        </w:tc>
        <w:tc>
          <w:tcPr>
            <w:tcW w:w="1149" w:type="dxa"/>
            <w:vAlign w:val="center"/>
          </w:tcPr>
          <w:p w14:paraId="502C6404" w14:textId="77777777" w:rsidR="00C839F9" w:rsidRPr="00C11172" w:rsidRDefault="00C839F9" w:rsidP="008E1A75">
            <w:pPr>
              <w:pStyle w:val="af8"/>
              <w:spacing w:line="240" w:lineRule="auto"/>
              <w:ind w:firstLine="0"/>
              <w:jc w:val="left"/>
              <w:rPr>
                <w:rFonts w:ascii="Courier New" w:hAnsi="Courier New" w:cs="Courier New"/>
                <w:sz w:val="20"/>
                <w:szCs w:val="20"/>
              </w:rPr>
            </w:pPr>
          </w:p>
        </w:tc>
      </w:tr>
      <w:tr w:rsidR="00C839F9" w:rsidRPr="002D51F5" w14:paraId="37562F33" w14:textId="77777777" w:rsidTr="008E1A75">
        <w:tc>
          <w:tcPr>
            <w:tcW w:w="1129" w:type="dxa"/>
            <w:vMerge/>
          </w:tcPr>
          <w:p w14:paraId="44E620F5" w14:textId="77777777" w:rsidR="00C839F9" w:rsidRPr="00C11172" w:rsidRDefault="00C839F9" w:rsidP="008E1A75">
            <w:pPr>
              <w:pStyle w:val="af8"/>
              <w:spacing w:line="240" w:lineRule="auto"/>
              <w:ind w:firstLine="0"/>
              <w:rPr>
                <w:rFonts w:ascii="Courier New" w:hAnsi="Courier New" w:cs="Courier New"/>
                <w:sz w:val="20"/>
                <w:szCs w:val="20"/>
                <w:lang w:val="en-US"/>
              </w:rPr>
            </w:pPr>
          </w:p>
        </w:tc>
        <w:tc>
          <w:tcPr>
            <w:tcW w:w="8379" w:type="dxa"/>
            <w:gridSpan w:val="7"/>
            <w:vAlign w:val="center"/>
          </w:tcPr>
          <w:p w14:paraId="4B8B3AA8" w14:textId="77777777" w:rsidR="00C839F9" w:rsidRPr="002D51F5" w:rsidRDefault="00C839F9" w:rsidP="008E1A75">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C839F9" w:rsidRPr="00C11172" w14:paraId="42F0ECA4" w14:textId="77777777" w:rsidTr="008E1A75">
        <w:tc>
          <w:tcPr>
            <w:tcW w:w="1129" w:type="dxa"/>
            <w:vMerge/>
          </w:tcPr>
          <w:p w14:paraId="005D8E26" w14:textId="77777777" w:rsidR="00C839F9" w:rsidRPr="00C11172" w:rsidRDefault="00C839F9" w:rsidP="008E1A75">
            <w:pPr>
              <w:pStyle w:val="af8"/>
              <w:spacing w:line="240" w:lineRule="auto"/>
              <w:ind w:firstLine="0"/>
              <w:rPr>
                <w:rFonts w:ascii="Courier New" w:hAnsi="Courier New" w:cs="Courier New"/>
                <w:sz w:val="20"/>
                <w:szCs w:val="20"/>
              </w:rPr>
            </w:pPr>
          </w:p>
        </w:tc>
        <w:tc>
          <w:tcPr>
            <w:tcW w:w="1985" w:type="dxa"/>
            <w:vAlign w:val="center"/>
          </w:tcPr>
          <w:p w14:paraId="2022FA62" w14:textId="77777777" w:rsidR="00C839F9" w:rsidRPr="00C11172" w:rsidRDefault="00C839F9"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2410" w:type="dxa"/>
            <w:vAlign w:val="center"/>
          </w:tcPr>
          <w:p w14:paraId="78EC4C61" w14:textId="77777777" w:rsidR="00C839F9" w:rsidRPr="001B2BC3" w:rsidRDefault="00C839F9"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id</w:t>
            </w:r>
            <w:proofErr w:type="spellEnd"/>
          </w:p>
        </w:tc>
        <w:tc>
          <w:tcPr>
            <w:tcW w:w="567" w:type="dxa"/>
            <w:vAlign w:val="center"/>
          </w:tcPr>
          <w:p w14:paraId="1C3B181B" w14:textId="77777777" w:rsidR="00C839F9" w:rsidRPr="001B2BC3" w:rsidRDefault="00C839F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21888D2" w14:textId="77777777" w:rsidR="00C839F9" w:rsidRPr="00EC44EC" w:rsidRDefault="00C839F9" w:rsidP="008E1A75">
            <w:pPr>
              <w:pStyle w:val="af8"/>
              <w:spacing w:line="240" w:lineRule="auto"/>
              <w:ind w:firstLine="0"/>
              <w:jc w:val="center"/>
              <w:rPr>
                <w:rFonts w:ascii="Courier New" w:hAnsi="Courier New" w:cs="Courier New"/>
                <w:sz w:val="20"/>
                <w:szCs w:val="20"/>
                <w:lang w:val="en-US"/>
              </w:rPr>
            </w:pPr>
          </w:p>
        </w:tc>
        <w:tc>
          <w:tcPr>
            <w:tcW w:w="567" w:type="dxa"/>
            <w:vAlign w:val="center"/>
          </w:tcPr>
          <w:p w14:paraId="22459EEE" w14:textId="77777777" w:rsidR="00C839F9" w:rsidRPr="002F5FA9" w:rsidRDefault="00C839F9" w:rsidP="008E1A75">
            <w:pPr>
              <w:pStyle w:val="af8"/>
              <w:spacing w:line="240" w:lineRule="auto"/>
              <w:ind w:firstLine="0"/>
              <w:jc w:val="center"/>
              <w:rPr>
                <w:rFonts w:ascii="Courier New" w:hAnsi="Courier New" w:cs="Courier New"/>
                <w:sz w:val="20"/>
                <w:szCs w:val="20"/>
                <w:lang w:val="en-US"/>
              </w:rPr>
            </w:pPr>
          </w:p>
        </w:tc>
        <w:tc>
          <w:tcPr>
            <w:tcW w:w="1276" w:type="dxa"/>
            <w:vAlign w:val="center"/>
          </w:tcPr>
          <w:p w14:paraId="63EEE49B" w14:textId="77777777" w:rsidR="00C839F9" w:rsidRPr="000D2E4E" w:rsidRDefault="00C839F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5EC4E779" w14:textId="77777777" w:rsidR="00C839F9" w:rsidRPr="00C11172" w:rsidRDefault="00C839F9" w:rsidP="008E1A75">
            <w:pPr>
              <w:pStyle w:val="af8"/>
              <w:spacing w:line="240" w:lineRule="auto"/>
              <w:ind w:firstLine="0"/>
              <w:jc w:val="left"/>
              <w:rPr>
                <w:rFonts w:ascii="Courier New" w:hAnsi="Courier New" w:cs="Courier New"/>
                <w:sz w:val="20"/>
                <w:szCs w:val="20"/>
              </w:rPr>
            </w:pPr>
          </w:p>
        </w:tc>
      </w:tr>
      <w:tr w:rsidR="00C839F9" w:rsidRPr="002D51F5" w14:paraId="24958D67" w14:textId="77777777" w:rsidTr="008E1A75">
        <w:tc>
          <w:tcPr>
            <w:tcW w:w="1129" w:type="dxa"/>
            <w:vMerge/>
          </w:tcPr>
          <w:p w14:paraId="2FB327B2" w14:textId="77777777" w:rsidR="00C839F9" w:rsidRPr="00C11172" w:rsidRDefault="00C839F9" w:rsidP="008E1A75">
            <w:pPr>
              <w:pStyle w:val="af8"/>
              <w:spacing w:line="240" w:lineRule="auto"/>
              <w:ind w:firstLine="0"/>
              <w:rPr>
                <w:rFonts w:ascii="Courier New" w:hAnsi="Courier New" w:cs="Courier New"/>
                <w:sz w:val="20"/>
                <w:szCs w:val="20"/>
              </w:rPr>
            </w:pPr>
          </w:p>
        </w:tc>
        <w:tc>
          <w:tcPr>
            <w:tcW w:w="8379" w:type="dxa"/>
            <w:gridSpan w:val="7"/>
            <w:vAlign w:val="center"/>
          </w:tcPr>
          <w:p w14:paraId="0706A285" w14:textId="77777777" w:rsidR="00C839F9" w:rsidRPr="002D51F5" w:rsidRDefault="00C839F9"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 алгоритм которой требует данный параметр</w:t>
            </w:r>
          </w:p>
        </w:tc>
      </w:tr>
      <w:tr w:rsidR="00C839F9" w:rsidRPr="00C11172" w14:paraId="5CC0456C" w14:textId="77777777" w:rsidTr="008E1A75">
        <w:tc>
          <w:tcPr>
            <w:tcW w:w="1129" w:type="dxa"/>
            <w:vMerge/>
          </w:tcPr>
          <w:p w14:paraId="185E6E07" w14:textId="77777777" w:rsidR="00C839F9" w:rsidRPr="00C11172" w:rsidRDefault="00C839F9" w:rsidP="008E1A75">
            <w:pPr>
              <w:pStyle w:val="af8"/>
              <w:spacing w:line="240" w:lineRule="auto"/>
              <w:ind w:firstLine="0"/>
              <w:rPr>
                <w:rFonts w:ascii="Courier New" w:hAnsi="Courier New" w:cs="Courier New"/>
                <w:sz w:val="20"/>
                <w:szCs w:val="20"/>
              </w:rPr>
            </w:pPr>
          </w:p>
        </w:tc>
        <w:tc>
          <w:tcPr>
            <w:tcW w:w="1985" w:type="dxa"/>
            <w:vAlign w:val="center"/>
          </w:tcPr>
          <w:p w14:paraId="79AFD290" w14:textId="77777777" w:rsidR="00C839F9" w:rsidRPr="001F42DC" w:rsidRDefault="00C839F9" w:rsidP="008E1A75">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2410" w:type="dxa"/>
            <w:vAlign w:val="center"/>
          </w:tcPr>
          <w:p w14:paraId="692DDE37" w14:textId="40372DE2" w:rsidR="00C839F9" w:rsidRPr="001F42DC" w:rsidRDefault="00C755D3" w:rsidP="008E1A75">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resamplingM</w:t>
            </w:r>
            <w:r w:rsidR="00245A1E">
              <w:rPr>
                <w:rFonts w:ascii="Courier New" w:hAnsi="Courier New" w:cs="Courier New"/>
                <w:sz w:val="20"/>
                <w:szCs w:val="20"/>
                <w:lang w:val="en-US"/>
              </w:rPr>
              <w:t>ode</w:t>
            </w:r>
            <w:proofErr w:type="spellEnd"/>
          </w:p>
        </w:tc>
        <w:tc>
          <w:tcPr>
            <w:tcW w:w="567" w:type="dxa"/>
            <w:vAlign w:val="center"/>
          </w:tcPr>
          <w:p w14:paraId="1FB2C038" w14:textId="77777777" w:rsidR="00C839F9" w:rsidRPr="00926011" w:rsidRDefault="00C839F9" w:rsidP="008E1A75">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784EED3" w14:textId="77777777" w:rsidR="00C839F9" w:rsidRPr="00C11172" w:rsidRDefault="00C839F9" w:rsidP="008E1A75">
            <w:pPr>
              <w:pStyle w:val="af8"/>
              <w:spacing w:line="240" w:lineRule="auto"/>
              <w:ind w:firstLine="0"/>
              <w:jc w:val="center"/>
              <w:rPr>
                <w:rFonts w:ascii="Courier New" w:hAnsi="Courier New" w:cs="Courier New"/>
                <w:sz w:val="20"/>
                <w:szCs w:val="20"/>
              </w:rPr>
            </w:pPr>
          </w:p>
        </w:tc>
        <w:tc>
          <w:tcPr>
            <w:tcW w:w="567" w:type="dxa"/>
            <w:vAlign w:val="center"/>
          </w:tcPr>
          <w:p w14:paraId="31CADD42" w14:textId="77777777" w:rsidR="00C839F9" w:rsidRPr="00C11172" w:rsidRDefault="00C839F9" w:rsidP="008E1A75">
            <w:pPr>
              <w:pStyle w:val="af8"/>
              <w:spacing w:line="240" w:lineRule="auto"/>
              <w:ind w:firstLine="0"/>
              <w:jc w:val="center"/>
              <w:rPr>
                <w:rFonts w:ascii="Courier New" w:hAnsi="Courier New" w:cs="Courier New"/>
                <w:sz w:val="20"/>
                <w:szCs w:val="20"/>
              </w:rPr>
            </w:pPr>
          </w:p>
        </w:tc>
        <w:tc>
          <w:tcPr>
            <w:tcW w:w="1276" w:type="dxa"/>
            <w:vAlign w:val="center"/>
          </w:tcPr>
          <w:p w14:paraId="4E970731" w14:textId="77777777" w:rsidR="00C839F9" w:rsidRPr="00C11172" w:rsidRDefault="00C839F9" w:rsidP="008E1A75">
            <w:pPr>
              <w:pStyle w:val="af8"/>
              <w:spacing w:line="240" w:lineRule="auto"/>
              <w:ind w:firstLine="0"/>
              <w:jc w:val="left"/>
              <w:rPr>
                <w:rFonts w:ascii="Courier New" w:hAnsi="Courier New" w:cs="Courier New"/>
                <w:sz w:val="20"/>
                <w:szCs w:val="20"/>
              </w:rPr>
            </w:pPr>
          </w:p>
        </w:tc>
        <w:tc>
          <w:tcPr>
            <w:tcW w:w="1149" w:type="dxa"/>
            <w:vAlign w:val="center"/>
          </w:tcPr>
          <w:p w14:paraId="12FBB0F4" w14:textId="77777777" w:rsidR="00C839F9" w:rsidRPr="00C11172" w:rsidRDefault="00C839F9" w:rsidP="008E1A75">
            <w:pPr>
              <w:pStyle w:val="af8"/>
              <w:spacing w:line="240" w:lineRule="auto"/>
              <w:ind w:firstLine="0"/>
              <w:jc w:val="left"/>
              <w:rPr>
                <w:rFonts w:ascii="Courier New" w:hAnsi="Courier New" w:cs="Courier New"/>
                <w:sz w:val="20"/>
                <w:szCs w:val="20"/>
              </w:rPr>
            </w:pPr>
          </w:p>
        </w:tc>
      </w:tr>
      <w:tr w:rsidR="00C839F9" w:rsidRPr="00460EF2" w14:paraId="253C0F07" w14:textId="77777777" w:rsidTr="008E1A75">
        <w:tc>
          <w:tcPr>
            <w:tcW w:w="1129" w:type="dxa"/>
            <w:vMerge/>
          </w:tcPr>
          <w:p w14:paraId="573436B2" w14:textId="77777777" w:rsidR="00C839F9" w:rsidRPr="00C11172" w:rsidRDefault="00C839F9" w:rsidP="008E1A75">
            <w:pPr>
              <w:pStyle w:val="af8"/>
              <w:spacing w:line="240" w:lineRule="auto"/>
              <w:ind w:firstLine="0"/>
              <w:rPr>
                <w:rFonts w:ascii="Courier New" w:hAnsi="Courier New" w:cs="Courier New"/>
                <w:sz w:val="20"/>
                <w:szCs w:val="20"/>
              </w:rPr>
            </w:pPr>
          </w:p>
        </w:tc>
        <w:tc>
          <w:tcPr>
            <w:tcW w:w="8379" w:type="dxa"/>
            <w:gridSpan w:val="7"/>
            <w:vAlign w:val="center"/>
          </w:tcPr>
          <w:p w14:paraId="09232B2D" w14:textId="77777777" w:rsidR="00C839F9" w:rsidRPr="00460EF2" w:rsidRDefault="00C839F9" w:rsidP="008E1A75">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bl>
    <w:p w14:paraId="62A7CA30" w14:textId="77777777" w:rsidR="009C5529" w:rsidRDefault="009C5529" w:rsidP="00105B62">
      <w:pPr>
        <w:pStyle w:val="23"/>
        <w:spacing w:before="240"/>
        <w:ind w:firstLine="0"/>
        <w:jc w:val="center"/>
        <w:outlineLvl w:val="1"/>
      </w:pPr>
    </w:p>
    <w:p w14:paraId="23920FF9" w14:textId="386C2D7C" w:rsidR="00105B62" w:rsidRPr="00A87AB1" w:rsidRDefault="00105B62" w:rsidP="00105B62">
      <w:pPr>
        <w:pStyle w:val="23"/>
        <w:spacing w:before="240"/>
        <w:ind w:firstLine="0"/>
        <w:jc w:val="center"/>
        <w:outlineLvl w:val="1"/>
      </w:pPr>
      <w:bookmarkStart w:id="35" w:name="_Toc164520746"/>
      <w:r>
        <w:t xml:space="preserve">2.3. </w:t>
      </w:r>
      <w:r w:rsidR="00F11052">
        <w:t xml:space="preserve">Описание </w:t>
      </w:r>
      <w:r w:rsidR="00F11052">
        <w:rPr>
          <w:lang w:val="en-US"/>
        </w:rPr>
        <w:t>API</w:t>
      </w:r>
      <w:bookmarkEnd w:id="35"/>
    </w:p>
    <w:p w14:paraId="357B9AC0" w14:textId="77777777" w:rsidR="00105B62" w:rsidRDefault="00105B62" w:rsidP="00FD53FC">
      <w:pPr>
        <w:pStyle w:val="af8"/>
        <w:ind w:firstLine="0"/>
      </w:pPr>
    </w:p>
    <w:p w14:paraId="091791C5" w14:textId="71536BA5" w:rsidR="00D7692B" w:rsidRDefault="00D7692B" w:rsidP="0045239A">
      <w:pPr>
        <w:pStyle w:val="af8"/>
        <w:ind w:firstLine="708"/>
      </w:pPr>
      <w:r>
        <w:t xml:space="preserve">Сервер имеет следующее </w:t>
      </w:r>
      <w:r>
        <w:rPr>
          <w:lang w:val="en-US"/>
        </w:rPr>
        <w:t>API</w:t>
      </w:r>
      <w:r w:rsidRPr="00D7692B">
        <w:t xml:space="preserve"> (</w:t>
      </w:r>
      <w:r>
        <w:t>см. табл. 2</w:t>
      </w:r>
      <w:r w:rsidRPr="00D7692B">
        <w:t>):</w:t>
      </w:r>
    </w:p>
    <w:p w14:paraId="2352943D" w14:textId="77777777" w:rsidR="004C3377" w:rsidRDefault="004C3377" w:rsidP="008858FC">
      <w:pPr>
        <w:pStyle w:val="af8"/>
        <w:ind w:firstLine="0"/>
      </w:pPr>
    </w:p>
    <w:p w14:paraId="2855A030" w14:textId="03445B24" w:rsidR="0045239A" w:rsidRPr="00D7692B" w:rsidRDefault="00DE64EF" w:rsidP="00DE64EF">
      <w:pPr>
        <w:pStyle w:val="af8"/>
        <w:ind w:firstLine="0"/>
        <w:jc w:val="right"/>
      </w:pPr>
      <w:r>
        <w:rPr>
          <w:b/>
          <w:bCs/>
        </w:rPr>
        <w:t>Табл</w:t>
      </w:r>
      <w:r w:rsidRPr="00334642">
        <w:rPr>
          <w:b/>
          <w:bCs/>
        </w:rPr>
        <w:t xml:space="preserve">. </w:t>
      </w:r>
      <w:r>
        <w:rPr>
          <w:b/>
          <w:bCs/>
        </w:rPr>
        <w:t>2</w:t>
      </w:r>
      <w:r w:rsidRPr="00334642">
        <w:rPr>
          <w:b/>
          <w:bCs/>
        </w:rPr>
        <w:t>.</w:t>
      </w:r>
      <w:r w:rsidR="00F95396" w:rsidRPr="00F95396">
        <w:rPr>
          <w:b/>
          <w:bCs/>
        </w:rPr>
        <w:t>1.</w:t>
      </w:r>
      <w:r>
        <w:rPr>
          <w:bCs/>
        </w:rPr>
        <w:t xml:space="preserve"> </w:t>
      </w:r>
      <w:r>
        <w:rPr>
          <w:bCs/>
          <w:lang w:val="en-US"/>
        </w:rPr>
        <w:t>API</w:t>
      </w:r>
      <w:r w:rsidRPr="00F95396">
        <w:rPr>
          <w:bCs/>
        </w:rPr>
        <w:t xml:space="preserve"> </w:t>
      </w:r>
      <w:r>
        <w:rPr>
          <w:bCs/>
        </w:rPr>
        <w:t>сервера</w:t>
      </w:r>
    </w:p>
    <w:tbl>
      <w:tblPr>
        <w:tblStyle w:val="aff8"/>
        <w:tblW w:w="0" w:type="auto"/>
        <w:jc w:val="center"/>
        <w:tblLayout w:type="fixed"/>
        <w:tblLook w:val="04A0" w:firstRow="1" w:lastRow="0" w:firstColumn="1" w:lastColumn="0" w:noHBand="0" w:noVBand="1"/>
      </w:tblPr>
      <w:tblGrid>
        <w:gridCol w:w="2263"/>
        <w:gridCol w:w="2410"/>
        <w:gridCol w:w="4955"/>
      </w:tblGrid>
      <w:tr w:rsidR="00305D30" w14:paraId="3077B2B2" w14:textId="77777777" w:rsidTr="003B55AA">
        <w:trPr>
          <w:trHeight w:val="340"/>
          <w:jc w:val="center"/>
        </w:trPr>
        <w:tc>
          <w:tcPr>
            <w:tcW w:w="9628" w:type="dxa"/>
            <w:gridSpan w:val="3"/>
            <w:vAlign w:val="center"/>
          </w:tcPr>
          <w:p w14:paraId="08D6B8AE" w14:textId="2BBEF25F" w:rsidR="00305D30" w:rsidRPr="005E7749" w:rsidRDefault="003C677C" w:rsidP="00305D30">
            <w:pPr>
              <w:pStyle w:val="af8"/>
              <w:spacing w:line="240" w:lineRule="auto"/>
              <w:ind w:firstLine="0"/>
              <w:jc w:val="left"/>
              <w:rPr>
                <w:rFonts w:ascii="Courier New" w:hAnsi="Courier New" w:cs="Courier New"/>
                <w:b/>
                <w:szCs w:val="20"/>
              </w:rPr>
            </w:pPr>
            <w:r w:rsidRPr="005E7749">
              <w:rPr>
                <w:rFonts w:ascii="Courier New" w:hAnsi="Courier New" w:cs="Courier New"/>
                <w:b/>
                <w:sz w:val="24"/>
                <w:szCs w:val="20"/>
              </w:rPr>
              <w:t>[</w:t>
            </w:r>
            <w:r w:rsidR="00305D30" w:rsidRPr="00616B17">
              <w:rPr>
                <w:rFonts w:ascii="Courier New" w:hAnsi="Courier New" w:cs="Courier New"/>
                <w:b/>
                <w:sz w:val="24"/>
                <w:szCs w:val="20"/>
                <w:lang w:val="en-US"/>
              </w:rPr>
              <w:t>POST</w:t>
            </w:r>
            <w:r w:rsidRPr="005E7749">
              <w:rPr>
                <w:rFonts w:ascii="Courier New" w:hAnsi="Courier New" w:cs="Courier New"/>
                <w:b/>
                <w:sz w:val="24"/>
                <w:szCs w:val="20"/>
              </w:rPr>
              <w:t>] /</w:t>
            </w:r>
            <w:r w:rsidRPr="00616B17">
              <w:rPr>
                <w:rFonts w:ascii="Courier New" w:hAnsi="Courier New" w:cs="Courier New"/>
                <w:b/>
                <w:sz w:val="24"/>
                <w:szCs w:val="20"/>
                <w:lang w:val="en-US"/>
              </w:rPr>
              <w:t>processing</w:t>
            </w:r>
            <w:r w:rsidRPr="005E7749">
              <w:rPr>
                <w:rFonts w:ascii="Courier New" w:hAnsi="Courier New" w:cs="Courier New"/>
                <w:b/>
                <w:sz w:val="24"/>
                <w:szCs w:val="20"/>
              </w:rPr>
              <w:t>/</w:t>
            </w:r>
            <w:r w:rsidRPr="00616B17">
              <w:rPr>
                <w:rFonts w:ascii="Courier New" w:hAnsi="Courier New" w:cs="Courier New"/>
                <w:b/>
                <w:sz w:val="24"/>
                <w:szCs w:val="20"/>
                <w:lang w:val="en-US"/>
              </w:rPr>
              <w:t>process</w:t>
            </w:r>
            <w:r w:rsidR="006B1B01" w:rsidRPr="005E7749">
              <w:rPr>
                <w:rFonts w:ascii="Courier New" w:hAnsi="Courier New" w:cs="Courier New"/>
                <w:b/>
                <w:sz w:val="24"/>
                <w:szCs w:val="20"/>
              </w:rPr>
              <w:t>/</w:t>
            </w:r>
          </w:p>
        </w:tc>
      </w:tr>
      <w:tr w:rsidR="00B47BA6" w14:paraId="09229219" w14:textId="77777777" w:rsidTr="0082184D">
        <w:trPr>
          <w:trHeight w:val="340"/>
          <w:jc w:val="center"/>
        </w:trPr>
        <w:tc>
          <w:tcPr>
            <w:tcW w:w="2263" w:type="dxa"/>
            <w:vAlign w:val="center"/>
          </w:tcPr>
          <w:p w14:paraId="22C077CD" w14:textId="04F3B013" w:rsidR="00B47BA6" w:rsidRPr="00616B17" w:rsidRDefault="00556A09" w:rsidP="00305D30">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00B47BA6" w:rsidRPr="00616B17">
              <w:rPr>
                <w:rFonts w:ascii="Courier New" w:hAnsi="Courier New" w:cs="Courier New"/>
                <w:sz w:val="24"/>
                <w:szCs w:val="20"/>
              </w:rPr>
              <w:t>писание</w:t>
            </w:r>
          </w:p>
        </w:tc>
        <w:tc>
          <w:tcPr>
            <w:tcW w:w="7365" w:type="dxa"/>
            <w:gridSpan w:val="2"/>
            <w:vAlign w:val="center"/>
          </w:tcPr>
          <w:p w14:paraId="2779DD11" w14:textId="7F8B211C" w:rsidR="00B47BA6" w:rsidRPr="00616B17" w:rsidRDefault="00616B17" w:rsidP="00945720">
            <w:pPr>
              <w:pStyle w:val="af8"/>
              <w:spacing w:line="240" w:lineRule="auto"/>
              <w:ind w:firstLine="0"/>
              <w:rPr>
                <w:rFonts w:ascii="Courier New" w:hAnsi="Courier New" w:cs="Courier New"/>
                <w:sz w:val="24"/>
                <w:szCs w:val="20"/>
              </w:rPr>
            </w:pPr>
            <w:r w:rsidRPr="00616B17">
              <w:rPr>
                <w:rFonts w:ascii="Courier New" w:hAnsi="Courier New" w:cs="Courier New"/>
                <w:sz w:val="24"/>
                <w:szCs w:val="20"/>
              </w:rPr>
              <w:t>Создание и запуск новой задачи</w:t>
            </w:r>
          </w:p>
        </w:tc>
      </w:tr>
      <w:tr w:rsidR="00AE71D9" w:rsidRPr="007D2A2F" w14:paraId="5925C35A" w14:textId="77777777" w:rsidTr="008E1A75">
        <w:trPr>
          <w:trHeight w:val="340"/>
          <w:jc w:val="center"/>
        </w:trPr>
        <w:tc>
          <w:tcPr>
            <w:tcW w:w="2263" w:type="dxa"/>
            <w:vAlign w:val="center"/>
          </w:tcPr>
          <w:p w14:paraId="5957F750" w14:textId="77777777" w:rsidR="00AE71D9" w:rsidRPr="00616B17" w:rsidRDefault="00AE71D9"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w:t>
            </w:r>
            <w:r w:rsidRPr="00F95396">
              <w:rPr>
                <w:rFonts w:ascii="Courier New" w:hAnsi="Courier New" w:cs="Courier New"/>
                <w:sz w:val="24"/>
                <w:szCs w:val="20"/>
              </w:rPr>
              <w:t xml:space="preserve"> </w:t>
            </w:r>
            <w:r>
              <w:rPr>
                <w:rFonts w:ascii="Courier New" w:hAnsi="Courier New" w:cs="Courier New"/>
                <w:sz w:val="24"/>
                <w:szCs w:val="20"/>
              </w:rPr>
              <w:t>(</w:t>
            </w:r>
            <w:r>
              <w:rPr>
                <w:rFonts w:ascii="Courier New" w:hAnsi="Courier New" w:cs="Courier New"/>
                <w:sz w:val="24"/>
                <w:szCs w:val="20"/>
                <w:lang w:val="en-US"/>
              </w:rPr>
              <w:t>headers</w:t>
            </w:r>
            <w:r>
              <w:rPr>
                <w:rFonts w:ascii="Courier New" w:hAnsi="Courier New" w:cs="Courier New"/>
                <w:sz w:val="24"/>
                <w:szCs w:val="20"/>
              </w:rPr>
              <w:t>)</w:t>
            </w:r>
          </w:p>
        </w:tc>
        <w:tc>
          <w:tcPr>
            <w:tcW w:w="2410" w:type="dxa"/>
            <w:vAlign w:val="center"/>
          </w:tcPr>
          <w:p w14:paraId="1EB78D09" w14:textId="77777777" w:rsidR="00AE71D9" w:rsidRPr="00F95396" w:rsidRDefault="00AE71D9"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lang w:val="en-US"/>
              </w:rPr>
              <w:t>Authorization</w:t>
            </w:r>
          </w:p>
        </w:tc>
        <w:tc>
          <w:tcPr>
            <w:tcW w:w="4955" w:type="dxa"/>
            <w:vAlign w:val="center"/>
          </w:tcPr>
          <w:p w14:paraId="02AA4500" w14:textId="77777777" w:rsidR="00AE71D9" w:rsidRPr="007D2A2F" w:rsidRDefault="00AE71D9" w:rsidP="008E1A75">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JWT</w:t>
            </w:r>
            <w:r w:rsidRPr="00F95396">
              <w:rPr>
                <w:rFonts w:ascii="Courier New" w:hAnsi="Courier New" w:cs="Courier New"/>
                <w:sz w:val="24"/>
                <w:szCs w:val="20"/>
              </w:rPr>
              <w:t>-</w:t>
            </w:r>
            <w:proofErr w:type="spellStart"/>
            <w:r>
              <w:rPr>
                <w:rFonts w:ascii="Courier New" w:hAnsi="Courier New" w:cs="Courier New"/>
                <w:sz w:val="24"/>
                <w:szCs w:val="20"/>
              </w:rPr>
              <w:t>токен</w:t>
            </w:r>
            <w:proofErr w:type="spellEnd"/>
          </w:p>
        </w:tc>
      </w:tr>
      <w:tr w:rsidR="00505644" w14:paraId="189E3C32" w14:textId="77777777" w:rsidTr="0082184D">
        <w:trPr>
          <w:trHeight w:val="340"/>
          <w:jc w:val="center"/>
        </w:trPr>
        <w:tc>
          <w:tcPr>
            <w:tcW w:w="2263" w:type="dxa"/>
            <w:vMerge w:val="restart"/>
            <w:vAlign w:val="center"/>
          </w:tcPr>
          <w:p w14:paraId="178E89D7" w14:textId="1C88BD8A" w:rsidR="00505644" w:rsidRPr="00616B17" w:rsidRDefault="006F23F0" w:rsidP="00305D30">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w:t>
            </w:r>
            <w:r>
              <w:rPr>
                <w:rFonts w:ascii="Courier New" w:hAnsi="Courier New" w:cs="Courier New"/>
                <w:sz w:val="24"/>
                <w:szCs w:val="20"/>
                <w:lang w:val="en-US"/>
              </w:rPr>
              <w:t>form</w:t>
            </w:r>
            <w:r>
              <w:rPr>
                <w:rFonts w:ascii="Courier New" w:hAnsi="Courier New" w:cs="Courier New"/>
                <w:sz w:val="24"/>
                <w:szCs w:val="20"/>
              </w:rPr>
              <w:t>)</w:t>
            </w:r>
          </w:p>
        </w:tc>
        <w:tc>
          <w:tcPr>
            <w:tcW w:w="2410" w:type="dxa"/>
            <w:vAlign w:val="center"/>
          </w:tcPr>
          <w:p w14:paraId="6BB40196" w14:textId="3259DCD1" w:rsidR="00505644" w:rsidRPr="005E7749" w:rsidRDefault="00505644" w:rsidP="00305D30">
            <w:pPr>
              <w:pStyle w:val="af8"/>
              <w:spacing w:line="240" w:lineRule="auto"/>
              <w:ind w:firstLine="0"/>
              <w:jc w:val="left"/>
              <w:rPr>
                <w:rFonts w:ascii="Courier New" w:hAnsi="Courier New" w:cs="Courier New"/>
                <w:sz w:val="24"/>
                <w:szCs w:val="20"/>
              </w:rPr>
            </w:pPr>
            <w:r>
              <w:rPr>
                <w:rFonts w:ascii="Courier New" w:hAnsi="Courier New" w:cs="Courier New"/>
                <w:sz w:val="24"/>
                <w:szCs w:val="20"/>
                <w:lang w:val="en-US"/>
              </w:rPr>
              <w:t>file</w:t>
            </w:r>
          </w:p>
        </w:tc>
        <w:tc>
          <w:tcPr>
            <w:tcW w:w="4955" w:type="dxa"/>
            <w:vAlign w:val="center"/>
          </w:tcPr>
          <w:p w14:paraId="524ABF6B" w14:textId="472A237F" w:rsidR="00505644" w:rsidRPr="007D2A2F"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Файл, отданный на обработку</w:t>
            </w:r>
          </w:p>
        </w:tc>
      </w:tr>
      <w:tr w:rsidR="00505644" w14:paraId="63459682" w14:textId="77777777" w:rsidTr="0082184D">
        <w:trPr>
          <w:trHeight w:val="340"/>
          <w:jc w:val="center"/>
        </w:trPr>
        <w:tc>
          <w:tcPr>
            <w:tcW w:w="2263" w:type="dxa"/>
            <w:vMerge/>
            <w:vAlign w:val="center"/>
          </w:tcPr>
          <w:p w14:paraId="30D85920" w14:textId="77777777" w:rsidR="00505644" w:rsidRPr="00616B17" w:rsidRDefault="00505644" w:rsidP="00305D30">
            <w:pPr>
              <w:pStyle w:val="af8"/>
              <w:spacing w:line="240" w:lineRule="auto"/>
              <w:ind w:firstLine="0"/>
              <w:jc w:val="left"/>
              <w:rPr>
                <w:rFonts w:ascii="Courier New" w:hAnsi="Courier New" w:cs="Courier New"/>
                <w:sz w:val="24"/>
                <w:szCs w:val="20"/>
              </w:rPr>
            </w:pPr>
          </w:p>
        </w:tc>
        <w:tc>
          <w:tcPr>
            <w:tcW w:w="2410" w:type="dxa"/>
            <w:vAlign w:val="center"/>
          </w:tcPr>
          <w:p w14:paraId="76DFE52E" w14:textId="7FE84D01" w:rsidR="00505644" w:rsidRPr="002043DC" w:rsidRDefault="00505644" w:rsidP="00305D30">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lgorithm</w:t>
            </w:r>
          </w:p>
        </w:tc>
        <w:tc>
          <w:tcPr>
            <w:tcW w:w="4955" w:type="dxa"/>
            <w:vAlign w:val="center"/>
          </w:tcPr>
          <w:p w14:paraId="06681DA2" w14:textId="20A08166" w:rsidR="00505644" w:rsidRPr="0034077D"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Метод обработки</w:t>
            </w:r>
          </w:p>
        </w:tc>
      </w:tr>
      <w:tr w:rsidR="00505644" w14:paraId="29C4F32F" w14:textId="77777777" w:rsidTr="0082184D">
        <w:trPr>
          <w:trHeight w:val="340"/>
          <w:jc w:val="center"/>
        </w:trPr>
        <w:tc>
          <w:tcPr>
            <w:tcW w:w="2263" w:type="dxa"/>
            <w:vMerge/>
            <w:vAlign w:val="center"/>
          </w:tcPr>
          <w:p w14:paraId="394590AF" w14:textId="77777777" w:rsidR="00505644" w:rsidRPr="00616B17" w:rsidRDefault="00505644" w:rsidP="00305D30">
            <w:pPr>
              <w:pStyle w:val="af8"/>
              <w:spacing w:line="240" w:lineRule="auto"/>
              <w:ind w:firstLine="0"/>
              <w:jc w:val="left"/>
              <w:rPr>
                <w:rFonts w:ascii="Courier New" w:hAnsi="Courier New" w:cs="Courier New"/>
                <w:sz w:val="24"/>
                <w:szCs w:val="20"/>
              </w:rPr>
            </w:pPr>
          </w:p>
        </w:tc>
        <w:tc>
          <w:tcPr>
            <w:tcW w:w="2410" w:type="dxa"/>
            <w:vAlign w:val="center"/>
          </w:tcPr>
          <w:p w14:paraId="3CCC6B95" w14:textId="0DDF214B" w:rsidR="00505644" w:rsidRDefault="00505644" w:rsidP="00305D30">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parameters</w:t>
            </w:r>
          </w:p>
        </w:tc>
        <w:tc>
          <w:tcPr>
            <w:tcW w:w="4955" w:type="dxa"/>
            <w:vAlign w:val="center"/>
          </w:tcPr>
          <w:p w14:paraId="0947FD16" w14:textId="51136EE4" w:rsidR="00505644" w:rsidRPr="00CC3CDF"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Параметры метода обработки</w:t>
            </w:r>
          </w:p>
        </w:tc>
      </w:tr>
      <w:tr w:rsidR="00505644" w14:paraId="6C95DF40" w14:textId="77777777" w:rsidTr="0082184D">
        <w:trPr>
          <w:trHeight w:val="340"/>
          <w:jc w:val="center"/>
        </w:trPr>
        <w:tc>
          <w:tcPr>
            <w:tcW w:w="2263" w:type="dxa"/>
            <w:vMerge/>
            <w:vAlign w:val="center"/>
          </w:tcPr>
          <w:p w14:paraId="3276AE6F" w14:textId="77777777" w:rsidR="00505644" w:rsidRPr="00616B17" w:rsidRDefault="00505644" w:rsidP="00305D30">
            <w:pPr>
              <w:pStyle w:val="af8"/>
              <w:spacing w:line="240" w:lineRule="auto"/>
              <w:ind w:firstLine="0"/>
              <w:jc w:val="left"/>
              <w:rPr>
                <w:rFonts w:ascii="Courier New" w:hAnsi="Courier New" w:cs="Courier New"/>
                <w:sz w:val="24"/>
                <w:szCs w:val="20"/>
              </w:rPr>
            </w:pPr>
          </w:p>
        </w:tc>
        <w:tc>
          <w:tcPr>
            <w:tcW w:w="2410" w:type="dxa"/>
            <w:vAlign w:val="center"/>
          </w:tcPr>
          <w:p w14:paraId="0E0EABB9" w14:textId="651D29E0" w:rsidR="00505644" w:rsidRDefault="00505644" w:rsidP="00305D30">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additional_file</w:t>
            </w:r>
            <w:proofErr w:type="spellEnd"/>
          </w:p>
        </w:tc>
        <w:tc>
          <w:tcPr>
            <w:tcW w:w="4955" w:type="dxa"/>
            <w:vAlign w:val="center"/>
          </w:tcPr>
          <w:p w14:paraId="63DE920D" w14:textId="379644F1" w:rsidR="00505644" w:rsidRPr="003C6E35"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Дополнительный файл, необходимый для выполнения метода</w:t>
            </w:r>
          </w:p>
        </w:tc>
      </w:tr>
      <w:tr w:rsidR="007845C1" w14:paraId="100CF562" w14:textId="77777777" w:rsidTr="0082184D">
        <w:trPr>
          <w:trHeight w:val="340"/>
          <w:jc w:val="center"/>
        </w:trPr>
        <w:tc>
          <w:tcPr>
            <w:tcW w:w="2263" w:type="dxa"/>
            <w:vAlign w:val="center"/>
          </w:tcPr>
          <w:p w14:paraId="51E0FE67" w14:textId="625A3722" w:rsidR="007845C1" w:rsidRPr="003E6BF9" w:rsidRDefault="007845C1" w:rsidP="00305D30">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JSON)</w:t>
            </w:r>
          </w:p>
        </w:tc>
        <w:tc>
          <w:tcPr>
            <w:tcW w:w="2410" w:type="dxa"/>
            <w:vAlign w:val="center"/>
          </w:tcPr>
          <w:p w14:paraId="2283488D" w14:textId="70D64025" w:rsidR="007845C1" w:rsidRPr="00745C26" w:rsidRDefault="00745C26" w:rsidP="00305D30">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4955" w:type="dxa"/>
            <w:vAlign w:val="center"/>
          </w:tcPr>
          <w:p w14:paraId="3F8C9A6C" w14:textId="5AEEF4DB" w:rsidR="007845C1" w:rsidRPr="00A66D0B" w:rsidRDefault="00A66D0B" w:rsidP="00266217">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 xml:space="preserve">ID </w:t>
            </w:r>
            <w:r>
              <w:rPr>
                <w:rFonts w:ascii="Courier New" w:hAnsi="Courier New" w:cs="Courier New"/>
                <w:sz w:val="24"/>
                <w:szCs w:val="20"/>
              </w:rPr>
              <w:t>созданной задачи</w:t>
            </w:r>
          </w:p>
        </w:tc>
      </w:tr>
      <w:tr w:rsidR="007027D2" w14:paraId="1C9B66DA" w14:textId="77777777" w:rsidTr="003B55AA">
        <w:tblPrEx>
          <w:jc w:val="left"/>
        </w:tblPrEx>
        <w:trPr>
          <w:trHeight w:val="340"/>
        </w:trPr>
        <w:tc>
          <w:tcPr>
            <w:tcW w:w="9628" w:type="dxa"/>
            <w:gridSpan w:val="3"/>
            <w:vAlign w:val="center"/>
          </w:tcPr>
          <w:p w14:paraId="0DD76DC9" w14:textId="15C02C9B" w:rsidR="007027D2" w:rsidRPr="00F74556" w:rsidRDefault="007027D2" w:rsidP="00D2645A">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sidR="006001F6">
              <w:rPr>
                <w:rFonts w:ascii="Courier New" w:hAnsi="Courier New" w:cs="Courier New"/>
                <w:b/>
                <w:sz w:val="24"/>
                <w:szCs w:val="20"/>
                <w:lang w:val="en-US"/>
              </w:rPr>
              <w:t>GET</w:t>
            </w:r>
            <w:r w:rsidRPr="00616B17">
              <w:rPr>
                <w:rFonts w:ascii="Courier New" w:hAnsi="Courier New" w:cs="Courier New"/>
                <w:b/>
                <w:sz w:val="24"/>
                <w:szCs w:val="20"/>
                <w:lang w:val="en-US"/>
              </w:rPr>
              <w:t>] /processing/</w:t>
            </w:r>
            <w:r w:rsidR="00D2645A">
              <w:rPr>
                <w:rFonts w:ascii="Courier New" w:hAnsi="Courier New" w:cs="Courier New"/>
                <w:b/>
                <w:sz w:val="24"/>
                <w:szCs w:val="20"/>
                <w:lang w:val="en-US"/>
              </w:rPr>
              <w:t>status</w:t>
            </w:r>
            <w:r w:rsidRPr="00616B17">
              <w:rPr>
                <w:rFonts w:ascii="Courier New" w:hAnsi="Courier New" w:cs="Courier New"/>
                <w:b/>
                <w:sz w:val="24"/>
                <w:szCs w:val="20"/>
                <w:lang w:val="en-US"/>
              </w:rPr>
              <w:t>/</w:t>
            </w:r>
            <w:r w:rsidR="00D2645A">
              <w:rPr>
                <w:rFonts w:ascii="Courier New" w:hAnsi="Courier New" w:cs="Courier New"/>
                <w:b/>
                <w:sz w:val="24"/>
                <w:szCs w:val="20"/>
                <w:lang w:val="en-US"/>
              </w:rPr>
              <w:t>&lt;id&gt;</w:t>
            </w:r>
          </w:p>
        </w:tc>
      </w:tr>
      <w:tr w:rsidR="007027D2" w14:paraId="12632083" w14:textId="77777777" w:rsidTr="0082184D">
        <w:tblPrEx>
          <w:jc w:val="left"/>
        </w:tblPrEx>
        <w:trPr>
          <w:trHeight w:val="340"/>
        </w:trPr>
        <w:tc>
          <w:tcPr>
            <w:tcW w:w="2263" w:type="dxa"/>
            <w:vAlign w:val="center"/>
          </w:tcPr>
          <w:p w14:paraId="10C580D4" w14:textId="77777777" w:rsidR="007027D2" w:rsidRPr="00616B17" w:rsidRDefault="007027D2"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03EC115F" w14:textId="64E959D5" w:rsidR="007027D2" w:rsidRPr="00616B17" w:rsidRDefault="00AD3B82"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П</w:t>
            </w:r>
            <w:r w:rsidR="00345F7B">
              <w:rPr>
                <w:rFonts w:ascii="Courier New" w:hAnsi="Courier New" w:cs="Courier New"/>
                <w:sz w:val="24"/>
                <w:szCs w:val="20"/>
              </w:rPr>
              <w:t>олучение информации о</w:t>
            </w:r>
            <w:r>
              <w:rPr>
                <w:rFonts w:ascii="Courier New" w:hAnsi="Courier New" w:cs="Courier New"/>
                <w:sz w:val="24"/>
                <w:szCs w:val="20"/>
              </w:rPr>
              <w:t xml:space="preserve"> задаче</w:t>
            </w:r>
          </w:p>
        </w:tc>
      </w:tr>
      <w:tr w:rsidR="007027D2" w14:paraId="11904E98" w14:textId="77777777" w:rsidTr="0082184D">
        <w:tblPrEx>
          <w:jc w:val="left"/>
        </w:tblPrEx>
        <w:trPr>
          <w:trHeight w:val="340"/>
        </w:trPr>
        <w:tc>
          <w:tcPr>
            <w:tcW w:w="2263" w:type="dxa"/>
            <w:vAlign w:val="center"/>
          </w:tcPr>
          <w:p w14:paraId="7FE30180" w14:textId="6A464E87" w:rsidR="007027D2" w:rsidRPr="00616B17" w:rsidRDefault="007027D2" w:rsidP="00CA6FAF">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w:t>
            </w:r>
            <w:r w:rsidR="00CA6FAF">
              <w:rPr>
                <w:rFonts w:ascii="Courier New" w:hAnsi="Courier New" w:cs="Courier New"/>
                <w:sz w:val="24"/>
                <w:szCs w:val="20"/>
              </w:rPr>
              <w:t>строка</w:t>
            </w:r>
            <w:r>
              <w:rPr>
                <w:rFonts w:ascii="Courier New" w:hAnsi="Courier New" w:cs="Courier New"/>
                <w:sz w:val="24"/>
                <w:szCs w:val="20"/>
              </w:rPr>
              <w:t>)</w:t>
            </w:r>
          </w:p>
        </w:tc>
        <w:tc>
          <w:tcPr>
            <w:tcW w:w="2410" w:type="dxa"/>
            <w:vAlign w:val="center"/>
          </w:tcPr>
          <w:p w14:paraId="42BD8961" w14:textId="1140FF01" w:rsidR="007027D2" w:rsidRPr="00AC1954" w:rsidRDefault="00AD3499"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lang w:val="en-US"/>
              </w:rPr>
              <w:t>id</w:t>
            </w:r>
          </w:p>
        </w:tc>
        <w:tc>
          <w:tcPr>
            <w:tcW w:w="4955" w:type="dxa"/>
            <w:vAlign w:val="center"/>
          </w:tcPr>
          <w:p w14:paraId="7C4C2E11" w14:textId="0B502160" w:rsidR="007027D2" w:rsidRPr="00AC1954" w:rsidRDefault="00AC1954"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 xml:space="preserve">ID </w:t>
            </w:r>
            <w:r>
              <w:rPr>
                <w:rFonts w:ascii="Courier New" w:hAnsi="Courier New" w:cs="Courier New"/>
                <w:sz w:val="24"/>
                <w:szCs w:val="20"/>
              </w:rPr>
              <w:t>задачи</w:t>
            </w:r>
          </w:p>
        </w:tc>
      </w:tr>
      <w:tr w:rsidR="009E0707" w14:paraId="1F68AA07" w14:textId="77777777" w:rsidTr="0082184D">
        <w:tblPrEx>
          <w:jc w:val="left"/>
        </w:tblPrEx>
        <w:trPr>
          <w:trHeight w:val="71"/>
        </w:trPr>
        <w:tc>
          <w:tcPr>
            <w:tcW w:w="2263" w:type="dxa"/>
            <w:vMerge w:val="restart"/>
            <w:vAlign w:val="center"/>
          </w:tcPr>
          <w:p w14:paraId="08590DD5" w14:textId="77777777" w:rsidR="009E0707" w:rsidRPr="003E6BF9" w:rsidRDefault="009E0707" w:rsidP="00B97CD1">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JSON)</w:t>
            </w:r>
          </w:p>
        </w:tc>
        <w:tc>
          <w:tcPr>
            <w:tcW w:w="2410" w:type="dxa"/>
            <w:vAlign w:val="center"/>
          </w:tcPr>
          <w:p w14:paraId="5B745707" w14:textId="324E6430"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source_name</w:t>
            </w:r>
            <w:proofErr w:type="spellEnd"/>
          </w:p>
        </w:tc>
        <w:tc>
          <w:tcPr>
            <w:tcW w:w="4955" w:type="dxa"/>
            <w:vAlign w:val="center"/>
          </w:tcPr>
          <w:p w14:paraId="193B9FA8" w14:textId="046E6BCC" w:rsidR="009E0707" w:rsidRPr="00A66D0B" w:rsidRDefault="00BF2A60"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Название исходного файла</w:t>
            </w:r>
          </w:p>
        </w:tc>
      </w:tr>
      <w:tr w:rsidR="009E0707" w14:paraId="296792BA" w14:textId="77777777" w:rsidTr="0082184D">
        <w:tblPrEx>
          <w:jc w:val="left"/>
        </w:tblPrEx>
        <w:trPr>
          <w:trHeight w:val="64"/>
        </w:trPr>
        <w:tc>
          <w:tcPr>
            <w:tcW w:w="2263" w:type="dxa"/>
            <w:vMerge/>
            <w:vAlign w:val="center"/>
          </w:tcPr>
          <w:p w14:paraId="669CB5D3"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24F83AEB" w14:textId="5DB6E73D"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result_name</w:t>
            </w:r>
            <w:proofErr w:type="spellEnd"/>
          </w:p>
        </w:tc>
        <w:tc>
          <w:tcPr>
            <w:tcW w:w="4955" w:type="dxa"/>
            <w:vAlign w:val="center"/>
          </w:tcPr>
          <w:p w14:paraId="61F905FD" w14:textId="57D014E7"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Название файла результата</w:t>
            </w:r>
          </w:p>
        </w:tc>
      </w:tr>
      <w:tr w:rsidR="009E0707" w14:paraId="5FC7488F" w14:textId="77777777" w:rsidTr="0082184D">
        <w:tblPrEx>
          <w:jc w:val="left"/>
        </w:tblPrEx>
        <w:trPr>
          <w:trHeight w:val="64"/>
        </w:trPr>
        <w:tc>
          <w:tcPr>
            <w:tcW w:w="2263" w:type="dxa"/>
            <w:vMerge/>
            <w:vAlign w:val="center"/>
          </w:tcPr>
          <w:p w14:paraId="0574BEEB"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6ACCEC93" w14:textId="6AA493F4"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upload_date</w:t>
            </w:r>
            <w:proofErr w:type="spellEnd"/>
          </w:p>
        </w:tc>
        <w:tc>
          <w:tcPr>
            <w:tcW w:w="4955" w:type="dxa"/>
            <w:vAlign w:val="center"/>
          </w:tcPr>
          <w:p w14:paraId="529CADE0" w14:textId="069177FE"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Дата создания задачи</w:t>
            </w:r>
          </w:p>
        </w:tc>
      </w:tr>
      <w:tr w:rsidR="009E0707" w14:paraId="4948CBDF" w14:textId="77777777" w:rsidTr="0082184D">
        <w:tblPrEx>
          <w:jc w:val="left"/>
        </w:tblPrEx>
        <w:trPr>
          <w:trHeight w:val="64"/>
        </w:trPr>
        <w:tc>
          <w:tcPr>
            <w:tcW w:w="2263" w:type="dxa"/>
            <w:vMerge/>
            <w:vAlign w:val="center"/>
          </w:tcPr>
          <w:p w14:paraId="7B377C26"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1AA2B4B8" w14:textId="46CCEEB4"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type</w:t>
            </w:r>
          </w:p>
        </w:tc>
        <w:tc>
          <w:tcPr>
            <w:tcW w:w="4955" w:type="dxa"/>
            <w:vAlign w:val="center"/>
          </w:tcPr>
          <w:p w14:paraId="6EFBB482" w14:textId="5E1640F8"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Тип мультимедиа</w:t>
            </w:r>
          </w:p>
        </w:tc>
      </w:tr>
    </w:tbl>
    <w:p w14:paraId="78F25C95" w14:textId="6572BF89" w:rsidR="00E2298B" w:rsidRPr="00E2298B" w:rsidRDefault="00E2298B" w:rsidP="00E2298B">
      <w:pPr>
        <w:pStyle w:val="af8"/>
        <w:ind w:firstLine="0"/>
        <w:jc w:val="right"/>
        <w:rPr>
          <w:lang w:val="en-US"/>
        </w:rPr>
      </w:pPr>
      <w:r>
        <w:rPr>
          <w:b/>
          <w:bCs/>
        </w:rPr>
        <w:lastRenderedPageBreak/>
        <w:t>Табл</w:t>
      </w:r>
      <w:r w:rsidRPr="00334642">
        <w:rPr>
          <w:b/>
          <w:bCs/>
        </w:rPr>
        <w:t xml:space="preserve">. </w:t>
      </w:r>
      <w:r>
        <w:rPr>
          <w:b/>
          <w:bCs/>
        </w:rPr>
        <w:t>2</w:t>
      </w:r>
      <w:r w:rsidRPr="00334642">
        <w:rPr>
          <w:b/>
          <w:bCs/>
        </w:rPr>
        <w:t>.</w:t>
      </w:r>
      <w:r>
        <w:rPr>
          <w:b/>
          <w:bCs/>
        </w:rPr>
        <w:t>2</w:t>
      </w:r>
      <w:r w:rsidRPr="00F95396">
        <w:rPr>
          <w:b/>
          <w:bCs/>
        </w:rPr>
        <w:t>.</w:t>
      </w:r>
      <w:r>
        <w:rPr>
          <w:bCs/>
        </w:rPr>
        <w:t xml:space="preserve"> </w:t>
      </w:r>
      <w:r>
        <w:rPr>
          <w:bCs/>
          <w:lang w:val="en-US"/>
        </w:rPr>
        <w:t>API</w:t>
      </w:r>
      <w:r w:rsidRPr="00F95396">
        <w:rPr>
          <w:bCs/>
        </w:rPr>
        <w:t xml:space="preserve"> </w:t>
      </w:r>
      <w:r>
        <w:rPr>
          <w:bCs/>
        </w:rPr>
        <w:t>сервера</w:t>
      </w:r>
      <w:r>
        <w:rPr>
          <w:bCs/>
          <w:lang w:val="en-US"/>
        </w:rPr>
        <w:t xml:space="preserve"> (</w:t>
      </w:r>
      <w:r>
        <w:rPr>
          <w:bCs/>
        </w:rPr>
        <w:t>продолжение</w:t>
      </w:r>
      <w:r>
        <w:rPr>
          <w:bCs/>
          <w:lang w:val="en-US"/>
        </w:rPr>
        <w:t>)</w:t>
      </w:r>
    </w:p>
    <w:tbl>
      <w:tblPr>
        <w:tblStyle w:val="aff8"/>
        <w:tblW w:w="0" w:type="auto"/>
        <w:tblLayout w:type="fixed"/>
        <w:tblLook w:val="04A0" w:firstRow="1" w:lastRow="0" w:firstColumn="1" w:lastColumn="0" w:noHBand="0" w:noVBand="1"/>
      </w:tblPr>
      <w:tblGrid>
        <w:gridCol w:w="2263"/>
        <w:gridCol w:w="2410"/>
        <w:gridCol w:w="4955"/>
      </w:tblGrid>
      <w:tr w:rsidR="009E0707" w14:paraId="0015069B" w14:textId="77777777" w:rsidTr="0082184D">
        <w:trPr>
          <w:trHeight w:val="64"/>
        </w:trPr>
        <w:tc>
          <w:tcPr>
            <w:tcW w:w="2263" w:type="dxa"/>
            <w:vMerge w:val="restart"/>
            <w:vAlign w:val="center"/>
          </w:tcPr>
          <w:p w14:paraId="08C2128A"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184DFA86" w14:textId="3EEE3AEB"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lgorithm</w:t>
            </w:r>
          </w:p>
        </w:tc>
        <w:tc>
          <w:tcPr>
            <w:tcW w:w="4955" w:type="dxa"/>
            <w:vAlign w:val="center"/>
          </w:tcPr>
          <w:p w14:paraId="0290979D" w14:textId="0C255848"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Метод обработки файла</w:t>
            </w:r>
          </w:p>
        </w:tc>
      </w:tr>
      <w:tr w:rsidR="009E0707" w14:paraId="7632C517" w14:textId="77777777" w:rsidTr="0082184D">
        <w:trPr>
          <w:trHeight w:val="64"/>
        </w:trPr>
        <w:tc>
          <w:tcPr>
            <w:tcW w:w="2263" w:type="dxa"/>
            <w:vMerge/>
            <w:vAlign w:val="center"/>
          </w:tcPr>
          <w:p w14:paraId="41AB0E00"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5A44EE7C" w14:textId="545726CE"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parameters</w:t>
            </w:r>
          </w:p>
        </w:tc>
        <w:tc>
          <w:tcPr>
            <w:tcW w:w="4955" w:type="dxa"/>
            <w:vAlign w:val="center"/>
          </w:tcPr>
          <w:p w14:paraId="217DE7CF" w14:textId="3514FC0A"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Параметры метода обработки</w:t>
            </w:r>
          </w:p>
        </w:tc>
      </w:tr>
      <w:tr w:rsidR="009E0707" w14:paraId="4D475642" w14:textId="77777777" w:rsidTr="0082184D">
        <w:trPr>
          <w:trHeight w:val="64"/>
        </w:trPr>
        <w:tc>
          <w:tcPr>
            <w:tcW w:w="2263" w:type="dxa"/>
            <w:vMerge/>
            <w:vAlign w:val="center"/>
          </w:tcPr>
          <w:p w14:paraId="492F1883"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2ECC38E6" w14:textId="5A8B297F"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status</w:t>
            </w:r>
          </w:p>
        </w:tc>
        <w:tc>
          <w:tcPr>
            <w:tcW w:w="4955" w:type="dxa"/>
            <w:vAlign w:val="center"/>
          </w:tcPr>
          <w:p w14:paraId="6BAFAB31" w14:textId="2B323FAC" w:rsidR="009E0707" w:rsidRPr="00A66D0B" w:rsidRDefault="00463A71"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Статус выполнения задачи</w:t>
            </w:r>
          </w:p>
        </w:tc>
      </w:tr>
      <w:tr w:rsidR="009E0707" w14:paraId="2736D9AC" w14:textId="77777777" w:rsidTr="0082184D">
        <w:trPr>
          <w:trHeight w:val="64"/>
        </w:trPr>
        <w:tc>
          <w:tcPr>
            <w:tcW w:w="2263" w:type="dxa"/>
            <w:vMerge/>
            <w:vAlign w:val="center"/>
          </w:tcPr>
          <w:p w14:paraId="44C50BB3"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10" w:type="dxa"/>
            <w:vAlign w:val="center"/>
          </w:tcPr>
          <w:p w14:paraId="565EB72E" w14:textId="7CE42724"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error_message</w:t>
            </w:r>
            <w:proofErr w:type="spellEnd"/>
          </w:p>
        </w:tc>
        <w:tc>
          <w:tcPr>
            <w:tcW w:w="4955" w:type="dxa"/>
            <w:vAlign w:val="center"/>
          </w:tcPr>
          <w:p w14:paraId="0AA641CC" w14:textId="495B2EBB" w:rsidR="009E0707" w:rsidRPr="00A66D0B" w:rsidRDefault="005E1F14"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Сообщение об ошибке</w:t>
            </w:r>
          </w:p>
        </w:tc>
      </w:tr>
      <w:tr w:rsidR="003D3615" w14:paraId="21B6B579" w14:textId="77777777" w:rsidTr="003B55AA">
        <w:trPr>
          <w:trHeight w:val="340"/>
        </w:trPr>
        <w:tc>
          <w:tcPr>
            <w:tcW w:w="9628" w:type="dxa"/>
            <w:gridSpan w:val="3"/>
            <w:vAlign w:val="center"/>
          </w:tcPr>
          <w:p w14:paraId="0EC11E5E" w14:textId="499B1463" w:rsidR="003D3615" w:rsidRPr="00F74556" w:rsidRDefault="003D3615" w:rsidP="00C52E56">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sidR="005103D0">
              <w:rPr>
                <w:rFonts w:ascii="Courier New" w:hAnsi="Courier New" w:cs="Courier New"/>
                <w:b/>
                <w:sz w:val="24"/>
                <w:szCs w:val="20"/>
                <w:lang w:val="en-US"/>
              </w:rPr>
              <w:t>GET</w:t>
            </w:r>
            <w:r w:rsidRPr="00616B17">
              <w:rPr>
                <w:rFonts w:ascii="Courier New" w:hAnsi="Courier New" w:cs="Courier New"/>
                <w:b/>
                <w:sz w:val="24"/>
                <w:szCs w:val="20"/>
                <w:lang w:val="en-US"/>
              </w:rPr>
              <w:t>] /processing/</w:t>
            </w:r>
            <w:r w:rsidR="00C52E56">
              <w:rPr>
                <w:rFonts w:ascii="Courier New" w:hAnsi="Courier New" w:cs="Courier New"/>
                <w:b/>
                <w:sz w:val="24"/>
                <w:szCs w:val="20"/>
                <w:lang w:val="en-US"/>
              </w:rPr>
              <w:t>source</w:t>
            </w:r>
            <w:r w:rsidRPr="00616B17">
              <w:rPr>
                <w:rFonts w:ascii="Courier New" w:hAnsi="Courier New" w:cs="Courier New"/>
                <w:b/>
                <w:sz w:val="24"/>
                <w:szCs w:val="20"/>
                <w:lang w:val="en-US"/>
              </w:rPr>
              <w:t>/</w:t>
            </w:r>
            <w:r w:rsidR="005103D0">
              <w:rPr>
                <w:rFonts w:ascii="Courier New" w:hAnsi="Courier New" w:cs="Courier New"/>
                <w:b/>
                <w:sz w:val="24"/>
                <w:szCs w:val="20"/>
                <w:lang w:val="en-US"/>
              </w:rPr>
              <w:t>&lt;id&gt;</w:t>
            </w:r>
          </w:p>
        </w:tc>
      </w:tr>
      <w:tr w:rsidR="003D3615" w14:paraId="7A14199D" w14:textId="77777777" w:rsidTr="0082184D">
        <w:trPr>
          <w:trHeight w:val="340"/>
        </w:trPr>
        <w:tc>
          <w:tcPr>
            <w:tcW w:w="2263" w:type="dxa"/>
            <w:vAlign w:val="center"/>
          </w:tcPr>
          <w:p w14:paraId="795C94B5" w14:textId="77777777" w:rsidR="003D3615" w:rsidRPr="00616B17" w:rsidRDefault="003D3615"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6FC1D4F8" w14:textId="4D9781A0" w:rsidR="003D3615" w:rsidRPr="00616B17" w:rsidRDefault="001F37A4" w:rsidP="00DE3BC5">
            <w:pPr>
              <w:pStyle w:val="af8"/>
              <w:spacing w:line="240" w:lineRule="auto"/>
              <w:ind w:firstLine="0"/>
              <w:rPr>
                <w:rFonts w:ascii="Courier New" w:hAnsi="Courier New" w:cs="Courier New"/>
                <w:sz w:val="24"/>
                <w:szCs w:val="20"/>
              </w:rPr>
            </w:pPr>
            <w:r>
              <w:rPr>
                <w:rFonts w:ascii="Courier New" w:hAnsi="Courier New" w:cs="Courier New"/>
                <w:sz w:val="24"/>
                <w:szCs w:val="20"/>
              </w:rPr>
              <w:t xml:space="preserve">Получение </w:t>
            </w:r>
            <w:r w:rsidR="00DE3BC5">
              <w:rPr>
                <w:rFonts w:ascii="Courier New" w:hAnsi="Courier New" w:cs="Courier New"/>
                <w:sz w:val="24"/>
                <w:szCs w:val="20"/>
              </w:rPr>
              <w:t>исходного</w:t>
            </w:r>
            <w:r w:rsidR="00221053">
              <w:rPr>
                <w:rFonts w:ascii="Courier New" w:hAnsi="Courier New" w:cs="Courier New"/>
                <w:sz w:val="24"/>
                <w:szCs w:val="20"/>
              </w:rPr>
              <w:t xml:space="preserve"> </w:t>
            </w:r>
            <w:r>
              <w:rPr>
                <w:rFonts w:ascii="Courier New" w:hAnsi="Courier New" w:cs="Courier New"/>
                <w:sz w:val="24"/>
                <w:szCs w:val="20"/>
              </w:rPr>
              <w:t>файла</w:t>
            </w:r>
          </w:p>
        </w:tc>
      </w:tr>
      <w:tr w:rsidR="003D3615" w14:paraId="451C16DE" w14:textId="77777777" w:rsidTr="0082184D">
        <w:trPr>
          <w:trHeight w:val="340"/>
        </w:trPr>
        <w:tc>
          <w:tcPr>
            <w:tcW w:w="2263" w:type="dxa"/>
            <w:vAlign w:val="center"/>
          </w:tcPr>
          <w:p w14:paraId="70278F0C" w14:textId="6C68A0D2" w:rsidR="003D3615" w:rsidRPr="00616B17" w:rsidRDefault="003D3615" w:rsidP="001173D6">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w:t>
            </w:r>
            <w:r w:rsidR="001173D6">
              <w:rPr>
                <w:rFonts w:ascii="Courier New" w:hAnsi="Courier New" w:cs="Courier New"/>
                <w:sz w:val="24"/>
                <w:szCs w:val="20"/>
              </w:rPr>
              <w:t>строка</w:t>
            </w:r>
            <w:r>
              <w:rPr>
                <w:rFonts w:ascii="Courier New" w:hAnsi="Courier New" w:cs="Courier New"/>
                <w:sz w:val="24"/>
                <w:szCs w:val="20"/>
              </w:rPr>
              <w:t>)</w:t>
            </w:r>
          </w:p>
        </w:tc>
        <w:tc>
          <w:tcPr>
            <w:tcW w:w="2410" w:type="dxa"/>
            <w:vAlign w:val="center"/>
          </w:tcPr>
          <w:p w14:paraId="38A7B8AB" w14:textId="706642BD" w:rsidR="003D3615" w:rsidRPr="00616B17" w:rsidRDefault="000330AF"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4955" w:type="dxa"/>
            <w:vAlign w:val="center"/>
          </w:tcPr>
          <w:p w14:paraId="156454F6" w14:textId="49252E0E" w:rsidR="003D3615" w:rsidRPr="00001332" w:rsidRDefault="00001332"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ID</w:t>
            </w:r>
            <w:r>
              <w:rPr>
                <w:rFonts w:ascii="Courier New" w:hAnsi="Courier New" w:cs="Courier New"/>
                <w:sz w:val="24"/>
                <w:szCs w:val="20"/>
              </w:rPr>
              <w:t xml:space="preserve"> задачи</w:t>
            </w:r>
          </w:p>
        </w:tc>
      </w:tr>
      <w:tr w:rsidR="003D3615" w14:paraId="6DC3BC87" w14:textId="77777777" w:rsidTr="0082184D">
        <w:trPr>
          <w:trHeight w:val="340"/>
        </w:trPr>
        <w:tc>
          <w:tcPr>
            <w:tcW w:w="2263" w:type="dxa"/>
            <w:vAlign w:val="center"/>
          </w:tcPr>
          <w:p w14:paraId="2DEE9131" w14:textId="64A695D6" w:rsidR="003D3615" w:rsidRPr="003E6BF9" w:rsidRDefault="003D3615" w:rsidP="00997912">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w:t>
            </w:r>
            <w:r w:rsidR="00997912">
              <w:rPr>
                <w:rFonts w:ascii="Courier New" w:hAnsi="Courier New" w:cs="Courier New"/>
                <w:sz w:val="24"/>
                <w:szCs w:val="20"/>
                <w:lang w:val="en-US"/>
              </w:rPr>
              <w:t>BLOB</w:t>
            </w:r>
            <w:r>
              <w:rPr>
                <w:rFonts w:ascii="Courier New" w:hAnsi="Courier New" w:cs="Courier New"/>
                <w:sz w:val="24"/>
                <w:szCs w:val="20"/>
                <w:lang w:val="en-US"/>
              </w:rPr>
              <w:t>)</w:t>
            </w:r>
          </w:p>
        </w:tc>
        <w:tc>
          <w:tcPr>
            <w:tcW w:w="2410" w:type="dxa"/>
            <w:vAlign w:val="center"/>
          </w:tcPr>
          <w:p w14:paraId="3444C29E" w14:textId="66EA4986" w:rsidR="003D3615" w:rsidRPr="00745C26" w:rsidRDefault="003D3615" w:rsidP="00B97CD1">
            <w:pPr>
              <w:pStyle w:val="af8"/>
              <w:spacing w:line="240" w:lineRule="auto"/>
              <w:ind w:firstLine="0"/>
              <w:jc w:val="left"/>
              <w:rPr>
                <w:rFonts w:ascii="Courier New" w:hAnsi="Courier New" w:cs="Courier New"/>
                <w:sz w:val="24"/>
                <w:szCs w:val="20"/>
                <w:lang w:val="en-US"/>
              </w:rPr>
            </w:pPr>
          </w:p>
        </w:tc>
        <w:tc>
          <w:tcPr>
            <w:tcW w:w="4955" w:type="dxa"/>
            <w:vAlign w:val="center"/>
          </w:tcPr>
          <w:p w14:paraId="4CEAFB9E" w14:textId="739219A0" w:rsidR="003D3615" w:rsidRPr="0044578E" w:rsidRDefault="00DB6E77"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Исходный</w:t>
            </w:r>
            <w:r w:rsidR="00DE3BC5">
              <w:rPr>
                <w:rFonts w:ascii="Courier New" w:hAnsi="Courier New" w:cs="Courier New"/>
                <w:sz w:val="24"/>
                <w:szCs w:val="20"/>
              </w:rPr>
              <w:t xml:space="preserve"> </w:t>
            </w:r>
            <w:r w:rsidR="0044578E">
              <w:rPr>
                <w:rFonts w:ascii="Courier New" w:hAnsi="Courier New" w:cs="Courier New"/>
                <w:sz w:val="24"/>
                <w:szCs w:val="20"/>
              </w:rPr>
              <w:t>файл</w:t>
            </w:r>
          </w:p>
        </w:tc>
      </w:tr>
      <w:tr w:rsidR="00DA7F4C" w:rsidRPr="00F74556" w14:paraId="7A137109" w14:textId="77777777" w:rsidTr="003B55AA">
        <w:trPr>
          <w:trHeight w:val="340"/>
        </w:trPr>
        <w:tc>
          <w:tcPr>
            <w:tcW w:w="9628" w:type="dxa"/>
            <w:gridSpan w:val="3"/>
            <w:vAlign w:val="center"/>
          </w:tcPr>
          <w:p w14:paraId="0A51AAD5" w14:textId="77777777" w:rsidR="00DA7F4C" w:rsidRPr="00F74556" w:rsidRDefault="00DA7F4C" w:rsidP="00B97CD1">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Pr>
                <w:rFonts w:ascii="Courier New" w:hAnsi="Courier New" w:cs="Courier New"/>
                <w:b/>
                <w:sz w:val="24"/>
                <w:szCs w:val="20"/>
                <w:lang w:val="en-US"/>
              </w:rPr>
              <w:t>GET</w:t>
            </w:r>
            <w:r w:rsidRPr="00616B17">
              <w:rPr>
                <w:rFonts w:ascii="Courier New" w:hAnsi="Courier New" w:cs="Courier New"/>
                <w:b/>
                <w:sz w:val="24"/>
                <w:szCs w:val="20"/>
                <w:lang w:val="en-US"/>
              </w:rPr>
              <w:t>] /processing/</w:t>
            </w:r>
            <w:r>
              <w:rPr>
                <w:rFonts w:ascii="Courier New" w:hAnsi="Courier New" w:cs="Courier New"/>
                <w:b/>
                <w:sz w:val="24"/>
                <w:szCs w:val="20"/>
                <w:lang w:val="en-US"/>
              </w:rPr>
              <w:t>result</w:t>
            </w:r>
            <w:r w:rsidRPr="00616B17">
              <w:rPr>
                <w:rFonts w:ascii="Courier New" w:hAnsi="Courier New" w:cs="Courier New"/>
                <w:b/>
                <w:sz w:val="24"/>
                <w:szCs w:val="20"/>
                <w:lang w:val="en-US"/>
              </w:rPr>
              <w:t>/</w:t>
            </w:r>
            <w:r>
              <w:rPr>
                <w:rFonts w:ascii="Courier New" w:hAnsi="Courier New" w:cs="Courier New"/>
                <w:b/>
                <w:sz w:val="24"/>
                <w:szCs w:val="20"/>
                <w:lang w:val="en-US"/>
              </w:rPr>
              <w:t>&lt;id&gt;</w:t>
            </w:r>
          </w:p>
        </w:tc>
      </w:tr>
      <w:tr w:rsidR="00DA7F4C" w:rsidRPr="00616B17" w14:paraId="3D23A36B" w14:textId="77777777" w:rsidTr="0082184D">
        <w:trPr>
          <w:trHeight w:val="340"/>
        </w:trPr>
        <w:tc>
          <w:tcPr>
            <w:tcW w:w="2263" w:type="dxa"/>
            <w:vAlign w:val="center"/>
          </w:tcPr>
          <w:p w14:paraId="56E4674C" w14:textId="77777777" w:rsidR="00DA7F4C" w:rsidRPr="00616B17" w:rsidRDefault="00DA7F4C"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135BA05C" w14:textId="77777777" w:rsidR="00DA7F4C" w:rsidRPr="00616B17" w:rsidRDefault="00DA7F4C"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Получение итогового обработанного файла</w:t>
            </w:r>
          </w:p>
        </w:tc>
      </w:tr>
      <w:tr w:rsidR="00DA7F4C" w:rsidRPr="00001332" w14:paraId="3EF12193" w14:textId="77777777" w:rsidTr="0082184D">
        <w:trPr>
          <w:trHeight w:val="340"/>
        </w:trPr>
        <w:tc>
          <w:tcPr>
            <w:tcW w:w="2263" w:type="dxa"/>
            <w:vAlign w:val="center"/>
          </w:tcPr>
          <w:p w14:paraId="1B4109FA" w14:textId="77777777" w:rsidR="00DA7F4C" w:rsidRPr="00616B17" w:rsidRDefault="00DA7F4C"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строка)</w:t>
            </w:r>
          </w:p>
        </w:tc>
        <w:tc>
          <w:tcPr>
            <w:tcW w:w="2410" w:type="dxa"/>
            <w:vAlign w:val="center"/>
          </w:tcPr>
          <w:p w14:paraId="292887F3" w14:textId="77777777" w:rsidR="00DA7F4C" w:rsidRPr="00616B17" w:rsidRDefault="00DA7F4C"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4955" w:type="dxa"/>
            <w:vAlign w:val="center"/>
          </w:tcPr>
          <w:p w14:paraId="12F43DBC" w14:textId="77777777" w:rsidR="00DA7F4C" w:rsidRPr="00001332" w:rsidRDefault="00DA7F4C"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ID</w:t>
            </w:r>
            <w:r>
              <w:rPr>
                <w:rFonts w:ascii="Courier New" w:hAnsi="Courier New" w:cs="Courier New"/>
                <w:sz w:val="24"/>
                <w:szCs w:val="20"/>
              </w:rPr>
              <w:t xml:space="preserve"> задачи</w:t>
            </w:r>
          </w:p>
        </w:tc>
      </w:tr>
      <w:tr w:rsidR="00DA7F4C" w:rsidRPr="0044578E" w14:paraId="1B5A997D" w14:textId="77777777" w:rsidTr="0082184D">
        <w:trPr>
          <w:trHeight w:val="340"/>
        </w:trPr>
        <w:tc>
          <w:tcPr>
            <w:tcW w:w="2263" w:type="dxa"/>
            <w:vAlign w:val="center"/>
          </w:tcPr>
          <w:p w14:paraId="43A1DACB" w14:textId="77777777" w:rsidR="00DA7F4C" w:rsidRPr="003E6BF9" w:rsidRDefault="00DA7F4C" w:rsidP="00B97CD1">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BLOB)</w:t>
            </w:r>
          </w:p>
        </w:tc>
        <w:tc>
          <w:tcPr>
            <w:tcW w:w="2410" w:type="dxa"/>
            <w:vAlign w:val="center"/>
          </w:tcPr>
          <w:p w14:paraId="33538825" w14:textId="77777777" w:rsidR="00DA7F4C" w:rsidRPr="00745C26" w:rsidRDefault="00DA7F4C" w:rsidP="00B97CD1">
            <w:pPr>
              <w:pStyle w:val="af8"/>
              <w:spacing w:line="240" w:lineRule="auto"/>
              <w:ind w:firstLine="0"/>
              <w:jc w:val="left"/>
              <w:rPr>
                <w:rFonts w:ascii="Courier New" w:hAnsi="Courier New" w:cs="Courier New"/>
                <w:sz w:val="24"/>
                <w:szCs w:val="20"/>
                <w:lang w:val="en-US"/>
              </w:rPr>
            </w:pPr>
          </w:p>
        </w:tc>
        <w:tc>
          <w:tcPr>
            <w:tcW w:w="4955" w:type="dxa"/>
            <w:vAlign w:val="center"/>
          </w:tcPr>
          <w:p w14:paraId="269ACA96" w14:textId="77777777" w:rsidR="00DA7F4C" w:rsidRPr="0044578E" w:rsidRDefault="00DA7F4C"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Итоговый обработанный файл</w:t>
            </w:r>
          </w:p>
        </w:tc>
      </w:tr>
      <w:tr w:rsidR="0005181A" w:rsidRPr="00F74556" w14:paraId="54CD38E8" w14:textId="77777777" w:rsidTr="003B55AA">
        <w:trPr>
          <w:trHeight w:val="340"/>
        </w:trPr>
        <w:tc>
          <w:tcPr>
            <w:tcW w:w="9628" w:type="dxa"/>
            <w:gridSpan w:val="3"/>
            <w:vAlign w:val="center"/>
          </w:tcPr>
          <w:p w14:paraId="63DDF357" w14:textId="6067053E" w:rsidR="0005181A" w:rsidRPr="00F74556" w:rsidRDefault="0005181A" w:rsidP="003D7D9F">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Pr>
                <w:rFonts w:ascii="Courier New" w:hAnsi="Courier New" w:cs="Courier New"/>
                <w:b/>
                <w:sz w:val="24"/>
                <w:szCs w:val="20"/>
                <w:lang w:val="en-US"/>
              </w:rPr>
              <w:t>GET</w:t>
            </w:r>
            <w:r w:rsidRPr="00616B17">
              <w:rPr>
                <w:rFonts w:ascii="Courier New" w:hAnsi="Courier New" w:cs="Courier New"/>
                <w:b/>
                <w:sz w:val="24"/>
                <w:szCs w:val="20"/>
                <w:lang w:val="en-US"/>
              </w:rPr>
              <w:t>] /processing/</w:t>
            </w:r>
            <w:r w:rsidR="003D7D9F">
              <w:rPr>
                <w:rFonts w:ascii="Courier New" w:hAnsi="Courier New" w:cs="Courier New"/>
                <w:b/>
                <w:sz w:val="24"/>
                <w:szCs w:val="20"/>
                <w:lang w:val="en-US"/>
              </w:rPr>
              <w:t>additional</w:t>
            </w:r>
            <w:r w:rsidRPr="00616B17">
              <w:rPr>
                <w:rFonts w:ascii="Courier New" w:hAnsi="Courier New" w:cs="Courier New"/>
                <w:b/>
                <w:sz w:val="24"/>
                <w:szCs w:val="20"/>
                <w:lang w:val="en-US"/>
              </w:rPr>
              <w:t>/</w:t>
            </w:r>
            <w:r>
              <w:rPr>
                <w:rFonts w:ascii="Courier New" w:hAnsi="Courier New" w:cs="Courier New"/>
                <w:b/>
                <w:sz w:val="24"/>
                <w:szCs w:val="20"/>
                <w:lang w:val="en-US"/>
              </w:rPr>
              <w:t>&lt;id&gt;</w:t>
            </w:r>
          </w:p>
        </w:tc>
      </w:tr>
      <w:tr w:rsidR="0005181A" w:rsidRPr="00616B17" w14:paraId="17D696F7" w14:textId="77777777" w:rsidTr="0082184D">
        <w:trPr>
          <w:trHeight w:val="340"/>
        </w:trPr>
        <w:tc>
          <w:tcPr>
            <w:tcW w:w="2263" w:type="dxa"/>
            <w:vAlign w:val="center"/>
          </w:tcPr>
          <w:p w14:paraId="600CF020" w14:textId="77777777" w:rsidR="0005181A" w:rsidRPr="00616B17" w:rsidRDefault="0005181A"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6B64DF47" w14:textId="0710FD05" w:rsidR="0005181A" w:rsidRPr="00616B17" w:rsidRDefault="0005181A" w:rsidP="002A0B3F">
            <w:pPr>
              <w:pStyle w:val="af8"/>
              <w:spacing w:line="240" w:lineRule="auto"/>
              <w:ind w:firstLine="0"/>
              <w:rPr>
                <w:rFonts w:ascii="Courier New" w:hAnsi="Courier New" w:cs="Courier New"/>
                <w:sz w:val="24"/>
                <w:szCs w:val="20"/>
              </w:rPr>
            </w:pPr>
            <w:r>
              <w:rPr>
                <w:rFonts w:ascii="Courier New" w:hAnsi="Courier New" w:cs="Courier New"/>
                <w:sz w:val="24"/>
                <w:szCs w:val="20"/>
              </w:rPr>
              <w:t xml:space="preserve">Получение </w:t>
            </w:r>
            <w:r w:rsidR="002A0B3F">
              <w:rPr>
                <w:rFonts w:ascii="Courier New" w:hAnsi="Courier New" w:cs="Courier New"/>
                <w:sz w:val="24"/>
                <w:szCs w:val="20"/>
              </w:rPr>
              <w:t>дополнительного</w:t>
            </w:r>
            <w:r>
              <w:rPr>
                <w:rFonts w:ascii="Courier New" w:hAnsi="Courier New" w:cs="Courier New"/>
                <w:sz w:val="24"/>
                <w:szCs w:val="20"/>
              </w:rPr>
              <w:t xml:space="preserve"> файла</w:t>
            </w:r>
          </w:p>
        </w:tc>
      </w:tr>
      <w:tr w:rsidR="0005181A" w:rsidRPr="00001332" w14:paraId="33FB8532" w14:textId="77777777" w:rsidTr="0082184D">
        <w:trPr>
          <w:trHeight w:val="340"/>
        </w:trPr>
        <w:tc>
          <w:tcPr>
            <w:tcW w:w="2263" w:type="dxa"/>
            <w:vAlign w:val="center"/>
          </w:tcPr>
          <w:p w14:paraId="1E6A3210" w14:textId="77777777" w:rsidR="0005181A" w:rsidRPr="00616B17" w:rsidRDefault="0005181A"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строка)</w:t>
            </w:r>
          </w:p>
        </w:tc>
        <w:tc>
          <w:tcPr>
            <w:tcW w:w="2410" w:type="dxa"/>
            <w:vAlign w:val="center"/>
          </w:tcPr>
          <w:p w14:paraId="6B0F495B" w14:textId="77777777" w:rsidR="0005181A" w:rsidRPr="00616B17" w:rsidRDefault="0005181A"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4955" w:type="dxa"/>
            <w:vAlign w:val="center"/>
          </w:tcPr>
          <w:p w14:paraId="447E1514" w14:textId="77777777" w:rsidR="0005181A" w:rsidRPr="00001332" w:rsidRDefault="0005181A"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ID</w:t>
            </w:r>
            <w:r>
              <w:rPr>
                <w:rFonts w:ascii="Courier New" w:hAnsi="Courier New" w:cs="Courier New"/>
                <w:sz w:val="24"/>
                <w:szCs w:val="20"/>
              </w:rPr>
              <w:t xml:space="preserve"> задачи</w:t>
            </w:r>
          </w:p>
        </w:tc>
      </w:tr>
      <w:tr w:rsidR="0005181A" w:rsidRPr="0044578E" w14:paraId="6CA05E5A" w14:textId="77777777" w:rsidTr="0082184D">
        <w:trPr>
          <w:trHeight w:val="340"/>
        </w:trPr>
        <w:tc>
          <w:tcPr>
            <w:tcW w:w="2263" w:type="dxa"/>
            <w:vAlign w:val="center"/>
          </w:tcPr>
          <w:p w14:paraId="53319C57" w14:textId="77777777" w:rsidR="0005181A" w:rsidRPr="003E6BF9" w:rsidRDefault="0005181A" w:rsidP="00B97CD1">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BLOB)</w:t>
            </w:r>
          </w:p>
        </w:tc>
        <w:tc>
          <w:tcPr>
            <w:tcW w:w="2410" w:type="dxa"/>
            <w:vAlign w:val="center"/>
          </w:tcPr>
          <w:p w14:paraId="314792E4" w14:textId="77777777" w:rsidR="0005181A" w:rsidRPr="00745C26" w:rsidRDefault="0005181A" w:rsidP="00B97CD1">
            <w:pPr>
              <w:pStyle w:val="af8"/>
              <w:spacing w:line="240" w:lineRule="auto"/>
              <w:ind w:firstLine="0"/>
              <w:jc w:val="left"/>
              <w:rPr>
                <w:rFonts w:ascii="Courier New" w:hAnsi="Courier New" w:cs="Courier New"/>
                <w:sz w:val="24"/>
                <w:szCs w:val="20"/>
                <w:lang w:val="en-US"/>
              </w:rPr>
            </w:pPr>
          </w:p>
        </w:tc>
        <w:tc>
          <w:tcPr>
            <w:tcW w:w="4955" w:type="dxa"/>
            <w:vAlign w:val="center"/>
          </w:tcPr>
          <w:p w14:paraId="21DB1424" w14:textId="06E188F7" w:rsidR="0005181A" w:rsidRPr="0044578E" w:rsidRDefault="00182098"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Дополнительный</w:t>
            </w:r>
            <w:r w:rsidR="0005181A">
              <w:rPr>
                <w:rFonts w:ascii="Courier New" w:hAnsi="Courier New" w:cs="Courier New"/>
                <w:sz w:val="24"/>
                <w:szCs w:val="20"/>
              </w:rPr>
              <w:t xml:space="preserve"> файл</w:t>
            </w:r>
          </w:p>
        </w:tc>
      </w:tr>
      <w:tr w:rsidR="000B0AB6" w:rsidRPr="005E7749" w14:paraId="67815F5A" w14:textId="77777777" w:rsidTr="008E1A75">
        <w:tblPrEx>
          <w:jc w:val="center"/>
        </w:tblPrEx>
        <w:trPr>
          <w:trHeight w:val="340"/>
          <w:jc w:val="center"/>
        </w:trPr>
        <w:tc>
          <w:tcPr>
            <w:tcW w:w="9628" w:type="dxa"/>
            <w:gridSpan w:val="3"/>
            <w:vAlign w:val="center"/>
          </w:tcPr>
          <w:p w14:paraId="1EA97F32" w14:textId="0BA3FE16" w:rsidR="000B0AB6" w:rsidRPr="005E7749" w:rsidRDefault="000B0AB6" w:rsidP="000B0AB6">
            <w:pPr>
              <w:pStyle w:val="af8"/>
              <w:spacing w:line="240" w:lineRule="auto"/>
              <w:ind w:firstLine="0"/>
              <w:jc w:val="left"/>
              <w:rPr>
                <w:rFonts w:ascii="Courier New" w:hAnsi="Courier New" w:cs="Courier New"/>
                <w:b/>
                <w:szCs w:val="20"/>
              </w:rPr>
            </w:pPr>
            <w:r w:rsidRPr="005E7749">
              <w:rPr>
                <w:rFonts w:ascii="Courier New" w:hAnsi="Courier New" w:cs="Courier New"/>
                <w:b/>
                <w:sz w:val="24"/>
                <w:szCs w:val="20"/>
              </w:rPr>
              <w:t>[</w:t>
            </w:r>
            <w:r w:rsidRPr="00616B17">
              <w:rPr>
                <w:rFonts w:ascii="Courier New" w:hAnsi="Courier New" w:cs="Courier New"/>
                <w:b/>
                <w:sz w:val="24"/>
                <w:szCs w:val="20"/>
                <w:lang w:val="en-US"/>
              </w:rPr>
              <w:t>POST</w:t>
            </w:r>
            <w:r w:rsidRPr="005E7749">
              <w:rPr>
                <w:rFonts w:ascii="Courier New" w:hAnsi="Courier New" w:cs="Courier New"/>
                <w:b/>
                <w:sz w:val="24"/>
                <w:szCs w:val="20"/>
              </w:rPr>
              <w:t>] /</w:t>
            </w:r>
            <w:r>
              <w:rPr>
                <w:rFonts w:ascii="Courier New" w:hAnsi="Courier New" w:cs="Courier New"/>
                <w:b/>
                <w:sz w:val="24"/>
                <w:szCs w:val="20"/>
                <w:lang w:val="en-US"/>
              </w:rPr>
              <w:t>users</w:t>
            </w:r>
            <w:r w:rsidRPr="005E7749">
              <w:rPr>
                <w:rFonts w:ascii="Courier New" w:hAnsi="Courier New" w:cs="Courier New"/>
                <w:b/>
                <w:sz w:val="24"/>
                <w:szCs w:val="20"/>
              </w:rPr>
              <w:t>/</w:t>
            </w:r>
            <w:r>
              <w:rPr>
                <w:rFonts w:ascii="Courier New" w:hAnsi="Courier New" w:cs="Courier New"/>
                <w:b/>
                <w:sz w:val="24"/>
                <w:szCs w:val="20"/>
                <w:lang w:val="en-US"/>
              </w:rPr>
              <w:t>signup</w:t>
            </w:r>
            <w:r w:rsidRPr="005E7749">
              <w:rPr>
                <w:rFonts w:ascii="Courier New" w:hAnsi="Courier New" w:cs="Courier New"/>
                <w:b/>
                <w:sz w:val="24"/>
                <w:szCs w:val="20"/>
              </w:rPr>
              <w:t>/</w:t>
            </w:r>
          </w:p>
        </w:tc>
      </w:tr>
      <w:tr w:rsidR="000B0AB6" w:rsidRPr="00616B17" w14:paraId="30A0CFCD" w14:textId="77777777" w:rsidTr="0082184D">
        <w:tblPrEx>
          <w:jc w:val="center"/>
        </w:tblPrEx>
        <w:trPr>
          <w:trHeight w:val="340"/>
          <w:jc w:val="center"/>
        </w:trPr>
        <w:tc>
          <w:tcPr>
            <w:tcW w:w="2263" w:type="dxa"/>
            <w:vAlign w:val="center"/>
          </w:tcPr>
          <w:p w14:paraId="6933F6C1" w14:textId="77777777" w:rsidR="000B0AB6" w:rsidRPr="00616B17" w:rsidRDefault="000B0AB6"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098E3C02" w14:textId="0502E4D0" w:rsidR="000B0AB6" w:rsidRPr="00616B17" w:rsidRDefault="00EC5265"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Регистрация нового пользователя</w:t>
            </w:r>
          </w:p>
        </w:tc>
      </w:tr>
      <w:tr w:rsidR="000B0AB6" w:rsidRPr="007D2A2F" w14:paraId="446C52DD" w14:textId="77777777" w:rsidTr="0082184D">
        <w:tblPrEx>
          <w:jc w:val="center"/>
        </w:tblPrEx>
        <w:trPr>
          <w:trHeight w:val="340"/>
          <w:jc w:val="center"/>
        </w:trPr>
        <w:tc>
          <w:tcPr>
            <w:tcW w:w="2263" w:type="dxa"/>
            <w:vMerge w:val="restart"/>
            <w:vAlign w:val="center"/>
          </w:tcPr>
          <w:p w14:paraId="2450B25B" w14:textId="11F99D25" w:rsidR="000B0AB6" w:rsidRPr="00616B17" w:rsidRDefault="00B8508B"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w:t>
            </w:r>
            <w:r>
              <w:rPr>
                <w:rFonts w:ascii="Courier New" w:hAnsi="Courier New" w:cs="Courier New"/>
                <w:sz w:val="24"/>
                <w:szCs w:val="20"/>
                <w:lang w:val="en-US"/>
              </w:rPr>
              <w:t xml:space="preserve"> </w:t>
            </w:r>
            <w:r w:rsidR="000B0AB6">
              <w:rPr>
                <w:rFonts w:ascii="Courier New" w:hAnsi="Courier New" w:cs="Courier New"/>
                <w:sz w:val="24"/>
                <w:szCs w:val="20"/>
              </w:rPr>
              <w:t>(</w:t>
            </w:r>
            <w:r w:rsidR="000B0AB6">
              <w:rPr>
                <w:rFonts w:ascii="Courier New" w:hAnsi="Courier New" w:cs="Courier New"/>
                <w:sz w:val="24"/>
                <w:szCs w:val="20"/>
                <w:lang w:val="en-US"/>
              </w:rPr>
              <w:t>form</w:t>
            </w:r>
            <w:r w:rsidR="000B0AB6">
              <w:rPr>
                <w:rFonts w:ascii="Courier New" w:hAnsi="Courier New" w:cs="Courier New"/>
                <w:sz w:val="24"/>
                <w:szCs w:val="20"/>
              </w:rPr>
              <w:t>)</w:t>
            </w:r>
          </w:p>
        </w:tc>
        <w:tc>
          <w:tcPr>
            <w:tcW w:w="2410" w:type="dxa"/>
            <w:vAlign w:val="center"/>
          </w:tcPr>
          <w:p w14:paraId="46D72074" w14:textId="5FCB00F8" w:rsidR="000B0AB6" w:rsidRPr="00D7192B" w:rsidRDefault="00D7192B"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login</w:t>
            </w:r>
          </w:p>
        </w:tc>
        <w:tc>
          <w:tcPr>
            <w:tcW w:w="4955" w:type="dxa"/>
            <w:vAlign w:val="center"/>
          </w:tcPr>
          <w:p w14:paraId="4604E259" w14:textId="2AA95927" w:rsidR="000B0AB6" w:rsidRPr="007D2A2F" w:rsidRDefault="00C06EEB"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Логин</w:t>
            </w:r>
          </w:p>
        </w:tc>
      </w:tr>
      <w:tr w:rsidR="000B0AB6" w:rsidRPr="0034077D" w14:paraId="0AF6276D" w14:textId="77777777" w:rsidTr="0082184D">
        <w:tblPrEx>
          <w:jc w:val="center"/>
        </w:tblPrEx>
        <w:trPr>
          <w:trHeight w:val="340"/>
          <w:jc w:val="center"/>
        </w:trPr>
        <w:tc>
          <w:tcPr>
            <w:tcW w:w="2263" w:type="dxa"/>
            <w:vMerge/>
            <w:vAlign w:val="center"/>
          </w:tcPr>
          <w:p w14:paraId="0AB3BCA8" w14:textId="77777777" w:rsidR="000B0AB6" w:rsidRPr="00616B17" w:rsidRDefault="000B0AB6" w:rsidP="008E1A75">
            <w:pPr>
              <w:pStyle w:val="af8"/>
              <w:spacing w:line="240" w:lineRule="auto"/>
              <w:ind w:firstLine="0"/>
              <w:jc w:val="left"/>
              <w:rPr>
                <w:rFonts w:ascii="Courier New" w:hAnsi="Courier New" w:cs="Courier New"/>
                <w:sz w:val="24"/>
                <w:szCs w:val="20"/>
              </w:rPr>
            </w:pPr>
          </w:p>
        </w:tc>
        <w:tc>
          <w:tcPr>
            <w:tcW w:w="2410" w:type="dxa"/>
            <w:vAlign w:val="center"/>
          </w:tcPr>
          <w:p w14:paraId="2C5940BD" w14:textId="7E3F18D9" w:rsidR="000B0AB6" w:rsidRPr="002043DC" w:rsidRDefault="00D7192B"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password</w:t>
            </w:r>
          </w:p>
        </w:tc>
        <w:tc>
          <w:tcPr>
            <w:tcW w:w="4955" w:type="dxa"/>
            <w:vAlign w:val="center"/>
          </w:tcPr>
          <w:p w14:paraId="771565FA" w14:textId="5E897E3D" w:rsidR="000B0AB6" w:rsidRPr="0034077D" w:rsidRDefault="00C06EEB"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Пароль</w:t>
            </w:r>
          </w:p>
        </w:tc>
      </w:tr>
      <w:tr w:rsidR="000B0AB6" w:rsidRPr="00A66D0B" w14:paraId="4C45F5D3" w14:textId="77777777" w:rsidTr="0082184D">
        <w:tblPrEx>
          <w:jc w:val="center"/>
        </w:tblPrEx>
        <w:trPr>
          <w:trHeight w:val="340"/>
          <w:jc w:val="center"/>
        </w:trPr>
        <w:tc>
          <w:tcPr>
            <w:tcW w:w="2263" w:type="dxa"/>
            <w:vAlign w:val="center"/>
          </w:tcPr>
          <w:p w14:paraId="3FA041CE" w14:textId="0B27227E" w:rsidR="000B0AB6" w:rsidRPr="0010125C" w:rsidRDefault="000B0AB6" w:rsidP="008E1A75">
            <w:pPr>
              <w:pStyle w:val="af8"/>
              <w:spacing w:line="240" w:lineRule="auto"/>
              <w:ind w:firstLine="0"/>
              <w:jc w:val="left"/>
              <w:rPr>
                <w:rFonts w:ascii="Courier New" w:hAnsi="Courier New" w:cs="Courier New"/>
                <w:sz w:val="24"/>
                <w:szCs w:val="20"/>
              </w:rPr>
            </w:pPr>
            <w:r w:rsidRPr="00616B17">
              <w:rPr>
                <w:rFonts w:ascii="Courier New" w:hAnsi="Courier New" w:cs="Courier New"/>
                <w:sz w:val="24"/>
                <w:szCs w:val="20"/>
              </w:rPr>
              <w:t>Формат ответа</w:t>
            </w:r>
            <w:r w:rsidR="0010125C">
              <w:rPr>
                <w:rFonts w:ascii="Courier New" w:hAnsi="Courier New" w:cs="Courier New"/>
                <w:sz w:val="24"/>
                <w:szCs w:val="20"/>
                <w:lang w:val="en-US"/>
              </w:rPr>
              <w:t xml:space="preserve"> </w:t>
            </w:r>
            <w:r w:rsidR="0010125C">
              <w:rPr>
                <w:rFonts w:ascii="Courier New" w:hAnsi="Courier New" w:cs="Courier New"/>
                <w:sz w:val="24"/>
                <w:szCs w:val="20"/>
              </w:rPr>
              <w:t>(код)</w:t>
            </w:r>
          </w:p>
        </w:tc>
        <w:tc>
          <w:tcPr>
            <w:tcW w:w="2410" w:type="dxa"/>
            <w:vAlign w:val="center"/>
          </w:tcPr>
          <w:p w14:paraId="02094319" w14:textId="5A354EB3" w:rsidR="000B0AB6" w:rsidRPr="00745C26" w:rsidRDefault="00886B58"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200</w:t>
            </w:r>
          </w:p>
        </w:tc>
        <w:tc>
          <w:tcPr>
            <w:tcW w:w="4955" w:type="dxa"/>
            <w:vAlign w:val="center"/>
          </w:tcPr>
          <w:p w14:paraId="385FBF98" w14:textId="20F120FF" w:rsidR="000B0AB6" w:rsidRPr="00886B58" w:rsidRDefault="00886B58"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Регистрация прошла успешно</w:t>
            </w:r>
          </w:p>
        </w:tc>
      </w:tr>
      <w:tr w:rsidR="0041135D" w:rsidRPr="005E7749" w14:paraId="293E2209" w14:textId="77777777" w:rsidTr="008E1A75">
        <w:tblPrEx>
          <w:jc w:val="center"/>
        </w:tblPrEx>
        <w:trPr>
          <w:trHeight w:val="340"/>
          <w:jc w:val="center"/>
        </w:trPr>
        <w:tc>
          <w:tcPr>
            <w:tcW w:w="9628" w:type="dxa"/>
            <w:gridSpan w:val="3"/>
            <w:vAlign w:val="center"/>
          </w:tcPr>
          <w:p w14:paraId="121E2355" w14:textId="7443FB0F" w:rsidR="0041135D" w:rsidRPr="005E7749" w:rsidRDefault="0041135D" w:rsidP="00B6661E">
            <w:pPr>
              <w:pStyle w:val="af8"/>
              <w:spacing w:line="240" w:lineRule="auto"/>
              <w:ind w:firstLine="0"/>
              <w:jc w:val="left"/>
              <w:rPr>
                <w:rFonts w:ascii="Courier New" w:hAnsi="Courier New" w:cs="Courier New"/>
                <w:b/>
                <w:szCs w:val="20"/>
              </w:rPr>
            </w:pPr>
            <w:r w:rsidRPr="005E7749">
              <w:rPr>
                <w:rFonts w:ascii="Courier New" w:hAnsi="Courier New" w:cs="Courier New"/>
                <w:b/>
                <w:sz w:val="24"/>
                <w:szCs w:val="20"/>
              </w:rPr>
              <w:t>[</w:t>
            </w:r>
            <w:r>
              <w:rPr>
                <w:rFonts w:ascii="Courier New" w:hAnsi="Courier New" w:cs="Courier New"/>
                <w:b/>
                <w:sz w:val="24"/>
                <w:szCs w:val="20"/>
                <w:lang w:val="en-US"/>
              </w:rPr>
              <w:t>PUT</w:t>
            </w:r>
            <w:r w:rsidRPr="005E7749">
              <w:rPr>
                <w:rFonts w:ascii="Courier New" w:hAnsi="Courier New" w:cs="Courier New"/>
                <w:b/>
                <w:sz w:val="24"/>
                <w:szCs w:val="20"/>
              </w:rPr>
              <w:t>] /</w:t>
            </w:r>
            <w:r>
              <w:rPr>
                <w:rFonts w:ascii="Courier New" w:hAnsi="Courier New" w:cs="Courier New"/>
                <w:b/>
                <w:sz w:val="24"/>
                <w:szCs w:val="20"/>
                <w:lang w:val="en-US"/>
              </w:rPr>
              <w:t>users</w:t>
            </w:r>
            <w:r w:rsidRPr="005E7749">
              <w:rPr>
                <w:rFonts w:ascii="Courier New" w:hAnsi="Courier New" w:cs="Courier New"/>
                <w:b/>
                <w:sz w:val="24"/>
                <w:szCs w:val="20"/>
              </w:rPr>
              <w:t>/</w:t>
            </w:r>
            <w:proofErr w:type="spellStart"/>
            <w:r w:rsidR="00B6661E">
              <w:rPr>
                <w:rFonts w:ascii="Courier New" w:hAnsi="Courier New" w:cs="Courier New"/>
                <w:b/>
                <w:sz w:val="24"/>
                <w:szCs w:val="20"/>
                <w:lang w:val="en-US"/>
              </w:rPr>
              <w:t>signin</w:t>
            </w:r>
            <w:proofErr w:type="spellEnd"/>
            <w:r w:rsidRPr="005E7749">
              <w:rPr>
                <w:rFonts w:ascii="Courier New" w:hAnsi="Courier New" w:cs="Courier New"/>
                <w:b/>
                <w:sz w:val="24"/>
                <w:szCs w:val="20"/>
              </w:rPr>
              <w:t>/</w:t>
            </w:r>
          </w:p>
        </w:tc>
      </w:tr>
      <w:tr w:rsidR="0041135D" w:rsidRPr="00616B17" w14:paraId="7CF9D9FA" w14:textId="77777777" w:rsidTr="008E1A75">
        <w:tblPrEx>
          <w:jc w:val="center"/>
        </w:tblPrEx>
        <w:trPr>
          <w:trHeight w:val="340"/>
          <w:jc w:val="center"/>
        </w:trPr>
        <w:tc>
          <w:tcPr>
            <w:tcW w:w="2263" w:type="dxa"/>
            <w:vAlign w:val="center"/>
          </w:tcPr>
          <w:p w14:paraId="4FAC88E9" w14:textId="77777777" w:rsidR="0041135D" w:rsidRPr="00616B17" w:rsidRDefault="0041135D"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290D4416" w14:textId="39604BE3" w:rsidR="0041135D" w:rsidRPr="00616B17" w:rsidRDefault="00711B9E" w:rsidP="00711B9E">
            <w:pPr>
              <w:pStyle w:val="af8"/>
              <w:spacing w:line="240" w:lineRule="auto"/>
              <w:ind w:firstLine="0"/>
              <w:rPr>
                <w:rFonts w:ascii="Courier New" w:hAnsi="Courier New" w:cs="Courier New"/>
                <w:sz w:val="24"/>
                <w:szCs w:val="20"/>
              </w:rPr>
            </w:pPr>
            <w:r>
              <w:rPr>
                <w:rFonts w:ascii="Courier New" w:hAnsi="Courier New" w:cs="Courier New"/>
                <w:sz w:val="24"/>
                <w:szCs w:val="20"/>
              </w:rPr>
              <w:t>Авторизация</w:t>
            </w:r>
            <w:r w:rsidR="0041135D">
              <w:rPr>
                <w:rFonts w:ascii="Courier New" w:hAnsi="Courier New" w:cs="Courier New"/>
                <w:sz w:val="24"/>
                <w:szCs w:val="20"/>
              </w:rPr>
              <w:t xml:space="preserve"> пользователя</w:t>
            </w:r>
          </w:p>
        </w:tc>
      </w:tr>
      <w:tr w:rsidR="0041135D" w:rsidRPr="007D2A2F" w14:paraId="5955877B" w14:textId="77777777" w:rsidTr="008E1A75">
        <w:tblPrEx>
          <w:jc w:val="center"/>
        </w:tblPrEx>
        <w:trPr>
          <w:trHeight w:val="340"/>
          <w:jc w:val="center"/>
        </w:trPr>
        <w:tc>
          <w:tcPr>
            <w:tcW w:w="2263" w:type="dxa"/>
            <w:vMerge w:val="restart"/>
            <w:vAlign w:val="center"/>
          </w:tcPr>
          <w:p w14:paraId="182C51CB" w14:textId="77777777" w:rsidR="0041135D" w:rsidRPr="00616B17" w:rsidRDefault="0041135D"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w:t>
            </w:r>
            <w:r>
              <w:rPr>
                <w:rFonts w:ascii="Courier New" w:hAnsi="Courier New" w:cs="Courier New"/>
                <w:sz w:val="24"/>
                <w:szCs w:val="20"/>
                <w:lang w:val="en-US"/>
              </w:rPr>
              <w:t xml:space="preserve"> </w:t>
            </w:r>
            <w:r>
              <w:rPr>
                <w:rFonts w:ascii="Courier New" w:hAnsi="Courier New" w:cs="Courier New"/>
                <w:sz w:val="24"/>
                <w:szCs w:val="20"/>
              </w:rPr>
              <w:t>(</w:t>
            </w:r>
            <w:r>
              <w:rPr>
                <w:rFonts w:ascii="Courier New" w:hAnsi="Courier New" w:cs="Courier New"/>
                <w:sz w:val="24"/>
                <w:szCs w:val="20"/>
                <w:lang w:val="en-US"/>
              </w:rPr>
              <w:t>form</w:t>
            </w:r>
            <w:r>
              <w:rPr>
                <w:rFonts w:ascii="Courier New" w:hAnsi="Courier New" w:cs="Courier New"/>
                <w:sz w:val="24"/>
                <w:szCs w:val="20"/>
              </w:rPr>
              <w:t>)</w:t>
            </w:r>
          </w:p>
        </w:tc>
        <w:tc>
          <w:tcPr>
            <w:tcW w:w="2410" w:type="dxa"/>
            <w:vAlign w:val="center"/>
          </w:tcPr>
          <w:p w14:paraId="774AA9E4" w14:textId="77777777" w:rsidR="0041135D" w:rsidRPr="00D7192B" w:rsidRDefault="0041135D"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login</w:t>
            </w:r>
          </w:p>
        </w:tc>
        <w:tc>
          <w:tcPr>
            <w:tcW w:w="4955" w:type="dxa"/>
            <w:vAlign w:val="center"/>
          </w:tcPr>
          <w:p w14:paraId="0664852B" w14:textId="77777777" w:rsidR="0041135D" w:rsidRPr="007D2A2F" w:rsidRDefault="0041135D"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Логин</w:t>
            </w:r>
          </w:p>
        </w:tc>
      </w:tr>
      <w:tr w:rsidR="0041135D" w:rsidRPr="0034077D" w14:paraId="1B00F5B8" w14:textId="77777777" w:rsidTr="008E1A75">
        <w:tblPrEx>
          <w:jc w:val="center"/>
        </w:tblPrEx>
        <w:trPr>
          <w:trHeight w:val="340"/>
          <w:jc w:val="center"/>
        </w:trPr>
        <w:tc>
          <w:tcPr>
            <w:tcW w:w="2263" w:type="dxa"/>
            <w:vMerge/>
            <w:vAlign w:val="center"/>
          </w:tcPr>
          <w:p w14:paraId="413B50C0" w14:textId="77777777" w:rsidR="0041135D" w:rsidRPr="00616B17" w:rsidRDefault="0041135D" w:rsidP="008E1A75">
            <w:pPr>
              <w:pStyle w:val="af8"/>
              <w:spacing w:line="240" w:lineRule="auto"/>
              <w:ind w:firstLine="0"/>
              <w:jc w:val="left"/>
              <w:rPr>
                <w:rFonts w:ascii="Courier New" w:hAnsi="Courier New" w:cs="Courier New"/>
                <w:sz w:val="24"/>
                <w:szCs w:val="20"/>
              </w:rPr>
            </w:pPr>
          </w:p>
        </w:tc>
        <w:tc>
          <w:tcPr>
            <w:tcW w:w="2410" w:type="dxa"/>
            <w:vAlign w:val="center"/>
          </w:tcPr>
          <w:p w14:paraId="1B95B224" w14:textId="77777777" w:rsidR="0041135D" w:rsidRPr="002043DC" w:rsidRDefault="0041135D"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password</w:t>
            </w:r>
          </w:p>
        </w:tc>
        <w:tc>
          <w:tcPr>
            <w:tcW w:w="4955" w:type="dxa"/>
            <w:vAlign w:val="center"/>
          </w:tcPr>
          <w:p w14:paraId="58DFC121" w14:textId="77777777" w:rsidR="0041135D" w:rsidRPr="0034077D" w:rsidRDefault="0041135D"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Пароль</w:t>
            </w:r>
          </w:p>
        </w:tc>
      </w:tr>
      <w:tr w:rsidR="0041135D" w:rsidRPr="00886B58" w14:paraId="6250633E" w14:textId="77777777" w:rsidTr="008E1A75">
        <w:tblPrEx>
          <w:jc w:val="center"/>
        </w:tblPrEx>
        <w:trPr>
          <w:trHeight w:val="340"/>
          <w:jc w:val="center"/>
        </w:trPr>
        <w:tc>
          <w:tcPr>
            <w:tcW w:w="2263" w:type="dxa"/>
            <w:vAlign w:val="center"/>
          </w:tcPr>
          <w:p w14:paraId="0EDF4872" w14:textId="026B3987" w:rsidR="0041135D" w:rsidRPr="0010125C" w:rsidRDefault="0041135D" w:rsidP="0067264A">
            <w:pPr>
              <w:pStyle w:val="af8"/>
              <w:spacing w:line="240" w:lineRule="auto"/>
              <w:ind w:firstLine="0"/>
              <w:jc w:val="left"/>
              <w:rPr>
                <w:rFonts w:ascii="Courier New" w:hAnsi="Courier New" w:cs="Courier New"/>
                <w:sz w:val="24"/>
                <w:szCs w:val="20"/>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w:t>
            </w:r>
            <w:r>
              <w:rPr>
                <w:rFonts w:ascii="Courier New" w:hAnsi="Courier New" w:cs="Courier New"/>
                <w:sz w:val="24"/>
                <w:szCs w:val="20"/>
              </w:rPr>
              <w:t>(</w:t>
            </w:r>
            <w:r w:rsidR="0067264A">
              <w:rPr>
                <w:rFonts w:ascii="Courier New" w:hAnsi="Courier New" w:cs="Courier New"/>
                <w:sz w:val="24"/>
                <w:szCs w:val="20"/>
                <w:lang w:val="en-US"/>
              </w:rPr>
              <w:t>JSON</w:t>
            </w:r>
            <w:r>
              <w:rPr>
                <w:rFonts w:ascii="Courier New" w:hAnsi="Courier New" w:cs="Courier New"/>
                <w:sz w:val="24"/>
                <w:szCs w:val="20"/>
              </w:rPr>
              <w:t>)</w:t>
            </w:r>
          </w:p>
        </w:tc>
        <w:tc>
          <w:tcPr>
            <w:tcW w:w="2410" w:type="dxa"/>
            <w:vAlign w:val="center"/>
          </w:tcPr>
          <w:p w14:paraId="26EB0486" w14:textId="45D5DF73" w:rsidR="0041135D" w:rsidRPr="0067264A" w:rsidRDefault="0067264A" w:rsidP="008E1A75">
            <w:pPr>
              <w:pStyle w:val="af8"/>
              <w:spacing w:line="240" w:lineRule="auto"/>
              <w:ind w:firstLine="0"/>
              <w:jc w:val="left"/>
              <w:rPr>
                <w:rFonts w:ascii="Courier New" w:hAnsi="Courier New" w:cs="Courier New"/>
                <w:sz w:val="24"/>
                <w:szCs w:val="20"/>
              </w:rPr>
            </w:pPr>
            <w:proofErr w:type="spellStart"/>
            <w:r>
              <w:rPr>
                <w:rFonts w:ascii="Courier New" w:hAnsi="Courier New" w:cs="Courier New"/>
                <w:sz w:val="24"/>
                <w:szCs w:val="20"/>
                <w:lang w:val="en-US"/>
              </w:rPr>
              <w:t>access_token</w:t>
            </w:r>
            <w:proofErr w:type="spellEnd"/>
          </w:p>
        </w:tc>
        <w:tc>
          <w:tcPr>
            <w:tcW w:w="4955" w:type="dxa"/>
            <w:vAlign w:val="center"/>
          </w:tcPr>
          <w:p w14:paraId="21194A9E" w14:textId="1A99E498" w:rsidR="0041135D" w:rsidRPr="00AA1A75" w:rsidRDefault="00AA1A75" w:rsidP="008E1A75">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JWT-</w:t>
            </w:r>
            <w:proofErr w:type="spellStart"/>
            <w:r>
              <w:rPr>
                <w:rFonts w:ascii="Courier New" w:hAnsi="Courier New" w:cs="Courier New"/>
                <w:sz w:val="24"/>
                <w:szCs w:val="20"/>
              </w:rPr>
              <w:t>токен</w:t>
            </w:r>
            <w:proofErr w:type="spellEnd"/>
          </w:p>
        </w:tc>
      </w:tr>
      <w:tr w:rsidR="0048410B" w:rsidRPr="005E7749" w14:paraId="0B7E533A" w14:textId="77777777" w:rsidTr="008E1A75">
        <w:tblPrEx>
          <w:jc w:val="center"/>
        </w:tblPrEx>
        <w:trPr>
          <w:trHeight w:val="340"/>
          <w:jc w:val="center"/>
        </w:trPr>
        <w:tc>
          <w:tcPr>
            <w:tcW w:w="9628" w:type="dxa"/>
            <w:gridSpan w:val="3"/>
            <w:vAlign w:val="center"/>
          </w:tcPr>
          <w:p w14:paraId="220095C4" w14:textId="3AB9B47F" w:rsidR="0048410B" w:rsidRPr="005E7749" w:rsidRDefault="0048410B" w:rsidP="004D3370">
            <w:pPr>
              <w:pStyle w:val="af8"/>
              <w:spacing w:line="240" w:lineRule="auto"/>
              <w:ind w:firstLine="0"/>
              <w:jc w:val="left"/>
              <w:rPr>
                <w:rFonts w:ascii="Courier New" w:hAnsi="Courier New" w:cs="Courier New"/>
                <w:b/>
                <w:szCs w:val="20"/>
              </w:rPr>
            </w:pPr>
            <w:r w:rsidRPr="005E7749">
              <w:rPr>
                <w:rFonts w:ascii="Courier New" w:hAnsi="Courier New" w:cs="Courier New"/>
                <w:b/>
                <w:sz w:val="24"/>
                <w:szCs w:val="20"/>
              </w:rPr>
              <w:t>[</w:t>
            </w:r>
            <w:r w:rsidR="004D3370">
              <w:rPr>
                <w:rFonts w:ascii="Courier New" w:hAnsi="Courier New" w:cs="Courier New"/>
                <w:b/>
                <w:sz w:val="24"/>
                <w:szCs w:val="20"/>
                <w:lang w:val="en-US"/>
              </w:rPr>
              <w:t>DELETE</w:t>
            </w:r>
            <w:r w:rsidRPr="005E7749">
              <w:rPr>
                <w:rFonts w:ascii="Courier New" w:hAnsi="Courier New" w:cs="Courier New"/>
                <w:b/>
                <w:sz w:val="24"/>
                <w:szCs w:val="20"/>
              </w:rPr>
              <w:t>] /</w:t>
            </w:r>
            <w:r>
              <w:rPr>
                <w:rFonts w:ascii="Courier New" w:hAnsi="Courier New" w:cs="Courier New"/>
                <w:b/>
                <w:sz w:val="24"/>
                <w:szCs w:val="20"/>
                <w:lang w:val="en-US"/>
              </w:rPr>
              <w:t>users</w:t>
            </w:r>
            <w:r w:rsidRPr="005E7749">
              <w:rPr>
                <w:rFonts w:ascii="Courier New" w:hAnsi="Courier New" w:cs="Courier New"/>
                <w:b/>
                <w:sz w:val="24"/>
                <w:szCs w:val="20"/>
              </w:rPr>
              <w:t>/</w:t>
            </w:r>
            <w:r w:rsidR="004D3370">
              <w:rPr>
                <w:rFonts w:ascii="Courier New" w:hAnsi="Courier New" w:cs="Courier New"/>
                <w:b/>
                <w:sz w:val="24"/>
                <w:szCs w:val="20"/>
                <w:lang w:val="en-US"/>
              </w:rPr>
              <w:t>logout</w:t>
            </w:r>
            <w:r w:rsidRPr="005E7749">
              <w:rPr>
                <w:rFonts w:ascii="Courier New" w:hAnsi="Courier New" w:cs="Courier New"/>
                <w:b/>
                <w:sz w:val="24"/>
                <w:szCs w:val="20"/>
              </w:rPr>
              <w:t>/</w:t>
            </w:r>
          </w:p>
        </w:tc>
      </w:tr>
      <w:tr w:rsidR="0048410B" w:rsidRPr="00616B17" w14:paraId="54EE135D" w14:textId="77777777" w:rsidTr="008E1A75">
        <w:tblPrEx>
          <w:jc w:val="center"/>
        </w:tblPrEx>
        <w:trPr>
          <w:trHeight w:val="340"/>
          <w:jc w:val="center"/>
        </w:trPr>
        <w:tc>
          <w:tcPr>
            <w:tcW w:w="2263" w:type="dxa"/>
            <w:vAlign w:val="center"/>
          </w:tcPr>
          <w:p w14:paraId="084B9571" w14:textId="77777777" w:rsidR="0048410B" w:rsidRPr="00616B17" w:rsidRDefault="0048410B"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56B0BA76" w14:textId="5D7A7FBC" w:rsidR="0048410B" w:rsidRPr="00D40E76" w:rsidRDefault="00541D86" w:rsidP="008E1A75">
            <w:pPr>
              <w:pStyle w:val="af8"/>
              <w:spacing w:line="240" w:lineRule="auto"/>
              <w:ind w:firstLine="0"/>
              <w:rPr>
                <w:rFonts w:ascii="Courier New" w:hAnsi="Courier New" w:cs="Courier New"/>
                <w:sz w:val="24"/>
                <w:szCs w:val="20"/>
                <w:lang w:val="en-US"/>
              </w:rPr>
            </w:pPr>
            <w:r>
              <w:rPr>
                <w:rFonts w:ascii="Courier New" w:hAnsi="Courier New" w:cs="Courier New"/>
                <w:sz w:val="24"/>
                <w:szCs w:val="20"/>
              </w:rPr>
              <w:t>Выход из аккаунта пользователем</w:t>
            </w:r>
          </w:p>
        </w:tc>
      </w:tr>
      <w:tr w:rsidR="0048410B" w:rsidRPr="007D2A2F" w14:paraId="63047D4E" w14:textId="77777777" w:rsidTr="008E1A75">
        <w:tblPrEx>
          <w:jc w:val="center"/>
        </w:tblPrEx>
        <w:trPr>
          <w:trHeight w:val="340"/>
          <w:jc w:val="center"/>
        </w:trPr>
        <w:tc>
          <w:tcPr>
            <w:tcW w:w="2263" w:type="dxa"/>
            <w:vAlign w:val="center"/>
          </w:tcPr>
          <w:p w14:paraId="4C69B019" w14:textId="1AE28C36" w:rsidR="0048410B" w:rsidRPr="00616B17" w:rsidRDefault="0048410B" w:rsidP="00D40E76">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w:t>
            </w:r>
            <w:r>
              <w:rPr>
                <w:rFonts w:ascii="Courier New" w:hAnsi="Courier New" w:cs="Courier New"/>
                <w:sz w:val="24"/>
                <w:szCs w:val="20"/>
                <w:lang w:val="en-US"/>
              </w:rPr>
              <w:t xml:space="preserve"> </w:t>
            </w:r>
            <w:r>
              <w:rPr>
                <w:rFonts w:ascii="Courier New" w:hAnsi="Courier New" w:cs="Courier New"/>
                <w:sz w:val="24"/>
                <w:szCs w:val="20"/>
              </w:rPr>
              <w:t>(</w:t>
            </w:r>
            <w:r w:rsidR="00D40E76">
              <w:rPr>
                <w:rFonts w:ascii="Courier New" w:hAnsi="Courier New" w:cs="Courier New"/>
                <w:sz w:val="24"/>
                <w:szCs w:val="20"/>
                <w:lang w:val="en-US"/>
              </w:rPr>
              <w:t>headers</w:t>
            </w:r>
            <w:r>
              <w:rPr>
                <w:rFonts w:ascii="Courier New" w:hAnsi="Courier New" w:cs="Courier New"/>
                <w:sz w:val="24"/>
                <w:szCs w:val="20"/>
              </w:rPr>
              <w:t>)</w:t>
            </w:r>
          </w:p>
        </w:tc>
        <w:tc>
          <w:tcPr>
            <w:tcW w:w="2410" w:type="dxa"/>
            <w:vAlign w:val="center"/>
          </w:tcPr>
          <w:p w14:paraId="0D959CB5" w14:textId="34F81CDE" w:rsidR="0048410B" w:rsidRPr="00D7192B" w:rsidRDefault="00D40E76"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uthorization</w:t>
            </w:r>
          </w:p>
        </w:tc>
        <w:tc>
          <w:tcPr>
            <w:tcW w:w="4955" w:type="dxa"/>
            <w:vAlign w:val="center"/>
          </w:tcPr>
          <w:p w14:paraId="3FA97544" w14:textId="7A850C42" w:rsidR="0048410B" w:rsidRPr="007D2A2F" w:rsidRDefault="00D40E76" w:rsidP="008E1A75">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JWT-</w:t>
            </w:r>
            <w:proofErr w:type="spellStart"/>
            <w:r>
              <w:rPr>
                <w:rFonts w:ascii="Courier New" w:hAnsi="Courier New" w:cs="Courier New"/>
                <w:sz w:val="24"/>
                <w:szCs w:val="20"/>
              </w:rPr>
              <w:t>токен</w:t>
            </w:r>
            <w:proofErr w:type="spellEnd"/>
          </w:p>
        </w:tc>
      </w:tr>
      <w:tr w:rsidR="0048410B" w:rsidRPr="00AA1A75" w14:paraId="5A45EFFE" w14:textId="77777777" w:rsidTr="008E1A75">
        <w:tblPrEx>
          <w:jc w:val="center"/>
        </w:tblPrEx>
        <w:trPr>
          <w:trHeight w:val="340"/>
          <w:jc w:val="center"/>
        </w:trPr>
        <w:tc>
          <w:tcPr>
            <w:tcW w:w="2263" w:type="dxa"/>
            <w:vAlign w:val="center"/>
          </w:tcPr>
          <w:p w14:paraId="46A55035" w14:textId="7327D50D" w:rsidR="0048410B" w:rsidRPr="0010125C" w:rsidRDefault="0048410B" w:rsidP="001E53A0">
            <w:pPr>
              <w:pStyle w:val="af8"/>
              <w:spacing w:line="240" w:lineRule="auto"/>
              <w:ind w:firstLine="0"/>
              <w:jc w:val="left"/>
              <w:rPr>
                <w:rFonts w:ascii="Courier New" w:hAnsi="Courier New" w:cs="Courier New"/>
                <w:sz w:val="24"/>
                <w:szCs w:val="20"/>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w:t>
            </w:r>
            <w:r>
              <w:rPr>
                <w:rFonts w:ascii="Courier New" w:hAnsi="Courier New" w:cs="Courier New"/>
                <w:sz w:val="24"/>
                <w:szCs w:val="20"/>
              </w:rPr>
              <w:t>(</w:t>
            </w:r>
            <w:r w:rsidR="001E53A0">
              <w:rPr>
                <w:rFonts w:ascii="Courier New" w:hAnsi="Courier New" w:cs="Courier New"/>
                <w:sz w:val="24"/>
                <w:szCs w:val="20"/>
              </w:rPr>
              <w:t>код</w:t>
            </w:r>
            <w:r>
              <w:rPr>
                <w:rFonts w:ascii="Courier New" w:hAnsi="Courier New" w:cs="Courier New"/>
                <w:sz w:val="24"/>
                <w:szCs w:val="20"/>
              </w:rPr>
              <w:t>)</w:t>
            </w:r>
          </w:p>
        </w:tc>
        <w:tc>
          <w:tcPr>
            <w:tcW w:w="2410" w:type="dxa"/>
            <w:vAlign w:val="center"/>
          </w:tcPr>
          <w:p w14:paraId="4F02CF41" w14:textId="65B2759A" w:rsidR="0048410B" w:rsidRPr="001E53A0" w:rsidRDefault="001E53A0"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200</w:t>
            </w:r>
          </w:p>
        </w:tc>
        <w:tc>
          <w:tcPr>
            <w:tcW w:w="4955" w:type="dxa"/>
            <w:vAlign w:val="center"/>
          </w:tcPr>
          <w:p w14:paraId="39D5CDD3" w14:textId="602D9B0D" w:rsidR="0048410B" w:rsidRPr="001E53A0" w:rsidRDefault="001E53A0"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Пользователь вышел из аккаунта</w:t>
            </w:r>
          </w:p>
        </w:tc>
      </w:tr>
    </w:tbl>
    <w:p w14:paraId="739E4076" w14:textId="77777777" w:rsidR="0002021F" w:rsidRDefault="0002021F"/>
    <w:p w14:paraId="191BD825" w14:textId="77777777" w:rsidR="0002021F" w:rsidRDefault="0002021F"/>
    <w:p w14:paraId="5C3FBEDC" w14:textId="77777777" w:rsidR="0002021F" w:rsidRDefault="0002021F"/>
    <w:p w14:paraId="1489D956" w14:textId="07BE94A6" w:rsidR="0002021F" w:rsidRPr="0002021F" w:rsidRDefault="0002021F" w:rsidP="0002021F">
      <w:pPr>
        <w:pStyle w:val="af8"/>
        <w:ind w:firstLine="0"/>
        <w:jc w:val="right"/>
        <w:rPr>
          <w:lang w:val="en-US"/>
        </w:rPr>
      </w:pPr>
      <w:r>
        <w:rPr>
          <w:b/>
          <w:bCs/>
        </w:rPr>
        <w:lastRenderedPageBreak/>
        <w:t>Табл</w:t>
      </w:r>
      <w:r w:rsidRPr="00334642">
        <w:rPr>
          <w:b/>
          <w:bCs/>
        </w:rPr>
        <w:t xml:space="preserve">. </w:t>
      </w:r>
      <w:r>
        <w:rPr>
          <w:b/>
          <w:bCs/>
        </w:rPr>
        <w:t>2</w:t>
      </w:r>
      <w:r w:rsidRPr="00334642">
        <w:rPr>
          <w:b/>
          <w:bCs/>
        </w:rPr>
        <w:t>.</w:t>
      </w:r>
      <w:r>
        <w:rPr>
          <w:b/>
          <w:bCs/>
        </w:rPr>
        <w:t>3</w:t>
      </w:r>
      <w:r w:rsidRPr="00F95396">
        <w:rPr>
          <w:b/>
          <w:bCs/>
        </w:rPr>
        <w:t>.</w:t>
      </w:r>
      <w:r>
        <w:rPr>
          <w:bCs/>
        </w:rPr>
        <w:t xml:space="preserve"> </w:t>
      </w:r>
      <w:r>
        <w:rPr>
          <w:bCs/>
          <w:lang w:val="en-US"/>
        </w:rPr>
        <w:t>API</w:t>
      </w:r>
      <w:r w:rsidRPr="00F95396">
        <w:rPr>
          <w:bCs/>
        </w:rPr>
        <w:t xml:space="preserve"> </w:t>
      </w:r>
      <w:r>
        <w:rPr>
          <w:bCs/>
        </w:rPr>
        <w:t>сервера</w:t>
      </w:r>
      <w:r>
        <w:rPr>
          <w:bCs/>
          <w:lang w:val="en-US"/>
        </w:rPr>
        <w:t xml:space="preserve"> (</w:t>
      </w:r>
      <w:r>
        <w:rPr>
          <w:bCs/>
        </w:rPr>
        <w:t>продолжение</w:t>
      </w:r>
      <w:r>
        <w:rPr>
          <w:bCs/>
          <w:lang w:val="en-US"/>
        </w:rPr>
        <w:t>)</w:t>
      </w:r>
    </w:p>
    <w:tbl>
      <w:tblPr>
        <w:tblStyle w:val="aff8"/>
        <w:tblW w:w="0" w:type="auto"/>
        <w:jc w:val="center"/>
        <w:tblLayout w:type="fixed"/>
        <w:tblLook w:val="04A0" w:firstRow="1" w:lastRow="0" w:firstColumn="1" w:lastColumn="0" w:noHBand="0" w:noVBand="1"/>
      </w:tblPr>
      <w:tblGrid>
        <w:gridCol w:w="2263"/>
        <w:gridCol w:w="2410"/>
        <w:gridCol w:w="4955"/>
      </w:tblGrid>
      <w:tr w:rsidR="007E0E8C" w:rsidRPr="005E7749" w14:paraId="05A17C1D" w14:textId="77777777" w:rsidTr="008E1A75">
        <w:trPr>
          <w:trHeight w:val="340"/>
          <w:jc w:val="center"/>
        </w:trPr>
        <w:tc>
          <w:tcPr>
            <w:tcW w:w="9628" w:type="dxa"/>
            <w:gridSpan w:val="3"/>
            <w:vAlign w:val="center"/>
          </w:tcPr>
          <w:p w14:paraId="6CB562F0" w14:textId="5512CB39" w:rsidR="007E0E8C" w:rsidRPr="005E7749" w:rsidRDefault="007E0E8C" w:rsidP="007E0E8C">
            <w:pPr>
              <w:pStyle w:val="af8"/>
              <w:spacing w:line="240" w:lineRule="auto"/>
              <w:ind w:firstLine="0"/>
              <w:jc w:val="left"/>
              <w:rPr>
                <w:rFonts w:ascii="Courier New" w:hAnsi="Courier New" w:cs="Courier New"/>
                <w:b/>
                <w:szCs w:val="20"/>
              </w:rPr>
            </w:pPr>
            <w:r w:rsidRPr="005E7749">
              <w:rPr>
                <w:rFonts w:ascii="Courier New" w:hAnsi="Courier New" w:cs="Courier New"/>
                <w:b/>
                <w:sz w:val="24"/>
                <w:szCs w:val="20"/>
              </w:rPr>
              <w:t>[</w:t>
            </w:r>
            <w:r>
              <w:rPr>
                <w:rFonts w:ascii="Courier New" w:hAnsi="Courier New" w:cs="Courier New"/>
                <w:b/>
                <w:sz w:val="24"/>
                <w:szCs w:val="20"/>
                <w:lang w:val="en-US"/>
              </w:rPr>
              <w:t>GET</w:t>
            </w:r>
            <w:r w:rsidRPr="005E7749">
              <w:rPr>
                <w:rFonts w:ascii="Courier New" w:hAnsi="Courier New" w:cs="Courier New"/>
                <w:b/>
                <w:sz w:val="24"/>
                <w:szCs w:val="20"/>
              </w:rPr>
              <w:t>] /</w:t>
            </w:r>
            <w:r>
              <w:rPr>
                <w:rFonts w:ascii="Courier New" w:hAnsi="Courier New" w:cs="Courier New"/>
                <w:b/>
                <w:sz w:val="24"/>
                <w:szCs w:val="20"/>
                <w:lang w:val="en-US"/>
              </w:rPr>
              <w:t>users</w:t>
            </w:r>
            <w:r w:rsidRPr="005E7749">
              <w:rPr>
                <w:rFonts w:ascii="Courier New" w:hAnsi="Courier New" w:cs="Courier New"/>
                <w:b/>
                <w:sz w:val="24"/>
                <w:szCs w:val="20"/>
              </w:rPr>
              <w:t>/</w:t>
            </w:r>
            <w:r>
              <w:rPr>
                <w:rFonts w:ascii="Courier New" w:hAnsi="Courier New" w:cs="Courier New"/>
                <w:b/>
                <w:sz w:val="24"/>
                <w:szCs w:val="20"/>
                <w:lang w:val="en-US"/>
              </w:rPr>
              <w:t>tasks</w:t>
            </w:r>
            <w:r w:rsidRPr="005E7749">
              <w:rPr>
                <w:rFonts w:ascii="Courier New" w:hAnsi="Courier New" w:cs="Courier New"/>
                <w:b/>
                <w:sz w:val="24"/>
                <w:szCs w:val="20"/>
              </w:rPr>
              <w:t>/</w:t>
            </w:r>
          </w:p>
        </w:tc>
      </w:tr>
      <w:tr w:rsidR="007E0E8C" w:rsidRPr="00D40E76" w14:paraId="76F4A2DB" w14:textId="77777777" w:rsidTr="008E1A75">
        <w:trPr>
          <w:trHeight w:val="340"/>
          <w:jc w:val="center"/>
        </w:trPr>
        <w:tc>
          <w:tcPr>
            <w:tcW w:w="2263" w:type="dxa"/>
            <w:vAlign w:val="center"/>
          </w:tcPr>
          <w:p w14:paraId="1F231FCE" w14:textId="77777777" w:rsidR="007E0E8C" w:rsidRPr="00616B17" w:rsidRDefault="007E0E8C"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365" w:type="dxa"/>
            <w:gridSpan w:val="2"/>
            <w:vAlign w:val="center"/>
          </w:tcPr>
          <w:p w14:paraId="2187EF50" w14:textId="77777777" w:rsidR="007E0E8C" w:rsidRPr="00D40E76" w:rsidRDefault="007E0E8C" w:rsidP="008E1A75">
            <w:pPr>
              <w:pStyle w:val="af8"/>
              <w:spacing w:line="240" w:lineRule="auto"/>
              <w:ind w:firstLine="0"/>
              <w:rPr>
                <w:rFonts w:ascii="Courier New" w:hAnsi="Courier New" w:cs="Courier New"/>
                <w:sz w:val="24"/>
                <w:szCs w:val="20"/>
                <w:lang w:val="en-US"/>
              </w:rPr>
            </w:pPr>
            <w:r>
              <w:rPr>
                <w:rFonts w:ascii="Courier New" w:hAnsi="Courier New" w:cs="Courier New"/>
                <w:sz w:val="24"/>
                <w:szCs w:val="20"/>
              </w:rPr>
              <w:t>Выход из аккаунта пользователем</w:t>
            </w:r>
          </w:p>
        </w:tc>
      </w:tr>
      <w:tr w:rsidR="007E0E8C" w:rsidRPr="007D2A2F" w14:paraId="17BFE09B" w14:textId="77777777" w:rsidTr="008E1A75">
        <w:trPr>
          <w:trHeight w:val="340"/>
          <w:jc w:val="center"/>
        </w:trPr>
        <w:tc>
          <w:tcPr>
            <w:tcW w:w="2263" w:type="dxa"/>
            <w:vAlign w:val="center"/>
          </w:tcPr>
          <w:p w14:paraId="2218A0C0" w14:textId="77777777" w:rsidR="007E0E8C" w:rsidRPr="00616B17" w:rsidRDefault="007E0E8C" w:rsidP="008E1A75">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w:t>
            </w:r>
            <w:r>
              <w:rPr>
                <w:rFonts w:ascii="Courier New" w:hAnsi="Courier New" w:cs="Courier New"/>
                <w:sz w:val="24"/>
                <w:szCs w:val="20"/>
                <w:lang w:val="en-US"/>
              </w:rPr>
              <w:t xml:space="preserve"> </w:t>
            </w:r>
            <w:r>
              <w:rPr>
                <w:rFonts w:ascii="Courier New" w:hAnsi="Courier New" w:cs="Courier New"/>
                <w:sz w:val="24"/>
                <w:szCs w:val="20"/>
              </w:rPr>
              <w:t>(</w:t>
            </w:r>
            <w:r>
              <w:rPr>
                <w:rFonts w:ascii="Courier New" w:hAnsi="Courier New" w:cs="Courier New"/>
                <w:sz w:val="24"/>
                <w:szCs w:val="20"/>
                <w:lang w:val="en-US"/>
              </w:rPr>
              <w:t>headers</w:t>
            </w:r>
            <w:r>
              <w:rPr>
                <w:rFonts w:ascii="Courier New" w:hAnsi="Courier New" w:cs="Courier New"/>
                <w:sz w:val="24"/>
                <w:szCs w:val="20"/>
              </w:rPr>
              <w:t>)</w:t>
            </w:r>
          </w:p>
        </w:tc>
        <w:tc>
          <w:tcPr>
            <w:tcW w:w="2410" w:type="dxa"/>
            <w:vAlign w:val="center"/>
          </w:tcPr>
          <w:p w14:paraId="25DB9C86" w14:textId="77777777" w:rsidR="007E0E8C" w:rsidRPr="00D7192B" w:rsidRDefault="007E0E8C"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uthorization</w:t>
            </w:r>
          </w:p>
        </w:tc>
        <w:tc>
          <w:tcPr>
            <w:tcW w:w="4955" w:type="dxa"/>
            <w:vAlign w:val="center"/>
          </w:tcPr>
          <w:p w14:paraId="7510920D" w14:textId="77777777" w:rsidR="007E0E8C" w:rsidRPr="007D2A2F" w:rsidRDefault="007E0E8C" w:rsidP="008E1A75">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JWT-</w:t>
            </w:r>
            <w:proofErr w:type="spellStart"/>
            <w:r>
              <w:rPr>
                <w:rFonts w:ascii="Courier New" w:hAnsi="Courier New" w:cs="Courier New"/>
                <w:sz w:val="24"/>
                <w:szCs w:val="20"/>
              </w:rPr>
              <w:t>токен</w:t>
            </w:r>
            <w:proofErr w:type="spellEnd"/>
          </w:p>
        </w:tc>
      </w:tr>
      <w:tr w:rsidR="00195447" w:rsidRPr="001E53A0" w14:paraId="48C375E9" w14:textId="77777777" w:rsidTr="00195447">
        <w:trPr>
          <w:trHeight w:val="108"/>
          <w:jc w:val="center"/>
        </w:trPr>
        <w:tc>
          <w:tcPr>
            <w:tcW w:w="2263" w:type="dxa"/>
            <w:vMerge w:val="restart"/>
            <w:vAlign w:val="center"/>
          </w:tcPr>
          <w:p w14:paraId="371852BB" w14:textId="6C456820" w:rsidR="00195447" w:rsidRPr="0010125C" w:rsidRDefault="00195447" w:rsidP="008E1A75">
            <w:pPr>
              <w:pStyle w:val="af8"/>
              <w:spacing w:line="240" w:lineRule="auto"/>
              <w:ind w:firstLine="0"/>
              <w:jc w:val="left"/>
              <w:rPr>
                <w:rFonts w:ascii="Courier New" w:hAnsi="Courier New" w:cs="Courier New"/>
                <w:sz w:val="24"/>
                <w:szCs w:val="20"/>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w:t>
            </w:r>
            <w:r>
              <w:rPr>
                <w:rFonts w:ascii="Courier New" w:hAnsi="Courier New" w:cs="Courier New"/>
                <w:sz w:val="24"/>
                <w:szCs w:val="20"/>
              </w:rPr>
              <w:t>(</w:t>
            </w:r>
            <w:r>
              <w:rPr>
                <w:rFonts w:ascii="Courier New" w:hAnsi="Courier New" w:cs="Courier New"/>
                <w:sz w:val="24"/>
                <w:szCs w:val="20"/>
                <w:lang w:val="en-US"/>
              </w:rPr>
              <w:t>JSON</w:t>
            </w:r>
            <w:r w:rsidR="004F2D1F">
              <w:rPr>
                <w:rFonts w:ascii="Courier New" w:hAnsi="Courier New" w:cs="Courier New"/>
                <w:sz w:val="24"/>
                <w:szCs w:val="20"/>
              </w:rPr>
              <w:t>, список</w:t>
            </w:r>
            <w:r>
              <w:rPr>
                <w:rFonts w:ascii="Courier New" w:hAnsi="Courier New" w:cs="Courier New"/>
                <w:sz w:val="24"/>
                <w:szCs w:val="20"/>
              </w:rPr>
              <w:t>)</w:t>
            </w:r>
          </w:p>
        </w:tc>
        <w:tc>
          <w:tcPr>
            <w:tcW w:w="2410" w:type="dxa"/>
            <w:vAlign w:val="center"/>
          </w:tcPr>
          <w:p w14:paraId="3B2AA128" w14:textId="5BC76869" w:rsidR="00195447" w:rsidRPr="00195447" w:rsidRDefault="00195447" w:rsidP="008E1A75">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rPr>
              <w:t>id</w:t>
            </w:r>
            <w:proofErr w:type="spellEnd"/>
          </w:p>
        </w:tc>
        <w:tc>
          <w:tcPr>
            <w:tcW w:w="4955" w:type="dxa"/>
            <w:vAlign w:val="center"/>
          </w:tcPr>
          <w:p w14:paraId="6D755179" w14:textId="76B194B3" w:rsidR="00195447" w:rsidRPr="0011489C" w:rsidRDefault="0011489C" w:rsidP="008E1A75">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 xml:space="preserve">ID </w:t>
            </w:r>
            <w:r>
              <w:rPr>
                <w:rFonts w:ascii="Courier New" w:hAnsi="Courier New" w:cs="Courier New"/>
                <w:sz w:val="24"/>
                <w:szCs w:val="20"/>
              </w:rPr>
              <w:t>задачи</w:t>
            </w:r>
          </w:p>
        </w:tc>
      </w:tr>
      <w:tr w:rsidR="00195447" w:rsidRPr="001E53A0" w14:paraId="270F8EC0" w14:textId="77777777" w:rsidTr="008E1A75">
        <w:trPr>
          <w:trHeight w:val="108"/>
          <w:jc w:val="center"/>
        </w:trPr>
        <w:tc>
          <w:tcPr>
            <w:tcW w:w="2263" w:type="dxa"/>
            <w:vMerge/>
            <w:vAlign w:val="center"/>
          </w:tcPr>
          <w:p w14:paraId="274E3906" w14:textId="77777777" w:rsidR="00195447" w:rsidRPr="00616B17" w:rsidRDefault="00195447" w:rsidP="008E1A75">
            <w:pPr>
              <w:pStyle w:val="af8"/>
              <w:spacing w:line="240" w:lineRule="auto"/>
              <w:ind w:firstLine="0"/>
              <w:jc w:val="left"/>
              <w:rPr>
                <w:rFonts w:ascii="Courier New" w:hAnsi="Courier New" w:cs="Courier New"/>
                <w:sz w:val="24"/>
                <w:szCs w:val="20"/>
              </w:rPr>
            </w:pPr>
          </w:p>
        </w:tc>
        <w:tc>
          <w:tcPr>
            <w:tcW w:w="2410" w:type="dxa"/>
            <w:vAlign w:val="center"/>
          </w:tcPr>
          <w:p w14:paraId="7EEE59BE" w14:textId="6087B9C6" w:rsidR="00195447" w:rsidRPr="00195447" w:rsidRDefault="00195447" w:rsidP="008E1A75">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upload_date</w:t>
            </w:r>
            <w:proofErr w:type="spellEnd"/>
          </w:p>
        </w:tc>
        <w:tc>
          <w:tcPr>
            <w:tcW w:w="4955" w:type="dxa"/>
            <w:vAlign w:val="center"/>
          </w:tcPr>
          <w:p w14:paraId="18F5C191" w14:textId="4066510C" w:rsidR="00195447" w:rsidRPr="001E53A0" w:rsidRDefault="003049BC"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Дата создания задачи</w:t>
            </w:r>
          </w:p>
        </w:tc>
      </w:tr>
      <w:tr w:rsidR="00195447" w:rsidRPr="001E53A0" w14:paraId="2389FC40" w14:textId="77777777" w:rsidTr="008E1A75">
        <w:trPr>
          <w:trHeight w:val="108"/>
          <w:jc w:val="center"/>
        </w:trPr>
        <w:tc>
          <w:tcPr>
            <w:tcW w:w="2263" w:type="dxa"/>
            <w:vMerge/>
            <w:vAlign w:val="center"/>
          </w:tcPr>
          <w:p w14:paraId="1AE422A2" w14:textId="77777777" w:rsidR="00195447" w:rsidRPr="00616B17" w:rsidRDefault="00195447" w:rsidP="008E1A75">
            <w:pPr>
              <w:pStyle w:val="af8"/>
              <w:spacing w:line="240" w:lineRule="auto"/>
              <w:ind w:firstLine="0"/>
              <w:jc w:val="left"/>
              <w:rPr>
                <w:rFonts w:ascii="Courier New" w:hAnsi="Courier New" w:cs="Courier New"/>
                <w:sz w:val="24"/>
                <w:szCs w:val="20"/>
              </w:rPr>
            </w:pPr>
          </w:p>
        </w:tc>
        <w:tc>
          <w:tcPr>
            <w:tcW w:w="2410" w:type="dxa"/>
            <w:vAlign w:val="center"/>
          </w:tcPr>
          <w:p w14:paraId="3D11743F" w14:textId="51EEC914" w:rsidR="00195447" w:rsidRPr="00195447" w:rsidRDefault="00195447"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type</w:t>
            </w:r>
          </w:p>
        </w:tc>
        <w:tc>
          <w:tcPr>
            <w:tcW w:w="4955" w:type="dxa"/>
            <w:vAlign w:val="center"/>
          </w:tcPr>
          <w:p w14:paraId="61A57518" w14:textId="5681871F" w:rsidR="00195447" w:rsidRPr="001E53A0" w:rsidRDefault="00C162A0"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Тип мультимедиа</w:t>
            </w:r>
          </w:p>
        </w:tc>
      </w:tr>
      <w:tr w:rsidR="00195447" w:rsidRPr="001E53A0" w14:paraId="4737261E" w14:textId="77777777" w:rsidTr="008E1A75">
        <w:trPr>
          <w:trHeight w:val="108"/>
          <w:jc w:val="center"/>
        </w:trPr>
        <w:tc>
          <w:tcPr>
            <w:tcW w:w="2263" w:type="dxa"/>
            <w:vMerge/>
            <w:vAlign w:val="center"/>
          </w:tcPr>
          <w:p w14:paraId="7F9EF79E" w14:textId="77777777" w:rsidR="00195447" w:rsidRPr="00616B17" w:rsidRDefault="00195447" w:rsidP="008E1A75">
            <w:pPr>
              <w:pStyle w:val="af8"/>
              <w:spacing w:line="240" w:lineRule="auto"/>
              <w:ind w:firstLine="0"/>
              <w:jc w:val="left"/>
              <w:rPr>
                <w:rFonts w:ascii="Courier New" w:hAnsi="Courier New" w:cs="Courier New"/>
                <w:sz w:val="24"/>
                <w:szCs w:val="20"/>
              </w:rPr>
            </w:pPr>
          </w:p>
        </w:tc>
        <w:tc>
          <w:tcPr>
            <w:tcW w:w="2410" w:type="dxa"/>
            <w:vAlign w:val="center"/>
          </w:tcPr>
          <w:p w14:paraId="108E5679" w14:textId="50A4F089" w:rsidR="00195447" w:rsidRPr="00195447" w:rsidRDefault="00195447"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lgorithm</w:t>
            </w:r>
          </w:p>
        </w:tc>
        <w:tc>
          <w:tcPr>
            <w:tcW w:w="4955" w:type="dxa"/>
            <w:vAlign w:val="center"/>
          </w:tcPr>
          <w:p w14:paraId="3F980CFD" w14:textId="25CFE76C" w:rsidR="00195447" w:rsidRPr="001E53A0" w:rsidRDefault="00C162A0"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Метод обработки файла</w:t>
            </w:r>
          </w:p>
        </w:tc>
      </w:tr>
      <w:tr w:rsidR="00195447" w:rsidRPr="001E53A0" w14:paraId="7D82FCCF" w14:textId="77777777" w:rsidTr="008E1A75">
        <w:trPr>
          <w:trHeight w:val="108"/>
          <w:jc w:val="center"/>
        </w:trPr>
        <w:tc>
          <w:tcPr>
            <w:tcW w:w="2263" w:type="dxa"/>
            <w:vMerge/>
            <w:vAlign w:val="center"/>
          </w:tcPr>
          <w:p w14:paraId="29BE2F6E" w14:textId="77777777" w:rsidR="00195447" w:rsidRPr="00616B17" w:rsidRDefault="00195447" w:rsidP="008E1A75">
            <w:pPr>
              <w:pStyle w:val="af8"/>
              <w:spacing w:line="240" w:lineRule="auto"/>
              <w:ind w:firstLine="0"/>
              <w:jc w:val="left"/>
              <w:rPr>
                <w:rFonts w:ascii="Courier New" w:hAnsi="Courier New" w:cs="Courier New"/>
                <w:sz w:val="24"/>
                <w:szCs w:val="20"/>
              </w:rPr>
            </w:pPr>
          </w:p>
        </w:tc>
        <w:tc>
          <w:tcPr>
            <w:tcW w:w="2410" w:type="dxa"/>
            <w:vAlign w:val="center"/>
          </w:tcPr>
          <w:p w14:paraId="002E6356" w14:textId="62ACA3AA" w:rsidR="00195447" w:rsidRPr="00195447" w:rsidRDefault="00195447" w:rsidP="008E1A75">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status</w:t>
            </w:r>
          </w:p>
        </w:tc>
        <w:tc>
          <w:tcPr>
            <w:tcW w:w="4955" w:type="dxa"/>
            <w:vAlign w:val="center"/>
          </w:tcPr>
          <w:p w14:paraId="0EA57B97" w14:textId="3ACC9E67" w:rsidR="00195447" w:rsidRPr="001E53A0" w:rsidRDefault="00E42421" w:rsidP="008E1A75">
            <w:pPr>
              <w:pStyle w:val="af8"/>
              <w:spacing w:line="240" w:lineRule="auto"/>
              <w:ind w:firstLine="0"/>
              <w:rPr>
                <w:rFonts w:ascii="Courier New" w:hAnsi="Courier New" w:cs="Courier New"/>
                <w:sz w:val="24"/>
                <w:szCs w:val="20"/>
              </w:rPr>
            </w:pPr>
            <w:r>
              <w:rPr>
                <w:rFonts w:ascii="Courier New" w:hAnsi="Courier New" w:cs="Courier New"/>
                <w:sz w:val="24"/>
                <w:szCs w:val="20"/>
              </w:rPr>
              <w:t>Статус выполнения задачи</w:t>
            </w:r>
          </w:p>
        </w:tc>
      </w:tr>
    </w:tbl>
    <w:p w14:paraId="4F0C1C60" w14:textId="77777777" w:rsidR="000B0AB6" w:rsidRDefault="000B0AB6" w:rsidP="00F47FAE">
      <w:pPr>
        <w:pStyle w:val="af8"/>
        <w:spacing w:before="240"/>
        <w:ind w:firstLine="708"/>
      </w:pPr>
    </w:p>
    <w:p w14:paraId="0C4ECE1B" w14:textId="3C26BCC8" w:rsidR="00CD66B1" w:rsidRDefault="00CD66B1" w:rsidP="00FD53FC">
      <w:pPr>
        <w:pStyle w:val="af8"/>
        <w:ind w:firstLine="708"/>
      </w:pPr>
      <w:r>
        <w:t>Методы обработки файлов требуют следующие параметры (см. табл. 3):</w:t>
      </w:r>
    </w:p>
    <w:p w14:paraId="64453090" w14:textId="77777777" w:rsidR="00790BF5" w:rsidRDefault="00790BF5" w:rsidP="00FD53FC">
      <w:pPr>
        <w:pStyle w:val="af8"/>
        <w:ind w:firstLine="708"/>
      </w:pPr>
    </w:p>
    <w:p w14:paraId="65C9CBF4" w14:textId="4C59EAA1" w:rsidR="00B41C32" w:rsidRDefault="00790BF5" w:rsidP="00790BF5">
      <w:pPr>
        <w:pStyle w:val="af8"/>
        <w:ind w:firstLine="0"/>
        <w:jc w:val="right"/>
      </w:pPr>
      <w:r>
        <w:rPr>
          <w:b/>
          <w:bCs/>
        </w:rPr>
        <w:t>Табл</w:t>
      </w:r>
      <w:r w:rsidRPr="00334642">
        <w:rPr>
          <w:b/>
          <w:bCs/>
        </w:rPr>
        <w:t xml:space="preserve">. </w:t>
      </w:r>
      <w:r>
        <w:rPr>
          <w:b/>
          <w:bCs/>
        </w:rPr>
        <w:t>3</w:t>
      </w:r>
      <w:r w:rsidRPr="00334642">
        <w:rPr>
          <w:b/>
          <w:bCs/>
        </w:rPr>
        <w:t>.</w:t>
      </w:r>
      <w:r w:rsidR="001000FE">
        <w:rPr>
          <w:b/>
          <w:bCs/>
        </w:rPr>
        <w:t>1.</w:t>
      </w:r>
      <w:r>
        <w:rPr>
          <w:bCs/>
        </w:rPr>
        <w:t xml:space="preserve"> Параметры алгоритмов обработки</w:t>
      </w:r>
    </w:p>
    <w:tbl>
      <w:tblPr>
        <w:tblStyle w:val="aff8"/>
        <w:tblW w:w="0" w:type="auto"/>
        <w:tblLook w:val="04A0" w:firstRow="1" w:lastRow="0" w:firstColumn="1" w:lastColumn="0" w:noHBand="0" w:noVBand="1"/>
      </w:tblPr>
      <w:tblGrid>
        <w:gridCol w:w="2137"/>
        <w:gridCol w:w="817"/>
        <w:gridCol w:w="697"/>
        <w:gridCol w:w="1417"/>
        <w:gridCol w:w="1418"/>
        <w:gridCol w:w="3142"/>
      </w:tblGrid>
      <w:tr w:rsidR="00BA098B" w14:paraId="334DE0EC" w14:textId="77777777" w:rsidTr="00BD7C1D">
        <w:trPr>
          <w:trHeight w:val="137"/>
        </w:trPr>
        <w:tc>
          <w:tcPr>
            <w:tcW w:w="2137" w:type="dxa"/>
            <w:vMerge w:val="restart"/>
            <w:vAlign w:val="center"/>
          </w:tcPr>
          <w:p w14:paraId="1BEE11F3" w14:textId="44D3E5D7"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Название</w:t>
            </w:r>
          </w:p>
        </w:tc>
        <w:tc>
          <w:tcPr>
            <w:tcW w:w="817" w:type="dxa"/>
            <w:vMerge w:val="restart"/>
            <w:vAlign w:val="center"/>
          </w:tcPr>
          <w:p w14:paraId="17334B48" w14:textId="7E4CE930"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Тип</w:t>
            </w:r>
          </w:p>
        </w:tc>
        <w:tc>
          <w:tcPr>
            <w:tcW w:w="697" w:type="dxa"/>
            <w:vMerge w:val="restart"/>
            <w:vAlign w:val="center"/>
          </w:tcPr>
          <w:p w14:paraId="25DBBEE2" w14:textId="3BA49241"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Доп.</w:t>
            </w:r>
          </w:p>
        </w:tc>
        <w:tc>
          <w:tcPr>
            <w:tcW w:w="5977" w:type="dxa"/>
            <w:gridSpan w:val="3"/>
            <w:vAlign w:val="center"/>
          </w:tcPr>
          <w:p w14:paraId="1CBDAACB" w14:textId="73787D10"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Параметры</w:t>
            </w:r>
          </w:p>
        </w:tc>
      </w:tr>
      <w:tr w:rsidR="00BA098B" w14:paraId="70BF733F" w14:textId="77777777" w:rsidTr="00BD7C1D">
        <w:trPr>
          <w:trHeight w:val="44"/>
        </w:trPr>
        <w:tc>
          <w:tcPr>
            <w:tcW w:w="2137" w:type="dxa"/>
            <w:vMerge/>
            <w:vAlign w:val="center"/>
          </w:tcPr>
          <w:p w14:paraId="40A014F2" w14:textId="5377AF57" w:rsidR="00BA098B" w:rsidRPr="00E83593" w:rsidRDefault="00BA098B" w:rsidP="004558D9">
            <w:pPr>
              <w:pStyle w:val="af8"/>
              <w:spacing w:line="240" w:lineRule="auto"/>
              <w:ind w:firstLine="0"/>
              <w:jc w:val="center"/>
              <w:rPr>
                <w:rFonts w:ascii="Courier New" w:hAnsi="Courier New" w:cs="Courier New"/>
                <w:sz w:val="20"/>
                <w:szCs w:val="24"/>
              </w:rPr>
            </w:pPr>
          </w:p>
        </w:tc>
        <w:tc>
          <w:tcPr>
            <w:tcW w:w="817" w:type="dxa"/>
            <w:vMerge/>
            <w:vAlign w:val="center"/>
          </w:tcPr>
          <w:p w14:paraId="5850669F" w14:textId="28A2E29A" w:rsidR="00BA098B" w:rsidRPr="00E83593" w:rsidRDefault="00BA098B" w:rsidP="004558D9">
            <w:pPr>
              <w:pStyle w:val="af8"/>
              <w:spacing w:line="240" w:lineRule="auto"/>
              <w:ind w:firstLine="0"/>
              <w:jc w:val="center"/>
              <w:rPr>
                <w:rFonts w:ascii="Courier New" w:hAnsi="Courier New" w:cs="Courier New"/>
                <w:sz w:val="20"/>
                <w:szCs w:val="24"/>
              </w:rPr>
            </w:pPr>
          </w:p>
        </w:tc>
        <w:tc>
          <w:tcPr>
            <w:tcW w:w="697" w:type="dxa"/>
            <w:vMerge/>
            <w:vAlign w:val="center"/>
          </w:tcPr>
          <w:p w14:paraId="1F7DD262" w14:textId="11493109" w:rsidR="00BA098B" w:rsidRPr="00E83593" w:rsidRDefault="00BA098B" w:rsidP="004558D9">
            <w:pPr>
              <w:pStyle w:val="af8"/>
              <w:spacing w:line="240" w:lineRule="auto"/>
              <w:ind w:firstLine="0"/>
              <w:jc w:val="center"/>
              <w:rPr>
                <w:rFonts w:ascii="Courier New" w:hAnsi="Courier New" w:cs="Courier New"/>
                <w:sz w:val="20"/>
                <w:szCs w:val="24"/>
              </w:rPr>
            </w:pPr>
          </w:p>
        </w:tc>
        <w:tc>
          <w:tcPr>
            <w:tcW w:w="1417" w:type="dxa"/>
            <w:vAlign w:val="center"/>
          </w:tcPr>
          <w:p w14:paraId="38FCAD4E" w14:textId="233C46D8"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Название</w:t>
            </w:r>
          </w:p>
        </w:tc>
        <w:tc>
          <w:tcPr>
            <w:tcW w:w="4560" w:type="dxa"/>
            <w:gridSpan w:val="2"/>
            <w:vAlign w:val="center"/>
          </w:tcPr>
          <w:p w14:paraId="5091498C" w14:textId="10958764"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Описание</w:t>
            </w:r>
          </w:p>
        </w:tc>
      </w:tr>
      <w:tr w:rsidR="0019696B" w14:paraId="2ADC03AD" w14:textId="77777777" w:rsidTr="00BD7C1D">
        <w:trPr>
          <w:trHeight w:val="44"/>
        </w:trPr>
        <w:tc>
          <w:tcPr>
            <w:tcW w:w="2137" w:type="dxa"/>
            <w:vAlign w:val="center"/>
          </w:tcPr>
          <w:p w14:paraId="0CCAB5D9" w14:textId="5E4A8B27" w:rsidR="0019696B" w:rsidRPr="001000FE" w:rsidRDefault="00E83593" w:rsidP="00AB5793">
            <w:pPr>
              <w:pStyle w:val="af8"/>
              <w:spacing w:line="240" w:lineRule="auto"/>
              <w:ind w:firstLine="0"/>
              <w:jc w:val="left"/>
              <w:rPr>
                <w:rFonts w:ascii="Courier New" w:hAnsi="Courier New" w:cs="Courier New"/>
                <w:sz w:val="20"/>
                <w:szCs w:val="24"/>
              </w:rPr>
            </w:pPr>
            <w:r w:rsidRPr="00E83593">
              <w:rPr>
                <w:rFonts w:ascii="Courier New" w:hAnsi="Courier New" w:cs="Courier New"/>
                <w:sz w:val="20"/>
                <w:szCs w:val="24"/>
                <w:lang w:val="en-US"/>
              </w:rPr>
              <w:t>add</w:t>
            </w:r>
            <w:r w:rsidRPr="001000FE">
              <w:rPr>
                <w:rFonts w:ascii="Courier New" w:hAnsi="Courier New" w:cs="Courier New"/>
                <w:sz w:val="20"/>
                <w:szCs w:val="24"/>
              </w:rPr>
              <w:t>_</w:t>
            </w:r>
            <w:r w:rsidRPr="00E83593">
              <w:rPr>
                <w:rFonts w:ascii="Courier New" w:hAnsi="Courier New" w:cs="Courier New"/>
                <w:sz w:val="20"/>
                <w:szCs w:val="24"/>
                <w:lang w:val="en-US"/>
              </w:rPr>
              <w:t>watermark</w:t>
            </w:r>
          </w:p>
        </w:tc>
        <w:tc>
          <w:tcPr>
            <w:tcW w:w="817" w:type="dxa"/>
            <w:vAlign w:val="center"/>
          </w:tcPr>
          <w:p w14:paraId="57AF0465" w14:textId="45F8C19D" w:rsidR="0019696B" w:rsidRPr="001000FE" w:rsidRDefault="00F90C73" w:rsidP="00A215F4">
            <w:pPr>
              <w:pStyle w:val="af8"/>
              <w:spacing w:line="240" w:lineRule="auto"/>
              <w:ind w:firstLine="0"/>
              <w:jc w:val="center"/>
              <w:rPr>
                <w:rFonts w:ascii="Courier New" w:hAnsi="Courier New" w:cs="Courier New"/>
                <w:sz w:val="20"/>
                <w:szCs w:val="24"/>
              </w:rPr>
            </w:pPr>
            <w:r>
              <w:rPr>
                <w:rFonts w:ascii="Courier New" w:hAnsi="Courier New" w:cs="Courier New"/>
                <w:sz w:val="20"/>
                <w:szCs w:val="24"/>
                <w:lang w:val="en-US"/>
              </w:rPr>
              <w:t>image</w:t>
            </w:r>
          </w:p>
        </w:tc>
        <w:tc>
          <w:tcPr>
            <w:tcW w:w="697" w:type="dxa"/>
            <w:vAlign w:val="center"/>
          </w:tcPr>
          <w:p w14:paraId="70488A3A" w14:textId="74FCAE0D" w:rsidR="0019696B" w:rsidRPr="001000FE" w:rsidRDefault="002B3DD6" w:rsidP="00A215F4">
            <w:pPr>
              <w:pStyle w:val="af8"/>
              <w:spacing w:line="240" w:lineRule="auto"/>
              <w:ind w:firstLine="0"/>
              <w:jc w:val="center"/>
              <w:rPr>
                <w:rFonts w:ascii="Courier New" w:hAnsi="Courier New" w:cs="Courier New"/>
                <w:sz w:val="20"/>
                <w:szCs w:val="24"/>
              </w:rPr>
            </w:pPr>
            <w:r w:rsidRPr="001000FE">
              <w:rPr>
                <w:rFonts w:ascii="Courier New" w:hAnsi="Courier New" w:cs="Courier New"/>
                <w:sz w:val="20"/>
                <w:szCs w:val="24"/>
              </w:rPr>
              <w:t>+</w:t>
            </w:r>
          </w:p>
        </w:tc>
        <w:tc>
          <w:tcPr>
            <w:tcW w:w="1417" w:type="dxa"/>
            <w:vAlign w:val="center"/>
          </w:tcPr>
          <w:p w14:paraId="29EBD6B9" w14:textId="3870B48F" w:rsidR="0019696B" w:rsidRPr="001000FE" w:rsidRDefault="00457FDE" w:rsidP="00AB5793">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alpha</w:t>
            </w:r>
          </w:p>
        </w:tc>
        <w:tc>
          <w:tcPr>
            <w:tcW w:w="4560" w:type="dxa"/>
            <w:gridSpan w:val="2"/>
            <w:vAlign w:val="center"/>
          </w:tcPr>
          <w:p w14:paraId="5799303A" w14:textId="7CDC380C" w:rsidR="0019696B" w:rsidRPr="00E83593" w:rsidRDefault="004420E1"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Непрозрачность водяного знака</w:t>
            </w:r>
          </w:p>
        </w:tc>
      </w:tr>
      <w:tr w:rsidR="008E1931" w14:paraId="50069586" w14:textId="77777777" w:rsidTr="00BD7C1D">
        <w:trPr>
          <w:trHeight w:val="44"/>
        </w:trPr>
        <w:tc>
          <w:tcPr>
            <w:tcW w:w="2137" w:type="dxa"/>
            <w:vAlign w:val="center"/>
          </w:tcPr>
          <w:p w14:paraId="3F751A6F" w14:textId="42F30C6A" w:rsidR="008E1931" w:rsidRPr="001000FE" w:rsidRDefault="00CB2280" w:rsidP="00AB5793">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compress</w:t>
            </w:r>
            <w:r w:rsidRPr="001000FE">
              <w:rPr>
                <w:rFonts w:ascii="Courier New" w:hAnsi="Courier New" w:cs="Courier New"/>
                <w:sz w:val="20"/>
                <w:szCs w:val="24"/>
              </w:rPr>
              <w:t>_</w:t>
            </w:r>
            <w:r>
              <w:rPr>
                <w:rFonts w:ascii="Courier New" w:hAnsi="Courier New" w:cs="Courier New"/>
                <w:sz w:val="20"/>
                <w:szCs w:val="24"/>
                <w:lang w:val="en-US"/>
              </w:rPr>
              <w:t>image</w:t>
            </w:r>
          </w:p>
        </w:tc>
        <w:tc>
          <w:tcPr>
            <w:tcW w:w="817" w:type="dxa"/>
            <w:vAlign w:val="center"/>
          </w:tcPr>
          <w:p w14:paraId="0A83FD4D" w14:textId="013019ED" w:rsidR="008E1931" w:rsidRPr="00CB2280" w:rsidRDefault="00CB228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049938CF" w14:textId="2D5F3D4A" w:rsidR="008E1931" w:rsidRPr="00CB2280" w:rsidRDefault="00CB228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05251BC5" w14:textId="2D48991C" w:rsidR="008E1931" w:rsidRPr="004646D2" w:rsidRDefault="004646D2"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quality</w:t>
            </w:r>
          </w:p>
        </w:tc>
        <w:tc>
          <w:tcPr>
            <w:tcW w:w="4560" w:type="dxa"/>
            <w:gridSpan w:val="2"/>
            <w:vAlign w:val="center"/>
          </w:tcPr>
          <w:p w14:paraId="7BA6FB60" w14:textId="453B2A6D" w:rsidR="008E1931" w:rsidRPr="00E83593" w:rsidRDefault="004646D2"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Качество итогового изображения</w:t>
            </w:r>
          </w:p>
        </w:tc>
      </w:tr>
      <w:tr w:rsidR="008E28C7" w14:paraId="5DC1ED73" w14:textId="77777777" w:rsidTr="00BD7C1D">
        <w:trPr>
          <w:trHeight w:val="44"/>
        </w:trPr>
        <w:tc>
          <w:tcPr>
            <w:tcW w:w="2137" w:type="dxa"/>
            <w:vAlign w:val="center"/>
          </w:tcPr>
          <w:p w14:paraId="3710C85E" w14:textId="2C218A28" w:rsidR="008E28C7" w:rsidRDefault="00F75A13"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nvert_image</w:t>
            </w:r>
            <w:proofErr w:type="spellEnd"/>
          </w:p>
        </w:tc>
        <w:tc>
          <w:tcPr>
            <w:tcW w:w="817" w:type="dxa"/>
            <w:vAlign w:val="center"/>
          </w:tcPr>
          <w:p w14:paraId="19E38901" w14:textId="42AC2F46" w:rsidR="008E28C7" w:rsidRPr="00A83335" w:rsidRDefault="00A83335"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490BB072" w14:textId="629E6000" w:rsidR="008E28C7" w:rsidRDefault="00A83335"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07CF162" w14:textId="70D5DC74" w:rsidR="008E28C7" w:rsidRDefault="00A83335"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format</w:t>
            </w:r>
          </w:p>
        </w:tc>
        <w:tc>
          <w:tcPr>
            <w:tcW w:w="4560" w:type="dxa"/>
            <w:gridSpan w:val="2"/>
            <w:vAlign w:val="center"/>
          </w:tcPr>
          <w:p w14:paraId="344532FD" w14:textId="7A9DEE9E" w:rsidR="008E28C7" w:rsidRDefault="0066533E"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Итоговый формат изображения</w:t>
            </w:r>
          </w:p>
        </w:tc>
      </w:tr>
      <w:tr w:rsidR="00F20104" w14:paraId="4FD79A17" w14:textId="77777777" w:rsidTr="00BD7C1D">
        <w:trPr>
          <w:trHeight w:val="43"/>
        </w:trPr>
        <w:tc>
          <w:tcPr>
            <w:tcW w:w="2137" w:type="dxa"/>
            <w:vMerge w:val="restart"/>
            <w:vAlign w:val="center"/>
          </w:tcPr>
          <w:p w14:paraId="6F15991C" w14:textId="73C6DE8F" w:rsidR="00F20104" w:rsidRDefault="00F20104"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rop_image</w:t>
            </w:r>
            <w:proofErr w:type="spellEnd"/>
          </w:p>
        </w:tc>
        <w:tc>
          <w:tcPr>
            <w:tcW w:w="817" w:type="dxa"/>
            <w:vMerge w:val="restart"/>
            <w:vAlign w:val="center"/>
          </w:tcPr>
          <w:p w14:paraId="2A9FBD30" w14:textId="2F54FD13" w:rsidR="00F20104" w:rsidRDefault="00F20104"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4D299136" w14:textId="6A7D95BF" w:rsidR="00F20104" w:rsidRDefault="00F20104"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EB495FD" w14:textId="346A0555"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left</w:t>
            </w:r>
          </w:p>
        </w:tc>
        <w:tc>
          <w:tcPr>
            <w:tcW w:w="4560" w:type="dxa"/>
            <w:gridSpan w:val="2"/>
            <w:vAlign w:val="center"/>
          </w:tcPr>
          <w:p w14:paraId="00EAEECB" w14:textId="7D42C270" w:rsidR="00F20104" w:rsidRPr="00B31AE7" w:rsidRDefault="00B31AE7"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К</w:t>
            </w:r>
            <w:r w:rsidR="00AA35F0">
              <w:rPr>
                <w:rFonts w:ascii="Courier New" w:hAnsi="Courier New" w:cs="Courier New"/>
                <w:sz w:val="20"/>
                <w:szCs w:val="24"/>
              </w:rPr>
              <w:t>оордината левого</w:t>
            </w:r>
            <w:r>
              <w:rPr>
                <w:rFonts w:ascii="Courier New" w:hAnsi="Courier New" w:cs="Courier New"/>
                <w:sz w:val="20"/>
                <w:szCs w:val="24"/>
              </w:rPr>
              <w:t xml:space="preserve"> верхнего</w:t>
            </w:r>
            <w:r w:rsidR="00AA35F0">
              <w:rPr>
                <w:rFonts w:ascii="Courier New" w:hAnsi="Courier New" w:cs="Courier New"/>
                <w:sz w:val="20"/>
                <w:szCs w:val="24"/>
              </w:rPr>
              <w:t xml:space="preserve"> угла фрагмента</w:t>
            </w:r>
            <w:r>
              <w:rPr>
                <w:rFonts w:ascii="Courier New" w:hAnsi="Courier New" w:cs="Courier New"/>
                <w:sz w:val="20"/>
                <w:szCs w:val="24"/>
              </w:rPr>
              <w:t xml:space="preserve"> по оси </w:t>
            </w:r>
            <w:r>
              <w:rPr>
                <w:rFonts w:ascii="Courier New" w:hAnsi="Courier New" w:cs="Courier New"/>
                <w:sz w:val="20"/>
                <w:szCs w:val="24"/>
                <w:lang w:val="en-US"/>
              </w:rPr>
              <w:t>X</w:t>
            </w:r>
          </w:p>
        </w:tc>
      </w:tr>
      <w:tr w:rsidR="00F20104" w14:paraId="50667967" w14:textId="77777777" w:rsidTr="00BD7C1D">
        <w:trPr>
          <w:trHeight w:val="40"/>
        </w:trPr>
        <w:tc>
          <w:tcPr>
            <w:tcW w:w="2137" w:type="dxa"/>
            <w:vMerge/>
            <w:vAlign w:val="center"/>
          </w:tcPr>
          <w:p w14:paraId="334BF898" w14:textId="77777777" w:rsidR="00F20104" w:rsidRPr="00AA35F0" w:rsidRDefault="00F20104" w:rsidP="00AB5793">
            <w:pPr>
              <w:pStyle w:val="af8"/>
              <w:spacing w:line="240" w:lineRule="auto"/>
              <w:ind w:firstLine="0"/>
              <w:jc w:val="left"/>
              <w:rPr>
                <w:rFonts w:ascii="Courier New" w:hAnsi="Courier New" w:cs="Courier New"/>
                <w:sz w:val="20"/>
                <w:szCs w:val="24"/>
              </w:rPr>
            </w:pPr>
          </w:p>
        </w:tc>
        <w:tc>
          <w:tcPr>
            <w:tcW w:w="817" w:type="dxa"/>
            <w:vMerge/>
            <w:vAlign w:val="center"/>
          </w:tcPr>
          <w:p w14:paraId="048CBE3B" w14:textId="77777777" w:rsidR="00F20104" w:rsidRPr="00AA35F0" w:rsidRDefault="00F20104"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266A9D33" w14:textId="77777777" w:rsidR="00F20104" w:rsidRPr="00AA35F0" w:rsidRDefault="00F20104" w:rsidP="00A215F4">
            <w:pPr>
              <w:pStyle w:val="af8"/>
              <w:spacing w:line="240" w:lineRule="auto"/>
              <w:ind w:firstLine="0"/>
              <w:jc w:val="center"/>
              <w:rPr>
                <w:rFonts w:ascii="Courier New" w:hAnsi="Courier New" w:cs="Courier New"/>
                <w:sz w:val="20"/>
                <w:szCs w:val="24"/>
              </w:rPr>
            </w:pPr>
          </w:p>
        </w:tc>
        <w:tc>
          <w:tcPr>
            <w:tcW w:w="1417" w:type="dxa"/>
            <w:vAlign w:val="center"/>
          </w:tcPr>
          <w:p w14:paraId="631D771B" w14:textId="625B6E9C"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upper</w:t>
            </w:r>
          </w:p>
        </w:tc>
        <w:tc>
          <w:tcPr>
            <w:tcW w:w="4560" w:type="dxa"/>
            <w:gridSpan w:val="2"/>
            <w:vAlign w:val="center"/>
          </w:tcPr>
          <w:p w14:paraId="7C6F2EE1" w14:textId="3D5DB90F" w:rsidR="00F20104" w:rsidRPr="00B31AE7" w:rsidRDefault="00B31AE7"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левого верхнего угла фрагмента по оси </w:t>
            </w:r>
            <w:r>
              <w:rPr>
                <w:rFonts w:ascii="Courier New" w:hAnsi="Courier New" w:cs="Courier New"/>
                <w:sz w:val="20"/>
                <w:szCs w:val="24"/>
                <w:lang w:val="en-US"/>
              </w:rPr>
              <w:t>Y</w:t>
            </w:r>
          </w:p>
        </w:tc>
      </w:tr>
      <w:tr w:rsidR="00F20104" w14:paraId="78C36C69" w14:textId="77777777" w:rsidTr="00BD7C1D">
        <w:trPr>
          <w:trHeight w:val="40"/>
        </w:trPr>
        <w:tc>
          <w:tcPr>
            <w:tcW w:w="2137" w:type="dxa"/>
            <w:vMerge/>
            <w:vAlign w:val="center"/>
          </w:tcPr>
          <w:p w14:paraId="064C5471" w14:textId="77777777" w:rsidR="00F20104" w:rsidRPr="0073048C" w:rsidRDefault="00F20104" w:rsidP="00AB5793">
            <w:pPr>
              <w:pStyle w:val="af8"/>
              <w:spacing w:line="240" w:lineRule="auto"/>
              <w:ind w:firstLine="0"/>
              <w:jc w:val="left"/>
              <w:rPr>
                <w:rFonts w:ascii="Courier New" w:hAnsi="Courier New" w:cs="Courier New"/>
                <w:sz w:val="20"/>
                <w:szCs w:val="24"/>
              </w:rPr>
            </w:pPr>
          </w:p>
        </w:tc>
        <w:tc>
          <w:tcPr>
            <w:tcW w:w="817" w:type="dxa"/>
            <w:vMerge/>
            <w:vAlign w:val="center"/>
          </w:tcPr>
          <w:p w14:paraId="3950155E" w14:textId="77777777" w:rsidR="00F20104" w:rsidRPr="0073048C" w:rsidRDefault="00F20104"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50509854" w14:textId="77777777" w:rsidR="00F20104" w:rsidRPr="0073048C" w:rsidRDefault="00F20104" w:rsidP="00A215F4">
            <w:pPr>
              <w:pStyle w:val="af8"/>
              <w:spacing w:line="240" w:lineRule="auto"/>
              <w:ind w:firstLine="0"/>
              <w:jc w:val="center"/>
              <w:rPr>
                <w:rFonts w:ascii="Courier New" w:hAnsi="Courier New" w:cs="Courier New"/>
                <w:sz w:val="20"/>
                <w:szCs w:val="24"/>
              </w:rPr>
            </w:pPr>
          </w:p>
        </w:tc>
        <w:tc>
          <w:tcPr>
            <w:tcW w:w="1417" w:type="dxa"/>
            <w:vAlign w:val="center"/>
          </w:tcPr>
          <w:p w14:paraId="3EF0BEE9" w14:textId="68AF439E"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right</w:t>
            </w:r>
          </w:p>
        </w:tc>
        <w:tc>
          <w:tcPr>
            <w:tcW w:w="4560" w:type="dxa"/>
            <w:gridSpan w:val="2"/>
            <w:vAlign w:val="center"/>
          </w:tcPr>
          <w:p w14:paraId="34D8B5CE" w14:textId="57137373" w:rsidR="00F20104" w:rsidRDefault="00B25387" w:rsidP="00B25387">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X</w:t>
            </w:r>
          </w:p>
        </w:tc>
      </w:tr>
      <w:tr w:rsidR="00F20104" w14:paraId="4D3BC673" w14:textId="77777777" w:rsidTr="00BD7C1D">
        <w:trPr>
          <w:trHeight w:val="40"/>
        </w:trPr>
        <w:tc>
          <w:tcPr>
            <w:tcW w:w="2137" w:type="dxa"/>
            <w:vMerge/>
            <w:vAlign w:val="center"/>
          </w:tcPr>
          <w:p w14:paraId="7C22EA68" w14:textId="77777777" w:rsidR="00F20104" w:rsidRPr="00B25387" w:rsidRDefault="00F20104" w:rsidP="00AB5793">
            <w:pPr>
              <w:pStyle w:val="af8"/>
              <w:spacing w:line="240" w:lineRule="auto"/>
              <w:ind w:firstLine="0"/>
              <w:jc w:val="left"/>
              <w:rPr>
                <w:rFonts w:ascii="Courier New" w:hAnsi="Courier New" w:cs="Courier New"/>
                <w:sz w:val="20"/>
                <w:szCs w:val="24"/>
              </w:rPr>
            </w:pPr>
          </w:p>
        </w:tc>
        <w:tc>
          <w:tcPr>
            <w:tcW w:w="817" w:type="dxa"/>
            <w:vMerge/>
            <w:vAlign w:val="center"/>
          </w:tcPr>
          <w:p w14:paraId="62879822" w14:textId="77777777" w:rsidR="00F20104" w:rsidRPr="00B25387" w:rsidRDefault="00F20104"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06E4300A" w14:textId="77777777" w:rsidR="00F20104" w:rsidRPr="00B25387" w:rsidRDefault="00F20104" w:rsidP="00A215F4">
            <w:pPr>
              <w:pStyle w:val="af8"/>
              <w:spacing w:line="240" w:lineRule="auto"/>
              <w:ind w:firstLine="0"/>
              <w:jc w:val="center"/>
              <w:rPr>
                <w:rFonts w:ascii="Courier New" w:hAnsi="Courier New" w:cs="Courier New"/>
                <w:sz w:val="20"/>
                <w:szCs w:val="24"/>
              </w:rPr>
            </w:pPr>
          </w:p>
        </w:tc>
        <w:tc>
          <w:tcPr>
            <w:tcW w:w="1417" w:type="dxa"/>
            <w:vAlign w:val="center"/>
          </w:tcPr>
          <w:p w14:paraId="7B13A162" w14:textId="26C1E249"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lower</w:t>
            </w:r>
          </w:p>
        </w:tc>
        <w:tc>
          <w:tcPr>
            <w:tcW w:w="4560" w:type="dxa"/>
            <w:gridSpan w:val="2"/>
            <w:vAlign w:val="center"/>
          </w:tcPr>
          <w:p w14:paraId="3B231DD2" w14:textId="3B9E676D" w:rsidR="00F20104" w:rsidRPr="00A51904" w:rsidRDefault="00A51904"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Y</w:t>
            </w:r>
          </w:p>
        </w:tc>
      </w:tr>
      <w:tr w:rsidR="00AB1460" w14:paraId="015F1A99" w14:textId="77777777" w:rsidTr="00BD7C1D">
        <w:trPr>
          <w:trHeight w:val="82"/>
        </w:trPr>
        <w:tc>
          <w:tcPr>
            <w:tcW w:w="2137" w:type="dxa"/>
            <w:vMerge w:val="restart"/>
            <w:vAlign w:val="center"/>
          </w:tcPr>
          <w:p w14:paraId="224BE44E" w14:textId="4FDAE79D" w:rsidR="00AB1460" w:rsidRPr="00974177" w:rsidRDefault="00AB1460"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lip_image</w:t>
            </w:r>
            <w:proofErr w:type="spellEnd"/>
          </w:p>
        </w:tc>
        <w:tc>
          <w:tcPr>
            <w:tcW w:w="817" w:type="dxa"/>
            <w:vMerge w:val="restart"/>
            <w:vAlign w:val="center"/>
          </w:tcPr>
          <w:p w14:paraId="5482497E" w14:textId="49D13B0D" w:rsidR="00AB1460" w:rsidRPr="00974177" w:rsidRDefault="00AB146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254A59B7" w14:textId="0C89DCB0" w:rsidR="00AB1460" w:rsidRPr="003B5318" w:rsidRDefault="00AB146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Merge w:val="restart"/>
            <w:vAlign w:val="center"/>
          </w:tcPr>
          <w:p w14:paraId="30608D62" w14:textId="1FE411D9" w:rsidR="00AB1460" w:rsidRPr="003B5318" w:rsidRDefault="00AB1460"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ethod</w:t>
            </w:r>
          </w:p>
        </w:tc>
        <w:tc>
          <w:tcPr>
            <w:tcW w:w="4560" w:type="dxa"/>
            <w:gridSpan w:val="2"/>
            <w:vAlign w:val="center"/>
          </w:tcPr>
          <w:p w14:paraId="031CC285" w14:textId="192FE8FF" w:rsidR="00AB1460" w:rsidRDefault="00AB1460"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Направление отражения</w:t>
            </w:r>
            <w:r w:rsidR="00D00DEE">
              <w:rPr>
                <w:rFonts w:ascii="Courier New" w:hAnsi="Courier New" w:cs="Courier New"/>
                <w:sz w:val="20"/>
                <w:szCs w:val="24"/>
              </w:rPr>
              <w:t>:</w:t>
            </w:r>
          </w:p>
        </w:tc>
      </w:tr>
      <w:tr w:rsidR="00AB1460" w14:paraId="7232DAB2" w14:textId="77777777" w:rsidTr="00BD7C1D">
        <w:trPr>
          <w:trHeight w:val="82"/>
        </w:trPr>
        <w:tc>
          <w:tcPr>
            <w:tcW w:w="2137" w:type="dxa"/>
            <w:vMerge/>
            <w:vAlign w:val="center"/>
          </w:tcPr>
          <w:p w14:paraId="4B866FCD"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F7BEE99"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07D6FB3"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7732F346"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4EB6B4C3" w14:textId="547F0A28" w:rsidR="00AB1460" w:rsidRPr="00AB1460" w:rsidRDefault="00AB1460"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left_right</w:t>
            </w:r>
            <w:proofErr w:type="spellEnd"/>
          </w:p>
        </w:tc>
        <w:tc>
          <w:tcPr>
            <w:tcW w:w="3142" w:type="dxa"/>
            <w:vAlign w:val="center"/>
          </w:tcPr>
          <w:p w14:paraId="78ABCF0B" w14:textId="09CFD5F4" w:rsidR="00AB1460" w:rsidRDefault="00006B93"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w:t>
            </w:r>
            <w:r w:rsidR="00F10166">
              <w:rPr>
                <w:rFonts w:ascii="Courier New" w:hAnsi="Courier New" w:cs="Courier New"/>
                <w:sz w:val="20"/>
                <w:szCs w:val="24"/>
              </w:rPr>
              <w:t>лева направо</w:t>
            </w:r>
          </w:p>
        </w:tc>
      </w:tr>
      <w:tr w:rsidR="00AB1460" w14:paraId="4C0FC144" w14:textId="77777777" w:rsidTr="00BD7C1D">
        <w:trPr>
          <w:trHeight w:val="81"/>
        </w:trPr>
        <w:tc>
          <w:tcPr>
            <w:tcW w:w="2137" w:type="dxa"/>
            <w:vMerge/>
            <w:vAlign w:val="center"/>
          </w:tcPr>
          <w:p w14:paraId="01BB1F3F"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02AA6B56"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EE4859A"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7FE66118"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4427CD74" w14:textId="307E367F" w:rsidR="00AB1460" w:rsidRPr="00AB1460" w:rsidRDefault="00AB1460"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top_bottom</w:t>
            </w:r>
            <w:proofErr w:type="spellEnd"/>
          </w:p>
        </w:tc>
        <w:tc>
          <w:tcPr>
            <w:tcW w:w="3142" w:type="dxa"/>
            <w:vAlign w:val="center"/>
          </w:tcPr>
          <w:p w14:paraId="4601BF2B" w14:textId="5B6182DD" w:rsidR="00AB1460" w:rsidRDefault="00006B93"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w:t>
            </w:r>
            <w:r w:rsidR="00F10166">
              <w:rPr>
                <w:rFonts w:ascii="Courier New" w:hAnsi="Courier New" w:cs="Courier New"/>
                <w:sz w:val="20"/>
                <w:szCs w:val="24"/>
              </w:rPr>
              <w:t>верху вниз</w:t>
            </w:r>
          </w:p>
        </w:tc>
      </w:tr>
      <w:tr w:rsidR="007053A1" w14:paraId="25AD0325" w14:textId="77777777" w:rsidTr="00BD7C1D">
        <w:trPr>
          <w:trHeight w:val="67"/>
        </w:trPr>
        <w:tc>
          <w:tcPr>
            <w:tcW w:w="2137" w:type="dxa"/>
            <w:vMerge w:val="restart"/>
            <w:vAlign w:val="center"/>
          </w:tcPr>
          <w:p w14:paraId="7C663C48" w14:textId="2A2611DC" w:rsidR="007053A1" w:rsidRDefault="007053A1"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esize_image</w:t>
            </w:r>
            <w:proofErr w:type="spellEnd"/>
          </w:p>
        </w:tc>
        <w:tc>
          <w:tcPr>
            <w:tcW w:w="817" w:type="dxa"/>
            <w:vMerge w:val="restart"/>
            <w:vAlign w:val="center"/>
          </w:tcPr>
          <w:p w14:paraId="79239B73" w14:textId="1188007D" w:rsidR="007053A1" w:rsidRDefault="007053A1"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660F905F" w14:textId="29876D8A" w:rsidR="007053A1" w:rsidRDefault="007053A1"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E22879E" w14:textId="4AD2C5C1" w:rsidR="007053A1" w:rsidRPr="00461070" w:rsidRDefault="00461070"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width</w:t>
            </w:r>
          </w:p>
        </w:tc>
        <w:tc>
          <w:tcPr>
            <w:tcW w:w="4560" w:type="dxa"/>
            <w:gridSpan w:val="2"/>
            <w:vAlign w:val="center"/>
          </w:tcPr>
          <w:p w14:paraId="0DB9A2F3" w14:textId="2099CC3F" w:rsidR="007053A1" w:rsidRDefault="00462C21"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Итоговая ширина изображения</w:t>
            </w:r>
          </w:p>
        </w:tc>
      </w:tr>
      <w:tr w:rsidR="007053A1" w14:paraId="56ABF1C7" w14:textId="77777777" w:rsidTr="00BD7C1D">
        <w:trPr>
          <w:trHeight w:val="67"/>
        </w:trPr>
        <w:tc>
          <w:tcPr>
            <w:tcW w:w="2137" w:type="dxa"/>
            <w:vMerge/>
            <w:vAlign w:val="center"/>
          </w:tcPr>
          <w:p w14:paraId="763DD23B"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CB70803"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4BB2831"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Align w:val="center"/>
          </w:tcPr>
          <w:p w14:paraId="2B01B61F" w14:textId="12F95F92" w:rsidR="007053A1" w:rsidRDefault="00461070"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height</w:t>
            </w:r>
          </w:p>
        </w:tc>
        <w:tc>
          <w:tcPr>
            <w:tcW w:w="4560" w:type="dxa"/>
            <w:gridSpan w:val="2"/>
            <w:vAlign w:val="center"/>
          </w:tcPr>
          <w:p w14:paraId="7BB48053" w14:textId="166A63F9" w:rsidR="007053A1" w:rsidRDefault="00462C21"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Итоговая высота изображения</w:t>
            </w:r>
          </w:p>
        </w:tc>
      </w:tr>
      <w:tr w:rsidR="007053A1" w14:paraId="3718D297" w14:textId="77777777" w:rsidTr="00BD7C1D">
        <w:trPr>
          <w:trHeight w:val="67"/>
        </w:trPr>
        <w:tc>
          <w:tcPr>
            <w:tcW w:w="2137" w:type="dxa"/>
            <w:vMerge/>
            <w:vAlign w:val="center"/>
          </w:tcPr>
          <w:p w14:paraId="50F82272"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5A4E54CA"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0A17C05F"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restart"/>
            <w:vAlign w:val="center"/>
          </w:tcPr>
          <w:p w14:paraId="4C3BC112" w14:textId="121934B4" w:rsidR="007053A1" w:rsidRPr="001A6C4C" w:rsidRDefault="001A6C4C" w:rsidP="00AB5793">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resample</w:t>
            </w:r>
          </w:p>
        </w:tc>
        <w:tc>
          <w:tcPr>
            <w:tcW w:w="4560" w:type="dxa"/>
            <w:gridSpan w:val="2"/>
            <w:vAlign w:val="center"/>
          </w:tcPr>
          <w:p w14:paraId="2B6AB119" w14:textId="753A8139" w:rsidR="007053A1" w:rsidRPr="003D385E" w:rsidRDefault="003D385E"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пособ интерполяции:</w:t>
            </w:r>
          </w:p>
        </w:tc>
      </w:tr>
      <w:tr w:rsidR="007053A1" w14:paraId="09B32E11" w14:textId="77777777" w:rsidTr="00BD7C1D">
        <w:trPr>
          <w:trHeight w:val="24"/>
        </w:trPr>
        <w:tc>
          <w:tcPr>
            <w:tcW w:w="2137" w:type="dxa"/>
            <w:vMerge/>
            <w:vAlign w:val="center"/>
          </w:tcPr>
          <w:p w14:paraId="2F4CD514"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1973AC8"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11B6CE52"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2D15D417"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452DE87E" w14:textId="6AA18445"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nearest</w:t>
            </w:r>
          </w:p>
        </w:tc>
        <w:tc>
          <w:tcPr>
            <w:tcW w:w="3142" w:type="dxa"/>
            <w:vAlign w:val="center"/>
          </w:tcPr>
          <w:p w14:paraId="397647F4" w14:textId="2210A07D" w:rsidR="007053A1" w:rsidRDefault="00006B93"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Ближайший сосед</w:t>
            </w:r>
          </w:p>
        </w:tc>
      </w:tr>
      <w:tr w:rsidR="007053A1" w14:paraId="07A2AC4C" w14:textId="77777777" w:rsidTr="00BD7C1D">
        <w:trPr>
          <w:trHeight w:val="22"/>
        </w:trPr>
        <w:tc>
          <w:tcPr>
            <w:tcW w:w="2137" w:type="dxa"/>
            <w:vMerge/>
            <w:vAlign w:val="center"/>
          </w:tcPr>
          <w:p w14:paraId="3FF37186"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957051B"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1A6BDE70"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37412B75"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79059826" w14:textId="515C4580"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box</w:t>
            </w:r>
          </w:p>
        </w:tc>
        <w:tc>
          <w:tcPr>
            <w:tcW w:w="3142" w:type="dxa"/>
            <w:vAlign w:val="center"/>
          </w:tcPr>
          <w:p w14:paraId="5A2CE6E4" w14:textId="4ECF7B9E" w:rsidR="007053A1" w:rsidRDefault="00141F7D"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Бокс</w:t>
            </w:r>
            <w:r w:rsidR="00CB2C5E">
              <w:rPr>
                <w:rFonts w:ascii="Courier New" w:hAnsi="Courier New" w:cs="Courier New"/>
                <w:sz w:val="20"/>
                <w:szCs w:val="24"/>
              </w:rPr>
              <w:t>-средний</w:t>
            </w:r>
          </w:p>
        </w:tc>
      </w:tr>
      <w:tr w:rsidR="007053A1" w14:paraId="42FAD38D" w14:textId="77777777" w:rsidTr="00BD7C1D">
        <w:trPr>
          <w:trHeight w:val="22"/>
        </w:trPr>
        <w:tc>
          <w:tcPr>
            <w:tcW w:w="2137" w:type="dxa"/>
            <w:vMerge/>
            <w:vAlign w:val="center"/>
          </w:tcPr>
          <w:p w14:paraId="06B88F91"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1686ABD"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4DD3D649"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52D091A6"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0AF42C84" w14:textId="4FB37C56"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bilinear</w:t>
            </w:r>
          </w:p>
        </w:tc>
        <w:tc>
          <w:tcPr>
            <w:tcW w:w="3142" w:type="dxa"/>
            <w:vAlign w:val="center"/>
          </w:tcPr>
          <w:p w14:paraId="2670730F" w14:textId="2B22547A" w:rsidR="007053A1" w:rsidRPr="00DD546C" w:rsidRDefault="00400193"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rPr>
              <w:t>Билинейный</w:t>
            </w:r>
          </w:p>
        </w:tc>
      </w:tr>
      <w:tr w:rsidR="007053A1" w14:paraId="4F397537" w14:textId="77777777" w:rsidTr="00BD7C1D">
        <w:trPr>
          <w:trHeight w:val="22"/>
        </w:trPr>
        <w:tc>
          <w:tcPr>
            <w:tcW w:w="2137" w:type="dxa"/>
            <w:vMerge/>
            <w:vAlign w:val="center"/>
          </w:tcPr>
          <w:p w14:paraId="2B929E8B"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2D8F790"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489E2A93"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76D42C61"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537FF448" w14:textId="33B5BD9E"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hamming</w:t>
            </w:r>
          </w:p>
        </w:tc>
        <w:tc>
          <w:tcPr>
            <w:tcW w:w="3142" w:type="dxa"/>
            <w:vAlign w:val="center"/>
          </w:tcPr>
          <w:p w14:paraId="44B7836B" w14:textId="05BEC3E9" w:rsidR="007053A1" w:rsidRDefault="00802649" w:rsidP="00B31AE7">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rPr>
              <w:t>Хэммингово</w:t>
            </w:r>
            <w:proofErr w:type="spellEnd"/>
            <w:r>
              <w:rPr>
                <w:rFonts w:ascii="Courier New" w:hAnsi="Courier New" w:cs="Courier New"/>
                <w:sz w:val="20"/>
                <w:szCs w:val="24"/>
              </w:rPr>
              <w:t xml:space="preserve"> окно</w:t>
            </w:r>
          </w:p>
        </w:tc>
      </w:tr>
      <w:tr w:rsidR="007053A1" w14:paraId="0604C1C2" w14:textId="77777777" w:rsidTr="00BD7C1D">
        <w:trPr>
          <w:trHeight w:val="22"/>
        </w:trPr>
        <w:tc>
          <w:tcPr>
            <w:tcW w:w="2137" w:type="dxa"/>
            <w:vMerge/>
            <w:vAlign w:val="center"/>
          </w:tcPr>
          <w:p w14:paraId="6A52948C"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D19A954"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C81FFFD"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02466C26"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1AD82D4E" w14:textId="5E383016" w:rsidR="007053A1" w:rsidRPr="00A32E35" w:rsidRDefault="00A32E35"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bicubic</w:t>
            </w:r>
            <w:proofErr w:type="spellEnd"/>
          </w:p>
        </w:tc>
        <w:tc>
          <w:tcPr>
            <w:tcW w:w="3142" w:type="dxa"/>
            <w:vAlign w:val="center"/>
          </w:tcPr>
          <w:p w14:paraId="62AF9C1C" w14:textId="5CE63F2D" w:rsidR="007053A1" w:rsidRDefault="00803362"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Бикубический</w:t>
            </w:r>
          </w:p>
        </w:tc>
      </w:tr>
      <w:tr w:rsidR="007053A1" w14:paraId="6F1EE14C" w14:textId="77777777" w:rsidTr="00BD7C1D">
        <w:trPr>
          <w:trHeight w:val="22"/>
        </w:trPr>
        <w:tc>
          <w:tcPr>
            <w:tcW w:w="2137" w:type="dxa"/>
            <w:vMerge/>
            <w:vAlign w:val="center"/>
          </w:tcPr>
          <w:p w14:paraId="7F89E2F3"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67D47C4F"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DB1E29A"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0C4F0A1C"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2FF37AEE" w14:textId="2C99A618" w:rsidR="007053A1" w:rsidRPr="00A32E35" w:rsidRDefault="00A32E35"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lanczos</w:t>
            </w:r>
            <w:proofErr w:type="spellEnd"/>
          </w:p>
        </w:tc>
        <w:tc>
          <w:tcPr>
            <w:tcW w:w="3142" w:type="dxa"/>
            <w:vAlign w:val="center"/>
          </w:tcPr>
          <w:p w14:paraId="4F4397AF" w14:textId="3357C03E" w:rsidR="007053A1" w:rsidRPr="00870487" w:rsidRDefault="00870487"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rPr>
              <w:t>Л</w:t>
            </w:r>
            <w:r w:rsidR="00015785">
              <w:rPr>
                <w:rFonts w:ascii="Courier New" w:hAnsi="Courier New" w:cs="Courier New"/>
                <w:sz w:val="20"/>
                <w:szCs w:val="24"/>
              </w:rPr>
              <w:t>анц</w:t>
            </w:r>
            <w:r>
              <w:rPr>
                <w:rFonts w:ascii="Courier New" w:hAnsi="Courier New" w:cs="Courier New"/>
                <w:sz w:val="20"/>
                <w:szCs w:val="24"/>
              </w:rPr>
              <w:t>ош</w:t>
            </w:r>
            <w:proofErr w:type="spellEnd"/>
          </w:p>
        </w:tc>
      </w:tr>
      <w:tr w:rsidR="004C6EE6" w14:paraId="5D3CE49E" w14:textId="77777777" w:rsidTr="00BD7C1D">
        <w:trPr>
          <w:trHeight w:val="67"/>
        </w:trPr>
        <w:tc>
          <w:tcPr>
            <w:tcW w:w="2137" w:type="dxa"/>
            <w:vMerge w:val="restart"/>
            <w:vAlign w:val="center"/>
          </w:tcPr>
          <w:p w14:paraId="57506739" w14:textId="0B6EC428" w:rsidR="004C6EE6" w:rsidRDefault="004C6EE6"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otate_image</w:t>
            </w:r>
            <w:proofErr w:type="spellEnd"/>
          </w:p>
        </w:tc>
        <w:tc>
          <w:tcPr>
            <w:tcW w:w="817" w:type="dxa"/>
            <w:vMerge w:val="restart"/>
            <w:vAlign w:val="center"/>
          </w:tcPr>
          <w:p w14:paraId="4294EA12" w14:textId="3367FBAA" w:rsidR="004C6EE6" w:rsidRDefault="004C6EE6"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65E491BF" w14:textId="372E6706" w:rsidR="004C6EE6" w:rsidRDefault="004C6EE6"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0CB84B18" w14:textId="5DE1EEC0" w:rsidR="004C6EE6" w:rsidRDefault="004C610C"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angle</w:t>
            </w:r>
          </w:p>
        </w:tc>
        <w:tc>
          <w:tcPr>
            <w:tcW w:w="4560" w:type="dxa"/>
            <w:gridSpan w:val="2"/>
            <w:vAlign w:val="center"/>
          </w:tcPr>
          <w:p w14:paraId="1525911E" w14:textId="3EDE9208" w:rsidR="004C6EE6" w:rsidRDefault="004C610C"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Угол поворота против часовой стрелки</w:t>
            </w:r>
          </w:p>
        </w:tc>
      </w:tr>
      <w:tr w:rsidR="004C6EE6" w14:paraId="52486883" w14:textId="77777777" w:rsidTr="00BD7C1D">
        <w:trPr>
          <w:trHeight w:val="67"/>
        </w:trPr>
        <w:tc>
          <w:tcPr>
            <w:tcW w:w="2137" w:type="dxa"/>
            <w:vMerge/>
            <w:vAlign w:val="center"/>
          </w:tcPr>
          <w:p w14:paraId="5F5C74E2" w14:textId="77777777" w:rsidR="004C6EE6" w:rsidRPr="004C610C" w:rsidRDefault="004C6EE6" w:rsidP="00AB5793">
            <w:pPr>
              <w:pStyle w:val="af8"/>
              <w:spacing w:line="240" w:lineRule="auto"/>
              <w:ind w:firstLine="0"/>
              <w:jc w:val="left"/>
              <w:rPr>
                <w:rFonts w:ascii="Courier New" w:hAnsi="Courier New" w:cs="Courier New"/>
                <w:sz w:val="20"/>
                <w:szCs w:val="24"/>
              </w:rPr>
            </w:pPr>
          </w:p>
        </w:tc>
        <w:tc>
          <w:tcPr>
            <w:tcW w:w="817" w:type="dxa"/>
            <w:vMerge/>
            <w:vAlign w:val="center"/>
          </w:tcPr>
          <w:p w14:paraId="78FCEAC6" w14:textId="77777777" w:rsidR="004C6EE6" w:rsidRPr="004C610C" w:rsidRDefault="004C6EE6"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19C7A49E" w14:textId="77777777" w:rsidR="004C6EE6" w:rsidRPr="004C610C" w:rsidRDefault="004C6EE6" w:rsidP="00A215F4">
            <w:pPr>
              <w:pStyle w:val="af8"/>
              <w:spacing w:line="240" w:lineRule="auto"/>
              <w:ind w:firstLine="0"/>
              <w:jc w:val="center"/>
              <w:rPr>
                <w:rFonts w:ascii="Courier New" w:hAnsi="Courier New" w:cs="Courier New"/>
                <w:sz w:val="20"/>
                <w:szCs w:val="24"/>
              </w:rPr>
            </w:pPr>
          </w:p>
        </w:tc>
        <w:tc>
          <w:tcPr>
            <w:tcW w:w="1417" w:type="dxa"/>
            <w:vMerge w:val="restart"/>
            <w:vAlign w:val="center"/>
          </w:tcPr>
          <w:p w14:paraId="1B031073" w14:textId="4823BAB3" w:rsidR="004C6EE6" w:rsidRPr="00A6036B" w:rsidRDefault="00A6036B"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resample</w:t>
            </w:r>
          </w:p>
        </w:tc>
        <w:tc>
          <w:tcPr>
            <w:tcW w:w="4560" w:type="dxa"/>
            <w:gridSpan w:val="2"/>
            <w:vAlign w:val="center"/>
          </w:tcPr>
          <w:p w14:paraId="5F9AD774" w14:textId="6329B38A" w:rsidR="004C6EE6" w:rsidRDefault="00AC6C60"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пособ интерполяции:</w:t>
            </w:r>
          </w:p>
        </w:tc>
      </w:tr>
      <w:tr w:rsidR="008D398B" w14:paraId="3757243C" w14:textId="77777777" w:rsidTr="00BD7C1D">
        <w:trPr>
          <w:trHeight w:val="46"/>
        </w:trPr>
        <w:tc>
          <w:tcPr>
            <w:tcW w:w="2137" w:type="dxa"/>
            <w:vMerge/>
            <w:vAlign w:val="center"/>
          </w:tcPr>
          <w:p w14:paraId="16DFD51A" w14:textId="77777777" w:rsidR="008D398B" w:rsidRPr="004C610C" w:rsidRDefault="008D398B" w:rsidP="008D398B">
            <w:pPr>
              <w:pStyle w:val="af8"/>
              <w:spacing w:line="240" w:lineRule="auto"/>
              <w:ind w:firstLine="0"/>
              <w:jc w:val="left"/>
              <w:rPr>
                <w:rFonts w:ascii="Courier New" w:hAnsi="Courier New" w:cs="Courier New"/>
                <w:sz w:val="20"/>
                <w:szCs w:val="24"/>
              </w:rPr>
            </w:pPr>
          </w:p>
        </w:tc>
        <w:tc>
          <w:tcPr>
            <w:tcW w:w="817" w:type="dxa"/>
            <w:vMerge/>
            <w:vAlign w:val="center"/>
          </w:tcPr>
          <w:p w14:paraId="23FF0370" w14:textId="77777777" w:rsidR="008D398B" w:rsidRPr="004C610C" w:rsidRDefault="008D398B" w:rsidP="008D398B">
            <w:pPr>
              <w:pStyle w:val="af8"/>
              <w:spacing w:line="240" w:lineRule="auto"/>
              <w:ind w:firstLine="0"/>
              <w:jc w:val="center"/>
              <w:rPr>
                <w:rFonts w:ascii="Courier New" w:hAnsi="Courier New" w:cs="Courier New"/>
                <w:sz w:val="20"/>
                <w:szCs w:val="24"/>
              </w:rPr>
            </w:pPr>
          </w:p>
        </w:tc>
        <w:tc>
          <w:tcPr>
            <w:tcW w:w="697" w:type="dxa"/>
            <w:vMerge/>
            <w:vAlign w:val="center"/>
          </w:tcPr>
          <w:p w14:paraId="0933B3FC" w14:textId="77777777" w:rsidR="008D398B" w:rsidRPr="004C610C" w:rsidRDefault="008D398B" w:rsidP="008D398B">
            <w:pPr>
              <w:pStyle w:val="af8"/>
              <w:spacing w:line="240" w:lineRule="auto"/>
              <w:ind w:firstLine="0"/>
              <w:jc w:val="center"/>
              <w:rPr>
                <w:rFonts w:ascii="Courier New" w:hAnsi="Courier New" w:cs="Courier New"/>
                <w:sz w:val="20"/>
                <w:szCs w:val="24"/>
              </w:rPr>
            </w:pPr>
          </w:p>
        </w:tc>
        <w:tc>
          <w:tcPr>
            <w:tcW w:w="1417" w:type="dxa"/>
            <w:vMerge/>
            <w:vAlign w:val="center"/>
          </w:tcPr>
          <w:p w14:paraId="1F8C8B4A" w14:textId="77777777" w:rsidR="008D398B" w:rsidRPr="004C610C" w:rsidRDefault="008D398B" w:rsidP="008D398B">
            <w:pPr>
              <w:pStyle w:val="af8"/>
              <w:spacing w:line="240" w:lineRule="auto"/>
              <w:ind w:firstLine="0"/>
              <w:jc w:val="left"/>
              <w:rPr>
                <w:rFonts w:ascii="Courier New" w:hAnsi="Courier New" w:cs="Courier New"/>
                <w:sz w:val="20"/>
                <w:szCs w:val="24"/>
              </w:rPr>
            </w:pPr>
          </w:p>
        </w:tc>
        <w:tc>
          <w:tcPr>
            <w:tcW w:w="1418" w:type="dxa"/>
            <w:vAlign w:val="center"/>
          </w:tcPr>
          <w:p w14:paraId="1D34E58F" w14:textId="154DEEF8" w:rsidR="008D398B" w:rsidRDefault="008D398B" w:rsidP="008D398B">
            <w:pPr>
              <w:pStyle w:val="af8"/>
              <w:spacing w:line="240" w:lineRule="auto"/>
              <w:ind w:firstLine="0"/>
              <w:rPr>
                <w:rFonts w:ascii="Courier New" w:hAnsi="Courier New" w:cs="Courier New"/>
                <w:sz w:val="20"/>
                <w:szCs w:val="24"/>
              </w:rPr>
            </w:pPr>
            <w:r>
              <w:rPr>
                <w:rFonts w:ascii="Courier New" w:hAnsi="Courier New" w:cs="Courier New"/>
                <w:sz w:val="20"/>
                <w:szCs w:val="24"/>
                <w:lang w:val="en-US"/>
              </w:rPr>
              <w:t>nearest</w:t>
            </w:r>
          </w:p>
        </w:tc>
        <w:tc>
          <w:tcPr>
            <w:tcW w:w="3142" w:type="dxa"/>
            <w:vAlign w:val="center"/>
          </w:tcPr>
          <w:p w14:paraId="6DC846F5" w14:textId="69D54DDF" w:rsidR="008D398B" w:rsidRDefault="008D398B" w:rsidP="008D398B">
            <w:pPr>
              <w:pStyle w:val="af8"/>
              <w:spacing w:line="240" w:lineRule="auto"/>
              <w:ind w:firstLine="0"/>
              <w:rPr>
                <w:rFonts w:ascii="Courier New" w:hAnsi="Courier New" w:cs="Courier New"/>
                <w:sz w:val="20"/>
                <w:szCs w:val="24"/>
              </w:rPr>
            </w:pPr>
            <w:r>
              <w:rPr>
                <w:rFonts w:ascii="Courier New" w:hAnsi="Courier New" w:cs="Courier New"/>
                <w:sz w:val="20"/>
                <w:szCs w:val="24"/>
              </w:rPr>
              <w:t>Ближайший сосед</w:t>
            </w:r>
          </w:p>
        </w:tc>
      </w:tr>
      <w:tr w:rsidR="00E941AF" w14:paraId="4BBB0B51" w14:textId="77777777" w:rsidTr="00BD7C1D">
        <w:trPr>
          <w:trHeight w:val="44"/>
        </w:trPr>
        <w:tc>
          <w:tcPr>
            <w:tcW w:w="2137" w:type="dxa"/>
            <w:vMerge/>
            <w:vAlign w:val="center"/>
          </w:tcPr>
          <w:p w14:paraId="33E50058" w14:textId="77777777" w:rsidR="00E941AF" w:rsidRPr="004C610C" w:rsidRDefault="00E941AF" w:rsidP="00E941AF">
            <w:pPr>
              <w:pStyle w:val="af8"/>
              <w:spacing w:line="240" w:lineRule="auto"/>
              <w:ind w:firstLine="0"/>
              <w:jc w:val="left"/>
              <w:rPr>
                <w:rFonts w:ascii="Courier New" w:hAnsi="Courier New" w:cs="Courier New"/>
                <w:sz w:val="20"/>
                <w:szCs w:val="24"/>
              </w:rPr>
            </w:pPr>
          </w:p>
        </w:tc>
        <w:tc>
          <w:tcPr>
            <w:tcW w:w="817" w:type="dxa"/>
            <w:vMerge/>
            <w:vAlign w:val="center"/>
          </w:tcPr>
          <w:p w14:paraId="734B023D" w14:textId="77777777" w:rsidR="00E941AF" w:rsidRPr="004C610C" w:rsidRDefault="00E941AF" w:rsidP="00E941AF">
            <w:pPr>
              <w:pStyle w:val="af8"/>
              <w:spacing w:line="240" w:lineRule="auto"/>
              <w:ind w:firstLine="0"/>
              <w:jc w:val="center"/>
              <w:rPr>
                <w:rFonts w:ascii="Courier New" w:hAnsi="Courier New" w:cs="Courier New"/>
                <w:sz w:val="20"/>
                <w:szCs w:val="24"/>
              </w:rPr>
            </w:pPr>
          </w:p>
        </w:tc>
        <w:tc>
          <w:tcPr>
            <w:tcW w:w="697" w:type="dxa"/>
            <w:vMerge/>
            <w:vAlign w:val="center"/>
          </w:tcPr>
          <w:p w14:paraId="1FA1C8EF" w14:textId="77777777" w:rsidR="00E941AF" w:rsidRPr="004C610C" w:rsidRDefault="00E941AF" w:rsidP="00E941AF">
            <w:pPr>
              <w:pStyle w:val="af8"/>
              <w:spacing w:line="240" w:lineRule="auto"/>
              <w:ind w:firstLine="0"/>
              <w:jc w:val="center"/>
              <w:rPr>
                <w:rFonts w:ascii="Courier New" w:hAnsi="Courier New" w:cs="Courier New"/>
                <w:sz w:val="20"/>
                <w:szCs w:val="24"/>
              </w:rPr>
            </w:pPr>
          </w:p>
        </w:tc>
        <w:tc>
          <w:tcPr>
            <w:tcW w:w="1417" w:type="dxa"/>
            <w:vMerge/>
            <w:vAlign w:val="center"/>
          </w:tcPr>
          <w:p w14:paraId="1CA64C86" w14:textId="77777777" w:rsidR="00E941AF" w:rsidRPr="004C610C" w:rsidRDefault="00E941AF" w:rsidP="00E941AF">
            <w:pPr>
              <w:pStyle w:val="af8"/>
              <w:spacing w:line="240" w:lineRule="auto"/>
              <w:ind w:firstLine="0"/>
              <w:jc w:val="left"/>
              <w:rPr>
                <w:rFonts w:ascii="Courier New" w:hAnsi="Courier New" w:cs="Courier New"/>
                <w:sz w:val="20"/>
                <w:szCs w:val="24"/>
              </w:rPr>
            </w:pPr>
          </w:p>
        </w:tc>
        <w:tc>
          <w:tcPr>
            <w:tcW w:w="1418" w:type="dxa"/>
            <w:vAlign w:val="center"/>
          </w:tcPr>
          <w:p w14:paraId="23D8E281" w14:textId="378C1002" w:rsidR="00E941AF" w:rsidRDefault="00E941AF" w:rsidP="00E941AF">
            <w:pPr>
              <w:pStyle w:val="af8"/>
              <w:spacing w:line="240" w:lineRule="auto"/>
              <w:ind w:firstLine="0"/>
              <w:rPr>
                <w:rFonts w:ascii="Courier New" w:hAnsi="Courier New" w:cs="Courier New"/>
                <w:sz w:val="20"/>
                <w:szCs w:val="24"/>
              </w:rPr>
            </w:pPr>
            <w:r>
              <w:rPr>
                <w:rFonts w:ascii="Courier New" w:hAnsi="Courier New" w:cs="Courier New"/>
                <w:sz w:val="20"/>
                <w:szCs w:val="24"/>
                <w:lang w:val="en-US"/>
              </w:rPr>
              <w:t>bilinear</w:t>
            </w:r>
          </w:p>
        </w:tc>
        <w:tc>
          <w:tcPr>
            <w:tcW w:w="3142" w:type="dxa"/>
            <w:vAlign w:val="center"/>
          </w:tcPr>
          <w:p w14:paraId="32D26009" w14:textId="134EE389" w:rsidR="00E941AF" w:rsidRDefault="00E941AF" w:rsidP="00E941AF">
            <w:pPr>
              <w:pStyle w:val="af8"/>
              <w:spacing w:line="240" w:lineRule="auto"/>
              <w:ind w:firstLine="0"/>
              <w:rPr>
                <w:rFonts w:ascii="Courier New" w:hAnsi="Courier New" w:cs="Courier New"/>
                <w:sz w:val="20"/>
                <w:szCs w:val="24"/>
              </w:rPr>
            </w:pPr>
            <w:r>
              <w:rPr>
                <w:rFonts w:ascii="Courier New" w:hAnsi="Courier New" w:cs="Courier New"/>
                <w:sz w:val="20"/>
                <w:szCs w:val="24"/>
              </w:rPr>
              <w:t>Билинейный</w:t>
            </w:r>
          </w:p>
        </w:tc>
      </w:tr>
      <w:tr w:rsidR="002E44CC" w14:paraId="4DBC95EA" w14:textId="77777777" w:rsidTr="00BD7C1D">
        <w:trPr>
          <w:trHeight w:val="44"/>
        </w:trPr>
        <w:tc>
          <w:tcPr>
            <w:tcW w:w="2137" w:type="dxa"/>
            <w:vMerge/>
            <w:vAlign w:val="center"/>
          </w:tcPr>
          <w:p w14:paraId="61ADF84B" w14:textId="77777777" w:rsidR="002E44CC" w:rsidRPr="004C610C" w:rsidRDefault="002E44CC" w:rsidP="002E44CC">
            <w:pPr>
              <w:pStyle w:val="af8"/>
              <w:spacing w:line="240" w:lineRule="auto"/>
              <w:ind w:firstLine="0"/>
              <w:jc w:val="left"/>
              <w:rPr>
                <w:rFonts w:ascii="Courier New" w:hAnsi="Courier New" w:cs="Courier New"/>
                <w:sz w:val="20"/>
                <w:szCs w:val="24"/>
              </w:rPr>
            </w:pPr>
          </w:p>
        </w:tc>
        <w:tc>
          <w:tcPr>
            <w:tcW w:w="817" w:type="dxa"/>
            <w:vMerge/>
            <w:vAlign w:val="center"/>
          </w:tcPr>
          <w:p w14:paraId="6A1B353A" w14:textId="77777777" w:rsidR="002E44CC" w:rsidRPr="004C610C" w:rsidRDefault="002E44CC" w:rsidP="002E44CC">
            <w:pPr>
              <w:pStyle w:val="af8"/>
              <w:spacing w:line="240" w:lineRule="auto"/>
              <w:ind w:firstLine="0"/>
              <w:jc w:val="center"/>
              <w:rPr>
                <w:rFonts w:ascii="Courier New" w:hAnsi="Courier New" w:cs="Courier New"/>
                <w:sz w:val="20"/>
                <w:szCs w:val="24"/>
              </w:rPr>
            </w:pPr>
          </w:p>
        </w:tc>
        <w:tc>
          <w:tcPr>
            <w:tcW w:w="697" w:type="dxa"/>
            <w:vMerge/>
            <w:vAlign w:val="center"/>
          </w:tcPr>
          <w:p w14:paraId="30D5E610" w14:textId="77777777" w:rsidR="002E44CC" w:rsidRPr="004C610C" w:rsidRDefault="002E44CC" w:rsidP="002E44CC">
            <w:pPr>
              <w:pStyle w:val="af8"/>
              <w:spacing w:line="240" w:lineRule="auto"/>
              <w:ind w:firstLine="0"/>
              <w:jc w:val="center"/>
              <w:rPr>
                <w:rFonts w:ascii="Courier New" w:hAnsi="Courier New" w:cs="Courier New"/>
                <w:sz w:val="20"/>
                <w:szCs w:val="24"/>
              </w:rPr>
            </w:pPr>
          </w:p>
        </w:tc>
        <w:tc>
          <w:tcPr>
            <w:tcW w:w="1417" w:type="dxa"/>
            <w:vMerge/>
            <w:vAlign w:val="center"/>
          </w:tcPr>
          <w:p w14:paraId="18E7AE2F" w14:textId="77777777" w:rsidR="002E44CC" w:rsidRPr="004C610C" w:rsidRDefault="002E44CC" w:rsidP="002E44CC">
            <w:pPr>
              <w:pStyle w:val="af8"/>
              <w:spacing w:line="240" w:lineRule="auto"/>
              <w:ind w:firstLine="0"/>
              <w:jc w:val="left"/>
              <w:rPr>
                <w:rFonts w:ascii="Courier New" w:hAnsi="Courier New" w:cs="Courier New"/>
                <w:sz w:val="20"/>
                <w:szCs w:val="24"/>
              </w:rPr>
            </w:pPr>
          </w:p>
        </w:tc>
        <w:tc>
          <w:tcPr>
            <w:tcW w:w="1418" w:type="dxa"/>
            <w:vAlign w:val="center"/>
          </w:tcPr>
          <w:p w14:paraId="5D0186A3" w14:textId="0FEB717F" w:rsidR="002E44CC" w:rsidRDefault="002E44CC" w:rsidP="002E44CC">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lang w:val="en-US"/>
              </w:rPr>
              <w:t>bicubic</w:t>
            </w:r>
            <w:proofErr w:type="spellEnd"/>
          </w:p>
        </w:tc>
        <w:tc>
          <w:tcPr>
            <w:tcW w:w="3142" w:type="dxa"/>
            <w:vAlign w:val="center"/>
          </w:tcPr>
          <w:p w14:paraId="0B1207A9" w14:textId="566DDB0B" w:rsidR="002E44CC" w:rsidRDefault="002E44C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Бикубический</w:t>
            </w:r>
          </w:p>
        </w:tc>
      </w:tr>
      <w:tr w:rsidR="002E44CC" w14:paraId="1545CF93" w14:textId="77777777" w:rsidTr="00BD7C1D">
        <w:trPr>
          <w:trHeight w:val="44"/>
        </w:trPr>
        <w:tc>
          <w:tcPr>
            <w:tcW w:w="2137" w:type="dxa"/>
            <w:vAlign w:val="center"/>
          </w:tcPr>
          <w:p w14:paraId="0E3DF167" w14:textId="2D6C3477" w:rsidR="002E44CC" w:rsidRPr="00A35F59" w:rsidRDefault="00A35F59"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pread_image</w:t>
            </w:r>
            <w:proofErr w:type="spellEnd"/>
          </w:p>
        </w:tc>
        <w:tc>
          <w:tcPr>
            <w:tcW w:w="817" w:type="dxa"/>
            <w:vAlign w:val="center"/>
          </w:tcPr>
          <w:p w14:paraId="7962C086" w14:textId="7DF333A7" w:rsidR="002E44CC" w:rsidRPr="00BA6B0D" w:rsidRDefault="00BA6B0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5C80D927" w14:textId="761181CE" w:rsidR="002E44CC" w:rsidRPr="00BA6B0D" w:rsidRDefault="00BA6B0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56178C67" w14:textId="18ADAAA8" w:rsidR="002E44CC" w:rsidRPr="00BA6B0D" w:rsidRDefault="00BA6B0D"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distance</w:t>
            </w:r>
          </w:p>
        </w:tc>
        <w:tc>
          <w:tcPr>
            <w:tcW w:w="4560" w:type="dxa"/>
            <w:gridSpan w:val="2"/>
            <w:vAlign w:val="center"/>
          </w:tcPr>
          <w:p w14:paraId="60722016" w14:textId="433169BF" w:rsidR="002E44CC" w:rsidRDefault="000A043B"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Расстояние рассеивания пикселей</w:t>
            </w:r>
          </w:p>
        </w:tc>
      </w:tr>
      <w:tr w:rsidR="008176A7" w14:paraId="30ADC8AA" w14:textId="77777777" w:rsidTr="00BD7C1D">
        <w:trPr>
          <w:trHeight w:val="67"/>
        </w:trPr>
        <w:tc>
          <w:tcPr>
            <w:tcW w:w="2137" w:type="dxa"/>
            <w:vMerge w:val="restart"/>
            <w:vAlign w:val="center"/>
          </w:tcPr>
          <w:p w14:paraId="2B580AC4" w14:textId="7270C831" w:rsidR="008176A7" w:rsidRPr="006078EE" w:rsidRDefault="008176A7"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lip_audio</w:t>
            </w:r>
            <w:proofErr w:type="spellEnd"/>
          </w:p>
        </w:tc>
        <w:tc>
          <w:tcPr>
            <w:tcW w:w="817" w:type="dxa"/>
            <w:vMerge w:val="restart"/>
            <w:vAlign w:val="center"/>
          </w:tcPr>
          <w:p w14:paraId="6BA1D9FE" w14:textId="6BBCEDDE" w:rsidR="008176A7" w:rsidRPr="006078EE" w:rsidRDefault="008176A7"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Merge w:val="restart"/>
            <w:vAlign w:val="center"/>
          </w:tcPr>
          <w:p w14:paraId="3B34C87B" w14:textId="49FE5768" w:rsidR="008176A7" w:rsidRPr="006078EE" w:rsidRDefault="008176A7" w:rsidP="001C3945">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2FBDD0A" w14:textId="5724CAC0" w:rsidR="008176A7" w:rsidRPr="008176A7" w:rsidRDefault="008176A7"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start</w:t>
            </w:r>
          </w:p>
        </w:tc>
        <w:tc>
          <w:tcPr>
            <w:tcW w:w="4560" w:type="dxa"/>
            <w:gridSpan w:val="2"/>
            <w:vAlign w:val="center"/>
          </w:tcPr>
          <w:p w14:paraId="435BB7FA" w14:textId="0FF368F6" w:rsidR="008176A7" w:rsidRDefault="00A56E35"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начала фрагмента</w:t>
            </w:r>
          </w:p>
        </w:tc>
      </w:tr>
      <w:tr w:rsidR="008176A7" w14:paraId="4336A766" w14:textId="77777777" w:rsidTr="00BD7C1D">
        <w:trPr>
          <w:trHeight w:val="67"/>
        </w:trPr>
        <w:tc>
          <w:tcPr>
            <w:tcW w:w="2137" w:type="dxa"/>
            <w:vMerge/>
            <w:vAlign w:val="center"/>
          </w:tcPr>
          <w:p w14:paraId="52BD0FE5" w14:textId="77777777" w:rsidR="008176A7" w:rsidRDefault="008176A7" w:rsidP="002E44CC">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A1798C9" w14:textId="77777777" w:rsidR="008176A7" w:rsidRDefault="008176A7" w:rsidP="002E44CC">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364D33A2" w14:textId="77777777" w:rsidR="008176A7" w:rsidRDefault="008176A7" w:rsidP="001C3945">
            <w:pPr>
              <w:pStyle w:val="af8"/>
              <w:spacing w:line="240" w:lineRule="auto"/>
              <w:ind w:firstLine="0"/>
              <w:jc w:val="center"/>
              <w:rPr>
                <w:rFonts w:ascii="Courier New" w:hAnsi="Courier New" w:cs="Courier New"/>
                <w:sz w:val="20"/>
                <w:szCs w:val="24"/>
                <w:lang w:val="en-US"/>
              </w:rPr>
            </w:pPr>
          </w:p>
        </w:tc>
        <w:tc>
          <w:tcPr>
            <w:tcW w:w="1417" w:type="dxa"/>
            <w:vAlign w:val="center"/>
          </w:tcPr>
          <w:p w14:paraId="4AC294CF" w14:textId="3983106D" w:rsidR="008176A7" w:rsidRPr="008176A7" w:rsidRDefault="008176A7"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end</w:t>
            </w:r>
          </w:p>
        </w:tc>
        <w:tc>
          <w:tcPr>
            <w:tcW w:w="4560" w:type="dxa"/>
            <w:gridSpan w:val="2"/>
            <w:vAlign w:val="center"/>
          </w:tcPr>
          <w:p w14:paraId="25D3A391" w14:textId="05C238FC" w:rsidR="008176A7" w:rsidRDefault="00A56E35"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окончания фрагмента</w:t>
            </w:r>
          </w:p>
        </w:tc>
      </w:tr>
      <w:tr w:rsidR="002E44CC" w14:paraId="765DCEB6" w14:textId="77777777" w:rsidTr="00BD7C1D">
        <w:trPr>
          <w:trHeight w:val="44"/>
        </w:trPr>
        <w:tc>
          <w:tcPr>
            <w:tcW w:w="2137" w:type="dxa"/>
            <w:vAlign w:val="center"/>
          </w:tcPr>
          <w:p w14:paraId="38E03F7E" w14:textId="4240FA5F" w:rsidR="002E44CC" w:rsidRPr="002D7739" w:rsidRDefault="002D7739"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nvert_audio</w:t>
            </w:r>
            <w:proofErr w:type="spellEnd"/>
          </w:p>
        </w:tc>
        <w:tc>
          <w:tcPr>
            <w:tcW w:w="817" w:type="dxa"/>
            <w:vAlign w:val="center"/>
          </w:tcPr>
          <w:p w14:paraId="0DF0A270" w14:textId="4DAD734F" w:rsidR="002E44CC" w:rsidRPr="00B71D50" w:rsidRDefault="00B71D50"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63946393" w14:textId="122D8E52" w:rsidR="002E44CC" w:rsidRPr="00B71D50" w:rsidRDefault="00B71D50"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EBCE3C8" w14:textId="78B9937D" w:rsidR="002E44CC" w:rsidRPr="00B71D50" w:rsidRDefault="00B71D50" w:rsidP="002E44CC">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format</w:t>
            </w:r>
          </w:p>
        </w:tc>
        <w:tc>
          <w:tcPr>
            <w:tcW w:w="4560" w:type="dxa"/>
            <w:gridSpan w:val="2"/>
            <w:vAlign w:val="center"/>
          </w:tcPr>
          <w:p w14:paraId="3F7B4048" w14:textId="67FEED7C" w:rsidR="002E44CC" w:rsidRDefault="00D4307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тоговый формат аудио</w:t>
            </w:r>
          </w:p>
        </w:tc>
      </w:tr>
      <w:tr w:rsidR="00C061E2" w14:paraId="7C58887B" w14:textId="77777777" w:rsidTr="00BD7C1D">
        <w:trPr>
          <w:trHeight w:val="67"/>
        </w:trPr>
        <w:tc>
          <w:tcPr>
            <w:tcW w:w="2137" w:type="dxa"/>
            <w:vMerge w:val="restart"/>
            <w:vAlign w:val="center"/>
          </w:tcPr>
          <w:p w14:paraId="05EDC099" w14:textId="6B95D712" w:rsidR="00C061E2" w:rsidRPr="00C061E2" w:rsidRDefault="00C061E2"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audio</w:t>
            </w:r>
            <w:proofErr w:type="spellEnd"/>
          </w:p>
        </w:tc>
        <w:tc>
          <w:tcPr>
            <w:tcW w:w="817" w:type="dxa"/>
            <w:vMerge w:val="restart"/>
            <w:vAlign w:val="center"/>
          </w:tcPr>
          <w:p w14:paraId="0D025BE4" w14:textId="6E68D070" w:rsidR="00C061E2" w:rsidRPr="00C061E2" w:rsidRDefault="00C061E2"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Merge w:val="restart"/>
            <w:vAlign w:val="center"/>
          </w:tcPr>
          <w:p w14:paraId="2E8BF70C" w14:textId="46113F1D" w:rsidR="00C061E2" w:rsidRPr="00C061E2" w:rsidRDefault="00C061E2"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A914A32" w14:textId="46FEA2A4" w:rsidR="00C061E2" w:rsidRPr="003D6EA7" w:rsidRDefault="003D6EA7"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in</w:t>
            </w:r>
            <w:proofErr w:type="spellEnd"/>
          </w:p>
        </w:tc>
        <w:tc>
          <w:tcPr>
            <w:tcW w:w="4560" w:type="dxa"/>
            <w:gridSpan w:val="2"/>
            <w:vAlign w:val="center"/>
          </w:tcPr>
          <w:p w14:paraId="42D83AE7" w14:textId="7FBFAF6F" w:rsidR="00C061E2" w:rsidRDefault="00867774"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начале</w:t>
            </w:r>
          </w:p>
        </w:tc>
      </w:tr>
      <w:tr w:rsidR="00C061E2" w14:paraId="04714758" w14:textId="77777777" w:rsidTr="00BD7C1D">
        <w:trPr>
          <w:trHeight w:val="67"/>
        </w:trPr>
        <w:tc>
          <w:tcPr>
            <w:tcW w:w="2137" w:type="dxa"/>
            <w:vMerge/>
            <w:vAlign w:val="center"/>
          </w:tcPr>
          <w:p w14:paraId="73EFC8CB" w14:textId="77777777" w:rsidR="00C061E2" w:rsidRDefault="00C061E2" w:rsidP="002E44CC">
            <w:pPr>
              <w:pStyle w:val="af8"/>
              <w:spacing w:line="240" w:lineRule="auto"/>
              <w:ind w:firstLine="0"/>
              <w:jc w:val="left"/>
              <w:rPr>
                <w:rFonts w:ascii="Courier New" w:hAnsi="Courier New" w:cs="Courier New"/>
                <w:sz w:val="20"/>
                <w:szCs w:val="24"/>
                <w:lang w:val="en-US"/>
              </w:rPr>
            </w:pPr>
          </w:p>
        </w:tc>
        <w:tc>
          <w:tcPr>
            <w:tcW w:w="817" w:type="dxa"/>
            <w:vMerge/>
            <w:vAlign w:val="center"/>
          </w:tcPr>
          <w:p w14:paraId="50F70D0E" w14:textId="77777777" w:rsidR="00C061E2" w:rsidRDefault="00C061E2" w:rsidP="002E44CC">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30BCAEEC" w14:textId="77777777" w:rsidR="00C061E2" w:rsidRDefault="00C061E2" w:rsidP="002E44CC">
            <w:pPr>
              <w:pStyle w:val="af8"/>
              <w:spacing w:line="240" w:lineRule="auto"/>
              <w:ind w:firstLine="0"/>
              <w:jc w:val="center"/>
              <w:rPr>
                <w:rFonts w:ascii="Courier New" w:hAnsi="Courier New" w:cs="Courier New"/>
                <w:sz w:val="20"/>
                <w:szCs w:val="24"/>
                <w:lang w:val="en-US"/>
              </w:rPr>
            </w:pPr>
          </w:p>
        </w:tc>
        <w:tc>
          <w:tcPr>
            <w:tcW w:w="1417" w:type="dxa"/>
            <w:vAlign w:val="center"/>
          </w:tcPr>
          <w:p w14:paraId="518F6F99" w14:textId="6505317B" w:rsidR="00C061E2" w:rsidRPr="003D6EA7" w:rsidRDefault="003D6EA7"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out</w:t>
            </w:r>
            <w:proofErr w:type="spellEnd"/>
          </w:p>
        </w:tc>
        <w:tc>
          <w:tcPr>
            <w:tcW w:w="4560" w:type="dxa"/>
            <w:gridSpan w:val="2"/>
            <w:vAlign w:val="center"/>
          </w:tcPr>
          <w:p w14:paraId="06B90E96" w14:textId="3E5685C6" w:rsidR="00C061E2" w:rsidRDefault="00867774"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конце</w:t>
            </w:r>
          </w:p>
        </w:tc>
      </w:tr>
      <w:tr w:rsidR="00A6798E" w14:paraId="61CB638B" w14:textId="77777777" w:rsidTr="00BD7C1D">
        <w:trPr>
          <w:trHeight w:val="67"/>
        </w:trPr>
        <w:tc>
          <w:tcPr>
            <w:tcW w:w="2137" w:type="dxa"/>
            <w:vMerge w:val="restart"/>
            <w:vAlign w:val="center"/>
          </w:tcPr>
          <w:p w14:paraId="7DE771C5" w14:textId="0AEB88E8" w:rsidR="00A6798E" w:rsidRPr="00A6798E" w:rsidRDefault="00A6798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gain_audio</w:t>
            </w:r>
            <w:proofErr w:type="spellEnd"/>
          </w:p>
        </w:tc>
        <w:tc>
          <w:tcPr>
            <w:tcW w:w="817" w:type="dxa"/>
            <w:vMerge w:val="restart"/>
            <w:vAlign w:val="center"/>
          </w:tcPr>
          <w:p w14:paraId="330492EB" w14:textId="08EFD8B8" w:rsidR="00A6798E" w:rsidRPr="00A6798E" w:rsidRDefault="00A6798E"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Merge w:val="restart"/>
            <w:vAlign w:val="center"/>
          </w:tcPr>
          <w:p w14:paraId="5185210E" w14:textId="7459B34D" w:rsidR="00A6798E" w:rsidRPr="00A6798E" w:rsidRDefault="00A6798E"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B51EE33" w14:textId="576FAA09" w:rsidR="00A6798E" w:rsidRPr="00A6798E" w:rsidRDefault="00A6798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left_gain</w:t>
            </w:r>
            <w:proofErr w:type="spellEnd"/>
          </w:p>
        </w:tc>
        <w:tc>
          <w:tcPr>
            <w:tcW w:w="4560" w:type="dxa"/>
            <w:gridSpan w:val="2"/>
            <w:vAlign w:val="center"/>
          </w:tcPr>
          <w:p w14:paraId="112C0BBF" w14:textId="16F58CDF" w:rsidR="00A6798E" w:rsidRDefault="009A790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зменение громкости в левом канале</w:t>
            </w:r>
          </w:p>
        </w:tc>
      </w:tr>
      <w:tr w:rsidR="00A6798E" w14:paraId="78A02489" w14:textId="77777777" w:rsidTr="00BD7C1D">
        <w:trPr>
          <w:trHeight w:val="67"/>
        </w:trPr>
        <w:tc>
          <w:tcPr>
            <w:tcW w:w="2137" w:type="dxa"/>
            <w:vMerge/>
            <w:vAlign w:val="center"/>
          </w:tcPr>
          <w:p w14:paraId="3715A8F9" w14:textId="77777777" w:rsidR="00A6798E" w:rsidRPr="009A790C" w:rsidRDefault="00A6798E" w:rsidP="002E44CC">
            <w:pPr>
              <w:pStyle w:val="af8"/>
              <w:spacing w:line="240" w:lineRule="auto"/>
              <w:ind w:firstLine="0"/>
              <w:jc w:val="left"/>
              <w:rPr>
                <w:rFonts w:ascii="Courier New" w:hAnsi="Courier New" w:cs="Courier New"/>
                <w:sz w:val="20"/>
                <w:szCs w:val="24"/>
              </w:rPr>
            </w:pPr>
          </w:p>
        </w:tc>
        <w:tc>
          <w:tcPr>
            <w:tcW w:w="817" w:type="dxa"/>
            <w:vMerge/>
            <w:vAlign w:val="center"/>
          </w:tcPr>
          <w:p w14:paraId="55001C0B" w14:textId="77777777" w:rsidR="00A6798E" w:rsidRPr="009A790C" w:rsidRDefault="00A6798E" w:rsidP="002E44CC">
            <w:pPr>
              <w:pStyle w:val="af8"/>
              <w:spacing w:line="240" w:lineRule="auto"/>
              <w:ind w:firstLine="0"/>
              <w:jc w:val="center"/>
              <w:rPr>
                <w:rFonts w:ascii="Courier New" w:hAnsi="Courier New" w:cs="Courier New"/>
                <w:sz w:val="20"/>
                <w:szCs w:val="24"/>
              </w:rPr>
            </w:pPr>
          </w:p>
        </w:tc>
        <w:tc>
          <w:tcPr>
            <w:tcW w:w="697" w:type="dxa"/>
            <w:vMerge/>
            <w:vAlign w:val="center"/>
          </w:tcPr>
          <w:p w14:paraId="0040A5B2" w14:textId="77777777" w:rsidR="00A6798E" w:rsidRPr="009A790C" w:rsidRDefault="00A6798E" w:rsidP="002E44CC">
            <w:pPr>
              <w:pStyle w:val="af8"/>
              <w:spacing w:line="240" w:lineRule="auto"/>
              <w:ind w:firstLine="0"/>
              <w:jc w:val="center"/>
              <w:rPr>
                <w:rFonts w:ascii="Courier New" w:hAnsi="Courier New" w:cs="Courier New"/>
                <w:sz w:val="20"/>
                <w:szCs w:val="24"/>
              </w:rPr>
            </w:pPr>
          </w:p>
        </w:tc>
        <w:tc>
          <w:tcPr>
            <w:tcW w:w="1417" w:type="dxa"/>
            <w:vAlign w:val="center"/>
          </w:tcPr>
          <w:p w14:paraId="4B214D05" w14:textId="0E8C1DE5" w:rsidR="00A6798E" w:rsidRPr="00A6798E" w:rsidRDefault="00A6798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ight_gain</w:t>
            </w:r>
            <w:proofErr w:type="spellEnd"/>
          </w:p>
        </w:tc>
        <w:tc>
          <w:tcPr>
            <w:tcW w:w="4560" w:type="dxa"/>
            <w:gridSpan w:val="2"/>
            <w:vAlign w:val="center"/>
          </w:tcPr>
          <w:p w14:paraId="57948ADD" w14:textId="1A2D1489" w:rsidR="00A6798E" w:rsidRDefault="009A790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зменение громкости в правом канале</w:t>
            </w:r>
          </w:p>
        </w:tc>
      </w:tr>
    </w:tbl>
    <w:p w14:paraId="2642F2F8" w14:textId="0FBEC2AB" w:rsidR="00F47FAE" w:rsidRPr="00F47FAE" w:rsidRDefault="00F47FAE" w:rsidP="00F47FAE">
      <w:pPr>
        <w:spacing w:line="360" w:lineRule="auto"/>
        <w:jc w:val="right"/>
        <w:rPr>
          <w:rFonts w:ascii="Times New Roman" w:hAnsi="Times New Roman" w:cs="Times New Roman"/>
          <w:sz w:val="28"/>
          <w:szCs w:val="28"/>
        </w:rPr>
      </w:pPr>
      <w:r w:rsidRPr="00F47FAE">
        <w:rPr>
          <w:rFonts w:ascii="Times New Roman" w:hAnsi="Times New Roman" w:cs="Times New Roman"/>
          <w:b/>
          <w:bCs/>
          <w:sz w:val="28"/>
          <w:szCs w:val="28"/>
        </w:rPr>
        <w:lastRenderedPageBreak/>
        <w:t>Табл. 3.2.</w:t>
      </w:r>
      <w:r w:rsidRPr="00F47FAE">
        <w:rPr>
          <w:rFonts w:ascii="Times New Roman" w:hAnsi="Times New Roman" w:cs="Times New Roman"/>
          <w:bCs/>
          <w:sz w:val="28"/>
          <w:szCs w:val="28"/>
        </w:rPr>
        <w:t xml:space="preserve"> Параметры алгоритмов обработки (продолжение)</w:t>
      </w:r>
    </w:p>
    <w:tbl>
      <w:tblPr>
        <w:tblStyle w:val="aff8"/>
        <w:tblW w:w="0" w:type="auto"/>
        <w:tblLook w:val="04A0" w:firstRow="1" w:lastRow="0" w:firstColumn="1" w:lastColumn="0" w:noHBand="0" w:noVBand="1"/>
      </w:tblPr>
      <w:tblGrid>
        <w:gridCol w:w="2137"/>
        <w:gridCol w:w="817"/>
        <w:gridCol w:w="697"/>
        <w:gridCol w:w="1417"/>
        <w:gridCol w:w="1448"/>
        <w:gridCol w:w="3112"/>
      </w:tblGrid>
      <w:tr w:rsidR="00691F98" w14:paraId="6F6ADDD4" w14:textId="77777777" w:rsidTr="00BD7C1D">
        <w:trPr>
          <w:trHeight w:val="44"/>
        </w:trPr>
        <w:tc>
          <w:tcPr>
            <w:tcW w:w="2137" w:type="dxa"/>
            <w:vAlign w:val="center"/>
          </w:tcPr>
          <w:p w14:paraId="17960946" w14:textId="08182488" w:rsidR="00691F98" w:rsidRPr="00C57894" w:rsidRDefault="00C57894"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join_audio</w:t>
            </w:r>
            <w:proofErr w:type="spellEnd"/>
          </w:p>
        </w:tc>
        <w:tc>
          <w:tcPr>
            <w:tcW w:w="817" w:type="dxa"/>
            <w:vAlign w:val="center"/>
          </w:tcPr>
          <w:p w14:paraId="71EE82DE" w14:textId="213E3386" w:rsidR="00691F98" w:rsidRPr="00C57894" w:rsidRDefault="00C57894"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661F6094" w14:textId="6A4B6568" w:rsidR="00691F98" w:rsidRPr="00C57894" w:rsidRDefault="00C57894"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5CC8F730" w14:textId="0BF844A4" w:rsidR="00691F98" w:rsidRPr="00EB77A3" w:rsidRDefault="00EB77A3"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crossfade</w:t>
            </w:r>
          </w:p>
        </w:tc>
        <w:tc>
          <w:tcPr>
            <w:tcW w:w="4560" w:type="dxa"/>
            <w:gridSpan w:val="2"/>
            <w:vAlign w:val="center"/>
          </w:tcPr>
          <w:p w14:paraId="24BFDC15" w14:textId="6CF5D3A1" w:rsidR="00691F98" w:rsidRDefault="006F0629"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перехода между файлами</w:t>
            </w:r>
          </w:p>
        </w:tc>
      </w:tr>
      <w:tr w:rsidR="00691F98" w14:paraId="44227D2D" w14:textId="77777777" w:rsidTr="00BD7C1D">
        <w:trPr>
          <w:trHeight w:val="44"/>
        </w:trPr>
        <w:tc>
          <w:tcPr>
            <w:tcW w:w="2137" w:type="dxa"/>
            <w:vAlign w:val="center"/>
          </w:tcPr>
          <w:p w14:paraId="3DE19020" w14:textId="690AA218" w:rsidR="00691F98" w:rsidRPr="00C61FAD" w:rsidRDefault="00C61FAD"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everse_audio</w:t>
            </w:r>
            <w:proofErr w:type="spellEnd"/>
          </w:p>
        </w:tc>
        <w:tc>
          <w:tcPr>
            <w:tcW w:w="817" w:type="dxa"/>
            <w:vAlign w:val="center"/>
          </w:tcPr>
          <w:p w14:paraId="1162EFD9" w14:textId="57F97073" w:rsidR="00691F98" w:rsidRPr="00C61FAD" w:rsidRDefault="00C61FA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1B98119B" w14:textId="175BBDAD" w:rsidR="00691F98" w:rsidRPr="00C61FAD" w:rsidRDefault="00C61FA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33E81C82" w14:textId="77777777" w:rsidR="00691F98" w:rsidRPr="004C610C" w:rsidRDefault="00691F98" w:rsidP="002E44CC">
            <w:pPr>
              <w:pStyle w:val="af8"/>
              <w:spacing w:line="240" w:lineRule="auto"/>
              <w:ind w:firstLine="0"/>
              <w:jc w:val="left"/>
              <w:rPr>
                <w:rFonts w:ascii="Courier New" w:hAnsi="Courier New" w:cs="Courier New"/>
                <w:sz w:val="20"/>
                <w:szCs w:val="24"/>
              </w:rPr>
            </w:pPr>
          </w:p>
        </w:tc>
        <w:tc>
          <w:tcPr>
            <w:tcW w:w="4560" w:type="dxa"/>
            <w:gridSpan w:val="2"/>
            <w:vAlign w:val="center"/>
          </w:tcPr>
          <w:p w14:paraId="6A9A7FB7" w14:textId="77777777" w:rsidR="00691F98" w:rsidRDefault="00691F98" w:rsidP="002E44CC">
            <w:pPr>
              <w:pStyle w:val="af8"/>
              <w:spacing w:line="240" w:lineRule="auto"/>
              <w:ind w:firstLine="0"/>
              <w:rPr>
                <w:rFonts w:ascii="Courier New" w:hAnsi="Courier New" w:cs="Courier New"/>
                <w:sz w:val="20"/>
                <w:szCs w:val="24"/>
              </w:rPr>
            </w:pPr>
          </w:p>
        </w:tc>
      </w:tr>
      <w:tr w:rsidR="00691F98" w14:paraId="7E9E1501" w14:textId="77777777" w:rsidTr="00BD7C1D">
        <w:trPr>
          <w:trHeight w:val="44"/>
        </w:trPr>
        <w:tc>
          <w:tcPr>
            <w:tcW w:w="2137" w:type="dxa"/>
            <w:vAlign w:val="center"/>
          </w:tcPr>
          <w:p w14:paraId="54588645" w14:textId="4C29B2A3" w:rsidR="00691F98" w:rsidRPr="00256241" w:rsidRDefault="00256241"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et_mono</w:t>
            </w:r>
            <w:proofErr w:type="spellEnd"/>
          </w:p>
        </w:tc>
        <w:tc>
          <w:tcPr>
            <w:tcW w:w="817" w:type="dxa"/>
            <w:vAlign w:val="center"/>
          </w:tcPr>
          <w:p w14:paraId="6323F468" w14:textId="76B6EAD5" w:rsidR="00691F98" w:rsidRPr="00256241" w:rsidRDefault="00256241"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756436D5" w14:textId="625BE27D" w:rsidR="00691F98" w:rsidRPr="00256241" w:rsidRDefault="00256241"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20988FA7" w14:textId="77777777" w:rsidR="00691F98" w:rsidRPr="004C610C" w:rsidRDefault="00691F98" w:rsidP="002E44CC">
            <w:pPr>
              <w:pStyle w:val="af8"/>
              <w:spacing w:line="240" w:lineRule="auto"/>
              <w:ind w:firstLine="0"/>
              <w:jc w:val="left"/>
              <w:rPr>
                <w:rFonts w:ascii="Courier New" w:hAnsi="Courier New" w:cs="Courier New"/>
                <w:sz w:val="20"/>
                <w:szCs w:val="24"/>
              </w:rPr>
            </w:pPr>
          </w:p>
        </w:tc>
        <w:tc>
          <w:tcPr>
            <w:tcW w:w="4560" w:type="dxa"/>
            <w:gridSpan w:val="2"/>
            <w:vAlign w:val="center"/>
          </w:tcPr>
          <w:p w14:paraId="17CBC054" w14:textId="77777777" w:rsidR="00691F98" w:rsidRDefault="00691F98" w:rsidP="002E44CC">
            <w:pPr>
              <w:pStyle w:val="af8"/>
              <w:spacing w:line="240" w:lineRule="auto"/>
              <w:ind w:firstLine="0"/>
              <w:rPr>
                <w:rFonts w:ascii="Courier New" w:hAnsi="Courier New" w:cs="Courier New"/>
                <w:sz w:val="20"/>
                <w:szCs w:val="24"/>
              </w:rPr>
            </w:pPr>
          </w:p>
        </w:tc>
      </w:tr>
      <w:tr w:rsidR="00540635" w14:paraId="66F4AD14" w14:textId="77777777" w:rsidTr="00BD7C1D">
        <w:trPr>
          <w:trHeight w:val="44"/>
        </w:trPr>
        <w:tc>
          <w:tcPr>
            <w:tcW w:w="2137" w:type="dxa"/>
            <w:vAlign w:val="center"/>
          </w:tcPr>
          <w:p w14:paraId="56EC6158" w14:textId="1A3AA1F1" w:rsidR="00540635" w:rsidRPr="00D839B6" w:rsidRDefault="00D839B6"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peed_audio</w:t>
            </w:r>
            <w:proofErr w:type="spellEnd"/>
          </w:p>
        </w:tc>
        <w:tc>
          <w:tcPr>
            <w:tcW w:w="817" w:type="dxa"/>
            <w:vAlign w:val="center"/>
          </w:tcPr>
          <w:p w14:paraId="455F5724" w14:textId="56635B10" w:rsidR="00540635" w:rsidRDefault="00D839B6"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759EE8AD" w14:textId="3CA95DB6" w:rsidR="00540635" w:rsidRDefault="00D839B6"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C512490" w14:textId="487CF458" w:rsidR="00540635" w:rsidRPr="00D839B6" w:rsidRDefault="00D839B6"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ultiplier</w:t>
            </w:r>
          </w:p>
        </w:tc>
        <w:tc>
          <w:tcPr>
            <w:tcW w:w="4560" w:type="dxa"/>
            <w:gridSpan w:val="2"/>
            <w:vAlign w:val="center"/>
          </w:tcPr>
          <w:p w14:paraId="7FF4A1EB" w14:textId="61D88E6C" w:rsidR="00540635" w:rsidRPr="006A5C9E" w:rsidRDefault="00D839B6" w:rsidP="006A5C9E">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эффициент ускорения </w:t>
            </w:r>
            <w:r w:rsidR="006A5C9E">
              <w:rPr>
                <w:rFonts w:ascii="Courier New" w:hAnsi="Courier New" w:cs="Courier New"/>
                <w:sz w:val="20"/>
                <w:szCs w:val="24"/>
              </w:rPr>
              <w:t>аудио</w:t>
            </w:r>
          </w:p>
        </w:tc>
      </w:tr>
      <w:tr w:rsidR="00691F98" w14:paraId="09E9A415" w14:textId="77777777" w:rsidTr="00BD7C1D">
        <w:trPr>
          <w:trHeight w:val="44"/>
        </w:trPr>
        <w:tc>
          <w:tcPr>
            <w:tcW w:w="2137" w:type="dxa"/>
            <w:vAlign w:val="center"/>
          </w:tcPr>
          <w:p w14:paraId="246DA6E2" w14:textId="77CE98DD" w:rsidR="00691F98" w:rsidRPr="006A5C9E" w:rsidRDefault="006A5C9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blackwhite_video</w:t>
            </w:r>
            <w:proofErr w:type="spellEnd"/>
          </w:p>
        </w:tc>
        <w:tc>
          <w:tcPr>
            <w:tcW w:w="817" w:type="dxa"/>
            <w:vAlign w:val="center"/>
          </w:tcPr>
          <w:p w14:paraId="1DA7E9D8" w14:textId="6144B96E" w:rsidR="00691F98" w:rsidRPr="00E7016D" w:rsidRDefault="00E7016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4DC2D0B8" w14:textId="248A8A0E" w:rsidR="00691F98" w:rsidRPr="00E7016D" w:rsidRDefault="00E7016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5CE0719" w14:textId="77777777" w:rsidR="00691F98" w:rsidRPr="004C610C" w:rsidRDefault="00691F98" w:rsidP="002E44CC">
            <w:pPr>
              <w:pStyle w:val="af8"/>
              <w:spacing w:line="240" w:lineRule="auto"/>
              <w:ind w:firstLine="0"/>
              <w:jc w:val="left"/>
              <w:rPr>
                <w:rFonts w:ascii="Courier New" w:hAnsi="Courier New" w:cs="Courier New"/>
                <w:sz w:val="20"/>
                <w:szCs w:val="24"/>
              </w:rPr>
            </w:pPr>
          </w:p>
        </w:tc>
        <w:tc>
          <w:tcPr>
            <w:tcW w:w="4560" w:type="dxa"/>
            <w:gridSpan w:val="2"/>
            <w:vAlign w:val="center"/>
          </w:tcPr>
          <w:p w14:paraId="0BF32546" w14:textId="77777777" w:rsidR="00691F98" w:rsidRDefault="00691F98" w:rsidP="002E44CC">
            <w:pPr>
              <w:pStyle w:val="af8"/>
              <w:spacing w:line="240" w:lineRule="auto"/>
              <w:ind w:firstLine="0"/>
              <w:rPr>
                <w:rFonts w:ascii="Courier New" w:hAnsi="Courier New" w:cs="Courier New"/>
                <w:sz w:val="20"/>
                <w:szCs w:val="24"/>
              </w:rPr>
            </w:pPr>
          </w:p>
        </w:tc>
      </w:tr>
      <w:tr w:rsidR="00BD7C1D" w14:paraId="078CD8E3" w14:textId="77777777" w:rsidTr="00BD7C1D">
        <w:trPr>
          <w:trHeight w:val="67"/>
        </w:trPr>
        <w:tc>
          <w:tcPr>
            <w:tcW w:w="2137" w:type="dxa"/>
            <w:vMerge w:val="restart"/>
            <w:vAlign w:val="center"/>
          </w:tcPr>
          <w:p w14:paraId="22D55F8B" w14:textId="2D4637CD" w:rsidR="00BD7C1D" w:rsidRPr="00BD7C1D" w:rsidRDefault="00BD7C1D"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lip_video</w:t>
            </w:r>
            <w:proofErr w:type="spellEnd"/>
          </w:p>
        </w:tc>
        <w:tc>
          <w:tcPr>
            <w:tcW w:w="817" w:type="dxa"/>
            <w:vMerge w:val="restart"/>
            <w:vAlign w:val="center"/>
          </w:tcPr>
          <w:p w14:paraId="6EBF0C65" w14:textId="79D777BB" w:rsidR="00BD7C1D" w:rsidRPr="00BD7C1D" w:rsidRDefault="00BD7C1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324B61AC" w14:textId="5A192CFB" w:rsidR="00BD7C1D" w:rsidRPr="00BD7C1D" w:rsidRDefault="00BD7C1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10EEDB61" w14:textId="60169F5D" w:rsidR="00BD7C1D" w:rsidRPr="00B06CBD" w:rsidRDefault="00B06CBD"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start</w:t>
            </w:r>
          </w:p>
        </w:tc>
        <w:tc>
          <w:tcPr>
            <w:tcW w:w="4560" w:type="dxa"/>
            <w:gridSpan w:val="2"/>
            <w:vAlign w:val="center"/>
          </w:tcPr>
          <w:p w14:paraId="3662CE30" w14:textId="04226922" w:rsidR="00BD7C1D" w:rsidRDefault="00B06CBD"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начала фрагмента</w:t>
            </w:r>
          </w:p>
        </w:tc>
      </w:tr>
      <w:tr w:rsidR="00BD7C1D" w14:paraId="4398D76F" w14:textId="77777777" w:rsidTr="00BD7C1D">
        <w:trPr>
          <w:trHeight w:val="67"/>
        </w:trPr>
        <w:tc>
          <w:tcPr>
            <w:tcW w:w="2137" w:type="dxa"/>
            <w:vMerge/>
            <w:vAlign w:val="center"/>
          </w:tcPr>
          <w:p w14:paraId="4B690D88" w14:textId="77777777" w:rsidR="00BD7C1D" w:rsidRDefault="00BD7C1D" w:rsidP="002E44CC">
            <w:pPr>
              <w:pStyle w:val="af8"/>
              <w:spacing w:line="240" w:lineRule="auto"/>
              <w:ind w:firstLine="0"/>
              <w:jc w:val="left"/>
              <w:rPr>
                <w:rFonts w:ascii="Courier New" w:hAnsi="Courier New" w:cs="Courier New"/>
                <w:sz w:val="20"/>
                <w:szCs w:val="24"/>
                <w:lang w:val="en-US"/>
              </w:rPr>
            </w:pPr>
          </w:p>
        </w:tc>
        <w:tc>
          <w:tcPr>
            <w:tcW w:w="817" w:type="dxa"/>
            <w:vMerge/>
            <w:vAlign w:val="center"/>
          </w:tcPr>
          <w:p w14:paraId="1839082E" w14:textId="77777777" w:rsidR="00BD7C1D" w:rsidRDefault="00BD7C1D" w:rsidP="002E44CC">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EFB8428" w14:textId="77777777" w:rsidR="00BD7C1D" w:rsidRDefault="00BD7C1D" w:rsidP="002E44CC">
            <w:pPr>
              <w:pStyle w:val="af8"/>
              <w:spacing w:line="240" w:lineRule="auto"/>
              <w:ind w:firstLine="0"/>
              <w:jc w:val="center"/>
              <w:rPr>
                <w:rFonts w:ascii="Courier New" w:hAnsi="Courier New" w:cs="Courier New"/>
                <w:sz w:val="20"/>
                <w:szCs w:val="24"/>
                <w:lang w:val="en-US"/>
              </w:rPr>
            </w:pPr>
          </w:p>
        </w:tc>
        <w:tc>
          <w:tcPr>
            <w:tcW w:w="1417" w:type="dxa"/>
            <w:vAlign w:val="center"/>
          </w:tcPr>
          <w:p w14:paraId="7209DC41" w14:textId="5EEC8F05" w:rsidR="00BD7C1D" w:rsidRPr="00B06CBD" w:rsidRDefault="00B06CBD"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end</w:t>
            </w:r>
          </w:p>
        </w:tc>
        <w:tc>
          <w:tcPr>
            <w:tcW w:w="4560" w:type="dxa"/>
            <w:gridSpan w:val="2"/>
            <w:vAlign w:val="center"/>
          </w:tcPr>
          <w:p w14:paraId="7F538EC3" w14:textId="19778E17" w:rsidR="00BD7C1D" w:rsidRDefault="00B06CBD"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окончания фрагмента</w:t>
            </w:r>
          </w:p>
        </w:tc>
      </w:tr>
      <w:tr w:rsidR="00691F98" w14:paraId="13ADABA7" w14:textId="77777777" w:rsidTr="00BD7C1D">
        <w:trPr>
          <w:trHeight w:val="44"/>
        </w:trPr>
        <w:tc>
          <w:tcPr>
            <w:tcW w:w="2137" w:type="dxa"/>
            <w:vAlign w:val="center"/>
          </w:tcPr>
          <w:p w14:paraId="538746ED" w14:textId="30024DBF" w:rsidR="00691F98" w:rsidRPr="00300FD8" w:rsidRDefault="00300FD8"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nvert_video</w:t>
            </w:r>
            <w:proofErr w:type="spellEnd"/>
          </w:p>
        </w:tc>
        <w:tc>
          <w:tcPr>
            <w:tcW w:w="817" w:type="dxa"/>
            <w:vAlign w:val="center"/>
          </w:tcPr>
          <w:p w14:paraId="07B8DB60" w14:textId="64CAAE67" w:rsidR="00691F98" w:rsidRPr="008F7403" w:rsidRDefault="008F7403"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59C4AD38" w14:textId="4E918E8B" w:rsidR="00691F98" w:rsidRPr="008F7403" w:rsidRDefault="008F7403"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93611C9" w14:textId="41163E44" w:rsidR="00691F98" w:rsidRPr="008F7403" w:rsidRDefault="008F7403"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format</w:t>
            </w:r>
          </w:p>
        </w:tc>
        <w:tc>
          <w:tcPr>
            <w:tcW w:w="4560" w:type="dxa"/>
            <w:gridSpan w:val="2"/>
            <w:vAlign w:val="center"/>
          </w:tcPr>
          <w:p w14:paraId="5A55410E" w14:textId="1CDE000F" w:rsidR="00691F98" w:rsidRDefault="00FF1133"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тоговый формат видео</w:t>
            </w:r>
          </w:p>
        </w:tc>
      </w:tr>
      <w:tr w:rsidR="00C67F78" w14:paraId="4C158A3C" w14:textId="77777777" w:rsidTr="00C67F78">
        <w:trPr>
          <w:trHeight w:val="35"/>
        </w:trPr>
        <w:tc>
          <w:tcPr>
            <w:tcW w:w="2137" w:type="dxa"/>
            <w:vMerge w:val="restart"/>
            <w:vAlign w:val="center"/>
          </w:tcPr>
          <w:p w14:paraId="1E889319" w14:textId="73DB1300" w:rsidR="00C67F78" w:rsidRPr="00A1471B" w:rsidRDefault="00C67F78" w:rsidP="00C67F78">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rop_video</w:t>
            </w:r>
            <w:proofErr w:type="spellEnd"/>
          </w:p>
        </w:tc>
        <w:tc>
          <w:tcPr>
            <w:tcW w:w="817" w:type="dxa"/>
            <w:vMerge w:val="restart"/>
            <w:vAlign w:val="center"/>
          </w:tcPr>
          <w:p w14:paraId="787FDB21" w14:textId="3674E51B" w:rsidR="00C67F78" w:rsidRPr="00A1471B" w:rsidRDefault="00C67F78"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5C0671E7" w14:textId="3D8616CC" w:rsidR="00C67F78" w:rsidRPr="00A1471B" w:rsidRDefault="00C67F78"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E4CA0ED" w14:textId="5841AC60"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left</w:t>
            </w:r>
          </w:p>
        </w:tc>
        <w:tc>
          <w:tcPr>
            <w:tcW w:w="4560" w:type="dxa"/>
            <w:gridSpan w:val="2"/>
            <w:vAlign w:val="center"/>
          </w:tcPr>
          <w:p w14:paraId="5CC6A785" w14:textId="6A7ECD2B"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левого верхнего угла фрагмента по оси </w:t>
            </w:r>
            <w:r>
              <w:rPr>
                <w:rFonts w:ascii="Courier New" w:hAnsi="Courier New" w:cs="Courier New"/>
                <w:sz w:val="20"/>
                <w:szCs w:val="24"/>
                <w:lang w:val="en-US"/>
              </w:rPr>
              <w:t>X</w:t>
            </w:r>
          </w:p>
        </w:tc>
      </w:tr>
      <w:tr w:rsidR="00C67F78" w14:paraId="24481C65" w14:textId="77777777" w:rsidTr="00BD7C1D">
        <w:trPr>
          <w:trHeight w:val="33"/>
        </w:trPr>
        <w:tc>
          <w:tcPr>
            <w:tcW w:w="2137" w:type="dxa"/>
            <w:vMerge/>
            <w:vAlign w:val="center"/>
          </w:tcPr>
          <w:p w14:paraId="59FC7BBC" w14:textId="77777777" w:rsidR="00C67F78" w:rsidRPr="00C67F78" w:rsidRDefault="00C67F78" w:rsidP="00C67F78">
            <w:pPr>
              <w:pStyle w:val="af8"/>
              <w:spacing w:line="240" w:lineRule="auto"/>
              <w:ind w:firstLine="0"/>
              <w:jc w:val="left"/>
              <w:rPr>
                <w:rFonts w:ascii="Courier New" w:hAnsi="Courier New" w:cs="Courier New"/>
                <w:sz w:val="20"/>
                <w:szCs w:val="24"/>
              </w:rPr>
            </w:pPr>
          </w:p>
        </w:tc>
        <w:tc>
          <w:tcPr>
            <w:tcW w:w="817" w:type="dxa"/>
            <w:vMerge/>
            <w:vAlign w:val="center"/>
          </w:tcPr>
          <w:p w14:paraId="4623B07E"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697" w:type="dxa"/>
            <w:vMerge/>
            <w:vAlign w:val="center"/>
          </w:tcPr>
          <w:p w14:paraId="62369967"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1417" w:type="dxa"/>
            <w:vAlign w:val="center"/>
          </w:tcPr>
          <w:p w14:paraId="63A7F722" w14:textId="1D91D2D9"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upper</w:t>
            </w:r>
          </w:p>
        </w:tc>
        <w:tc>
          <w:tcPr>
            <w:tcW w:w="4560" w:type="dxa"/>
            <w:gridSpan w:val="2"/>
            <w:vAlign w:val="center"/>
          </w:tcPr>
          <w:p w14:paraId="3DC0B0B6" w14:textId="7E529BB4"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левого верхнего угла фрагмента по оси </w:t>
            </w:r>
            <w:r>
              <w:rPr>
                <w:rFonts w:ascii="Courier New" w:hAnsi="Courier New" w:cs="Courier New"/>
                <w:sz w:val="20"/>
                <w:szCs w:val="24"/>
                <w:lang w:val="en-US"/>
              </w:rPr>
              <w:t>Y</w:t>
            </w:r>
          </w:p>
        </w:tc>
      </w:tr>
      <w:tr w:rsidR="00C67F78" w14:paraId="1CDD9117" w14:textId="77777777" w:rsidTr="00BD7C1D">
        <w:trPr>
          <w:trHeight w:val="33"/>
        </w:trPr>
        <w:tc>
          <w:tcPr>
            <w:tcW w:w="2137" w:type="dxa"/>
            <w:vMerge/>
            <w:vAlign w:val="center"/>
          </w:tcPr>
          <w:p w14:paraId="7D762634" w14:textId="77777777" w:rsidR="00C67F78" w:rsidRPr="00C67F78" w:rsidRDefault="00C67F78" w:rsidP="00C67F78">
            <w:pPr>
              <w:pStyle w:val="af8"/>
              <w:spacing w:line="240" w:lineRule="auto"/>
              <w:ind w:firstLine="0"/>
              <w:jc w:val="left"/>
              <w:rPr>
                <w:rFonts w:ascii="Courier New" w:hAnsi="Courier New" w:cs="Courier New"/>
                <w:sz w:val="20"/>
                <w:szCs w:val="24"/>
              </w:rPr>
            </w:pPr>
          </w:p>
        </w:tc>
        <w:tc>
          <w:tcPr>
            <w:tcW w:w="817" w:type="dxa"/>
            <w:vMerge/>
            <w:vAlign w:val="center"/>
          </w:tcPr>
          <w:p w14:paraId="38A49F17"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697" w:type="dxa"/>
            <w:vMerge/>
            <w:vAlign w:val="center"/>
          </w:tcPr>
          <w:p w14:paraId="1E77F51F"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1417" w:type="dxa"/>
            <w:vAlign w:val="center"/>
          </w:tcPr>
          <w:p w14:paraId="7B036FD7" w14:textId="422C5688"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right</w:t>
            </w:r>
          </w:p>
        </w:tc>
        <w:tc>
          <w:tcPr>
            <w:tcW w:w="4560" w:type="dxa"/>
            <w:gridSpan w:val="2"/>
            <w:vAlign w:val="center"/>
          </w:tcPr>
          <w:p w14:paraId="4DE6732E" w14:textId="3A0068E9"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X</w:t>
            </w:r>
          </w:p>
        </w:tc>
      </w:tr>
      <w:tr w:rsidR="00C67F78" w14:paraId="46008B14" w14:textId="77777777" w:rsidTr="00BD7C1D">
        <w:trPr>
          <w:trHeight w:val="33"/>
        </w:trPr>
        <w:tc>
          <w:tcPr>
            <w:tcW w:w="2137" w:type="dxa"/>
            <w:vMerge/>
            <w:vAlign w:val="center"/>
          </w:tcPr>
          <w:p w14:paraId="7B13EFFA" w14:textId="77777777" w:rsidR="00C67F78" w:rsidRPr="00C67F78" w:rsidRDefault="00C67F78" w:rsidP="00C67F78">
            <w:pPr>
              <w:pStyle w:val="af8"/>
              <w:spacing w:line="240" w:lineRule="auto"/>
              <w:ind w:firstLine="0"/>
              <w:jc w:val="left"/>
              <w:rPr>
                <w:rFonts w:ascii="Courier New" w:hAnsi="Courier New" w:cs="Courier New"/>
                <w:sz w:val="20"/>
                <w:szCs w:val="24"/>
              </w:rPr>
            </w:pPr>
          </w:p>
        </w:tc>
        <w:tc>
          <w:tcPr>
            <w:tcW w:w="817" w:type="dxa"/>
            <w:vMerge/>
            <w:vAlign w:val="center"/>
          </w:tcPr>
          <w:p w14:paraId="46EA34BE"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697" w:type="dxa"/>
            <w:vMerge/>
            <w:vAlign w:val="center"/>
          </w:tcPr>
          <w:p w14:paraId="21F63EA8"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1417" w:type="dxa"/>
            <w:vAlign w:val="center"/>
          </w:tcPr>
          <w:p w14:paraId="7ECE8081" w14:textId="3CC593C1"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lower</w:t>
            </w:r>
          </w:p>
        </w:tc>
        <w:tc>
          <w:tcPr>
            <w:tcW w:w="4560" w:type="dxa"/>
            <w:gridSpan w:val="2"/>
            <w:vAlign w:val="center"/>
          </w:tcPr>
          <w:p w14:paraId="5324CE06" w14:textId="02C2162E"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Y</w:t>
            </w:r>
          </w:p>
        </w:tc>
      </w:tr>
      <w:tr w:rsidR="00C67F78" w14:paraId="610DB82B" w14:textId="77777777" w:rsidTr="00BD7C1D">
        <w:trPr>
          <w:trHeight w:val="44"/>
        </w:trPr>
        <w:tc>
          <w:tcPr>
            <w:tcW w:w="2137" w:type="dxa"/>
            <w:vAlign w:val="center"/>
          </w:tcPr>
          <w:p w14:paraId="39EA0639" w14:textId="39783256" w:rsidR="00C67F78" w:rsidRPr="007A3D0B" w:rsidRDefault="007A3D0B" w:rsidP="00C67F78">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extract_audio</w:t>
            </w:r>
            <w:proofErr w:type="spellEnd"/>
          </w:p>
        </w:tc>
        <w:tc>
          <w:tcPr>
            <w:tcW w:w="817" w:type="dxa"/>
            <w:vAlign w:val="center"/>
          </w:tcPr>
          <w:p w14:paraId="61FD8701" w14:textId="532FEA3A" w:rsidR="00C67F78" w:rsidRPr="007A3D0B" w:rsidRDefault="007A3D0B"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56312A72" w14:textId="70399CDE" w:rsidR="00C67F78" w:rsidRPr="007A3D0B" w:rsidRDefault="007A3D0B"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373645A2" w14:textId="77777777" w:rsidR="00C67F78" w:rsidRPr="004C610C" w:rsidRDefault="00C67F78" w:rsidP="00C67F78">
            <w:pPr>
              <w:pStyle w:val="af8"/>
              <w:spacing w:line="240" w:lineRule="auto"/>
              <w:ind w:firstLine="0"/>
              <w:jc w:val="left"/>
              <w:rPr>
                <w:rFonts w:ascii="Courier New" w:hAnsi="Courier New" w:cs="Courier New"/>
                <w:sz w:val="20"/>
                <w:szCs w:val="24"/>
              </w:rPr>
            </w:pPr>
          </w:p>
        </w:tc>
        <w:tc>
          <w:tcPr>
            <w:tcW w:w="4560" w:type="dxa"/>
            <w:gridSpan w:val="2"/>
            <w:vAlign w:val="center"/>
          </w:tcPr>
          <w:p w14:paraId="381A391C" w14:textId="77777777" w:rsidR="00C67F78" w:rsidRDefault="00C67F78" w:rsidP="00C67F78">
            <w:pPr>
              <w:pStyle w:val="af8"/>
              <w:spacing w:line="240" w:lineRule="auto"/>
              <w:ind w:firstLine="0"/>
              <w:rPr>
                <w:rFonts w:ascii="Courier New" w:hAnsi="Courier New" w:cs="Courier New"/>
                <w:sz w:val="20"/>
                <w:szCs w:val="24"/>
              </w:rPr>
            </w:pPr>
          </w:p>
        </w:tc>
      </w:tr>
      <w:tr w:rsidR="00B003C5" w14:paraId="75607ADD" w14:textId="77777777" w:rsidTr="00B003C5">
        <w:trPr>
          <w:trHeight w:val="67"/>
        </w:trPr>
        <w:tc>
          <w:tcPr>
            <w:tcW w:w="2137" w:type="dxa"/>
            <w:vMerge w:val="restart"/>
            <w:vAlign w:val="center"/>
          </w:tcPr>
          <w:p w14:paraId="0C8CA20C" w14:textId="100C5FDB" w:rsidR="00B003C5" w:rsidRPr="00717B07" w:rsidRDefault="00B003C5" w:rsidP="00B003C5">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video</w:t>
            </w:r>
            <w:proofErr w:type="spellEnd"/>
          </w:p>
        </w:tc>
        <w:tc>
          <w:tcPr>
            <w:tcW w:w="817" w:type="dxa"/>
            <w:vMerge w:val="restart"/>
            <w:vAlign w:val="center"/>
          </w:tcPr>
          <w:p w14:paraId="0A3150FF" w14:textId="45C612D3" w:rsidR="00B003C5" w:rsidRPr="00717B07" w:rsidRDefault="00B003C5" w:rsidP="00B003C5">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20FD07AD" w14:textId="5ACD0051" w:rsidR="00B003C5" w:rsidRPr="00717B07" w:rsidRDefault="00B003C5" w:rsidP="00B003C5">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261C44CD" w14:textId="75171F91" w:rsidR="00B003C5" w:rsidRPr="004C610C" w:rsidRDefault="00B003C5" w:rsidP="00B003C5">
            <w:pPr>
              <w:pStyle w:val="af8"/>
              <w:spacing w:line="240" w:lineRule="auto"/>
              <w:ind w:firstLine="0"/>
              <w:jc w:val="left"/>
              <w:rPr>
                <w:rFonts w:ascii="Courier New" w:hAnsi="Courier New" w:cs="Courier New"/>
                <w:sz w:val="20"/>
                <w:szCs w:val="24"/>
              </w:rPr>
            </w:pPr>
            <w:proofErr w:type="spellStart"/>
            <w:r>
              <w:rPr>
                <w:rFonts w:ascii="Courier New" w:hAnsi="Courier New" w:cs="Courier New"/>
                <w:sz w:val="20"/>
                <w:szCs w:val="24"/>
                <w:lang w:val="en-US"/>
              </w:rPr>
              <w:t>fade_in</w:t>
            </w:r>
            <w:proofErr w:type="spellEnd"/>
          </w:p>
        </w:tc>
        <w:tc>
          <w:tcPr>
            <w:tcW w:w="4560" w:type="dxa"/>
            <w:gridSpan w:val="2"/>
            <w:vAlign w:val="center"/>
          </w:tcPr>
          <w:p w14:paraId="258834DB" w14:textId="1322F1F8" w:rsidR="00B003C5" w:rsidRDefault="00B003C5" w:rsidP="00B003C5">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начале</w:t>
            </w:r>
          </w:p>
        </w:tc>
      </w:tr>
      <w:tr w:rsidR="00B003C5" w14:paraId="73860D52" w14:textId="77777777" w:rsidTr="00BD7C1D">
        <w:trPr>
          <w:trHeight w:val="67"/>
        </w:trPr>
        <w:tc>
          <w:tcPr>
            <w:tcW w:w="2137" w:type="dxa"/>
            <w:vMerge/>
            <w:vAlign w:val="center"/>
          </w:tcPr>
          <w:p w14:paraId="397F9AC0" w14:textId="77777777" w:rsidR="00B003C5" w:rsidRDefault="00B003C5" w:rsidP="00B003C5">
            <w:pPr>
              <w:pStyle w:val="af8"/>
              <w:spacing w:line="240" w:lineRule="auto"/>
              <w:ind w:firstLine="0"/>
              <w:jc w:val="left"/>
              <w:rPr>
                <w:rFonts w:ascii="Courier New" w:hAnsi="Courier New" w:cs="Courier New"/>
                <w:sz w:val="20"/>
                <w:szCs w:val="24"/>
                <w:lang w:val="en-US"/>
              </w:rPr>
            </w:pPr>
          </w:p>
        </w:tc>
        <w:tc>
          <w:tcPr>
            <w:tcW w:w="817" w:type="dxa"/>
            <w:vMerge/>
            <w:vAlign w:val="center"/>
          </w:tcPr>
          <w:p w14:paraId="6F609D0D" w14:textId="77777777" w:rsidR="00B003C5" w:rsidRDefault="00B003C5" w:rsidP="00B003C5">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6875EBBD" w14:textId="77777777" w:rsidR="00B003C5" w:rsidRDefault="00B003C5" w:rsidP="00B003C5">
            <w:pPr>
              <w:pStyle w:val="af8"/>
              <w:spacing w:line="240" w:lineRule="auto"/>
              <w:ind w:firstLine="0"/>
              <w:jc w:val="center"/>
              <w:rPr>
                <w:rFonts w:ascii="Courier New" w:hAnsi="Courier New" w:cs="Courier New"/>
                <w:sz w:val="20"/>
                <w:szCs w:val="24"/>
                <w:lang w:val="en-US"/>
              </w:rPr>
            </w:pPr>
          </w:p>
        </w:tc>
        <w:tc>
          <w:tcPr>
            <w:tcW w:w="1417" w:type="dxa"/>
            <w:vAlign w:val="center"/>
          </w:tcPr>
          <w:p w14:paraId="0EE1A0C8" w14:textId="3EA966F9" w:rsidR="00B003C5" w:rsidRPr="004C610C" w:rsidRDefault="00B003C5" w:rsidP="00B003C5">
            <w:pPr>
              <w:pStyle w:val="af8"/>
              <w:spacing w:line="240" w:lineRule="auto"/>
              <w:ind w:firstLine="0"/>
              <w:jc w:val="left"/>
              <w:rPr>
                <w:rFonts w:ascii="Courier New" w:hAnsi="Courier New" w:cs="Courier New"/>
                <w:sz w:val="20"/>
                <w:szCs w:val="24"/>
              </w:rPr>
            </w:pPr>
            <w:proofErr w:type="spellStart"/>
            <w:r>
              <w:rPr>
                <w:rFonts w:ascii="Courier New" w:hAnsi="Courier New" w:cs="Courier New"/>
                <w:sz w:val="20"/>
                <w:szCs w:val="24"/>
                <w:lang w:val="en-US"/>
              </w:rPr>
              <w:t>fade_out</w:t>
            </w:r>
            <w:proofErr w:type="spellEnd"/>
          </w:p>
        </w:tc>
        <w:tc>
          <w:tcPr>
            <w:tcW w:w="4560" w:type="dxa"/>
            <w:gridSpan w:val="2"/>
            <w:vAlign w:val="center"/>
          </w:tcPr>
          <w:p w14:paraId="00E1DA73" w14:textId="03E03AEC" w:rsidR="00B003C5" w:rsidRDefault="00B003C5" w:rsidP="00B003C5">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конце</w:t>
            </w:r>
          </w:p>
        </w:tc>
      </w:tr>
      <w:tr w:rsidR="00C017B1" w14:paraId="6AD90436" w14:textId="77777777" w:rsidTr="00C017B1">
        <w:trPr>
          <w:trHeight w:val="67"/>
        </w:trPr>
        <w:tc>
          <w:tcPr>
            <w:tcW w:w="2137" w:type="dxa"/>
            <w:vMerge w:val="restart"/>
            <w:vAlign w:val="center"/>
          </w:tcPr>
          <w:p w14:paraId="4ADE2EA6" w14:textId="3C1DF073" w:rsidR="00C017B1" w:rsidRPr="00C43102" w:rsidRDefault="00C017B1"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lip_video</w:t>
            </w:r>
            <w:proofErr w:type="spellEnd"/>
          </w:p>
        </w:tc>
        <w:tc>
          <w:tcPr>
            <w:tcW w:w="817" w:type="dxa"/>
            <w:vMerge w:val="restart"/>
            <w:vAlign w:val="center"/>
          </w:tcPr>
          <w:p w14:paraId="48B06162" w14:textId="639E4E02" w:rsidR="00C017B1" w:rsidRPr="00C43102" w:rsidRDefault="00C017B1"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3194C697" w14:textId="4B238196" w:rsidR="00C017B1" w:rsidRPr="00C43102" w:rsidRDefault="00C017B1"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Merge w:val="restart"/>
            <w:vAlign w:val="center"/>
          </w:tcPr>
          <w:p w14:paraId="33936E77" w14:textId="085FE5C7" w:rsidR="00C017B1" w:rsidRPr="004C610C" w:rsidRDefault="00C017B1" w:rsidP="00C017B1">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method</w:t>
            </w:r>
          </w:p>
        </w:tc>
        <w:tc>
          <w:tcPr>
            <w:tcW w:w="4560" w:type="dxa"/>
            <w:gridSpan w:val="2"/>
            <w:vAlign w:val="center"/>
          </w:tcPr>
          <w:p w14:paraId="3A019C61" w14:textId="61FEB14C" w:rsidR="00C017B1" w:rsidRDefault="00C017B1"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Направление отражения:</w:t>
            </w:r>
          </w:p>
        </w:tc>
      </w:tr>
      <w:tr w:rsidR="00C017B1" w14:paraId="240D147D" w14:textId="77777777" w:rsidTr="0052194C">
        <w:trPr>
          <w:trHeight w:val="67"/>
        </w:trPr>
        <w:tc>
          <w:tcPr>
            <w:tcW w:w="2137" w:type="dxa"/>
            <w:vMerge/>
            <w:vAlign w:val="center"/>
          </w:tcPr>
          <w:p w14:paraId="6AB96064" w14:textId="77777777" w:rsidR="00C017B1" w:rsidRDefault="00C017B1" w:rsidP="00C017B1">
            <w:pPr>
              <w:pStyle w:val="af8"/>
              <w:spacing w:line="240" w:lineRule="auto"/>
              <w:ind w:firstLine="0"/>
              <w:jc w:val="left"/>
              <w:rPr>
                <w:rFonts w:ascii="Courier New" w:hAnsi="Courier New" w:cs="Courier New"/>
                <w:sz w:val="20"/>
                <w:szCs w:val="24"/>
                <w:lang w:val="en-US"/>
              </w:rPr>
            </w:pPr>
          </w:p>
        </w:tc>
        <w:tc>
          <w:tcPr>
            <w:tcW w:w="817" w:type="dxa"/>
            <w:vMerge/>
            <w:vAlign w:val="center"/>
          </w:tcPr>
          <w:p w14:paraId="64B3C381"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F600A45"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0276F42D" w14:textId="77777777" w:rsidR="00C017B1" w:rsidRPr="004C610C" w:rsidRDefault="00C017B1" w:rsidP="00C017B1">
            <w:pPr>
              <w:pStyle w:val="af8"/>
              <w:spacing w:line="240" w:lineRule="auto"/>
              <w:ind w:firstLine="0"/>
              <w:jc w:val="left"/>
              <w:rPr>
                <w:rFonts w:ascii="Courier New" w:hAnsi="Courier New" w:cs="Courier New"/>
                <w:sz w:val="20"/>
                <w:szCs w:val="24"/>
              </w:rPr>
            </w:pPr>
          </w:p>
        </w:tc>
        <w:tc>
          <w:tcPr>
            <w:tcW w:w="1448" w:type="dxa"/>
            <w:vAlign w:val="center"/>
          </w:tcPr>
          <w:p w14:paraId="4DCDA66E" w14:textId="02E49EAF" w:rsidR="00C017B1" w:rsidRDefault="00C017B1" w:rsidP="00C017B1">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lang w:val="en-US"/>
              </w:rPr>
              <w:t>left_right</w:t>
            </w:r>
            <w:proofErr w:type="spellEnd"/>
          </w:p>
        </w:tc>
        <w:tc>
          <w:tcPr>
            <w:tcW w:w="3112" w:type="dxa"/>
            <w:vAlign w:val="center"/>
          </w:tcPr>
          <w:p w14:paraId="28822689" w14:textId="17A84C89" w:rsidR="00C017B1" w:rsidRDefault="00C017B1"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Слева направо</w:t>
            </w:r>
          </w:p>
        </w:tc>
      </w:tr>
      <w:tr w:rsidR="00C017B1" w14:paraId="0AE570AC" w14:textId="77777777" w:rsidTr="0052194C">
        <w:trPr>
          <w:trHeight w:val="67"/>
        </w:trPr>
        <w:tc>
          <w:tcPr>
            <w:tcW w:w="2137" w:type="dxa"/>
            <w:vMerge/>
            <w:vAlign w:val="center"/>
          </w:tcPr>
          <w:p w14:paraId="1A1067EC" w14:textId="77777777" w:rsidR="00C017B1" w:rsidRDefault="00C017B1" w:rsidP="00C017B1">
            <w:pPr>
              <w:pStyle w:val="af8"/>
              <w:spacing w:line="240" w:lineRule="auto"/>
              <w:ind w:firstLine="0"/>
              <w:jc w:val="left"/>
              <w:rPr>
                <w:rFonts w:ascii="Courier New" w:hAnsi="Courier New" w:cs="Courier New"/>
                <w:sz w:val="20"/>
                <w:szCs w:val="24"/>
                <w:lang w:val="en-US"/>
              </w:rPr>
            </w:pPr>
          </w:p>
        </w:tc>
        <w:tc>
          <w:tcPr>
            <w:tcW w:w="817" w:type="dxa"/>
            <w:vMerge/>
            <w:vAlign w:val="center"/>
          </w:tcPr>
          <w:p w14:paraId="026F98C3"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0E442405"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6726899D" w14:textId="77777777" w:rsidR="00C017B1" w:rsidRPr="004C610C" w:rsidRDefault="00C017B1" w:rsidP="00C017B1">
            <w:pPr>
              <w:pStyle w:val="af8"/>
              <w:spacing w:line="240" w:lineRule="auto"/>
              <w:ind w:firstLine="0"/>
              <w:jc w:val="left"/>
              <w:rPr>
                <w:rFonts w:ascii="Courier New" w:hAnsi="Courier New" w:cs="Courier New"/>
                <w:sz w:val="20"/>
                <w:szCs w:val="24"/>
              </w:rPr>
            </w:pPr>
          </w:p>
        </w:tc>
        <w:tc>
          <w:tcPr>
            <w:tcW w:w="1448" w:type="dxa"/>
            <w:vAlign w:val="center"/>
          </w:tcPr>
          <w:p w14:paraId="29A928E0" w14:textId="2E8CD6A6" w:rsidR="00C017B1" w:rsidRDefault="00C017B1" w:rsidP="00C017B1">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lang w:val="en-US"/>
              </w:rPr>
              <w:t>top_bottom</w:t>
            </w:r>
            <w:proofErr w:type="spellEnd"/>
          </w:p>
        </w:tc>
        <w:tc>
          <w:tcPr>
            <w:tcW w:w="3112" w:type="dxa"/>
            <w:vAlign w:val="center"/>
          </w:tcPr>
          <w:p w14:paraId="4C7A4CE9" w14:textId="6C137598" w:rsidR="00C017B1" w:rsidRDefault="00C017B1"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Сверху вниз</w:t>
            </w:r>
          </w:p>
        </w:tc>
      </w:tr>
      <w:tr w:rsidR="00C017B1" w14:paraId="2B592373" w14:textId="77777777" w:rsidTr="00BD7C1D">
        <w:trPr>
          <w:trHeight w:val="44"/>
        </w:trPr>
        <w:tc>
          <w:tcPr>
            <w:tcW w:w="2137" w:type="dxa"/>
            <w:vAlign w:val="center"/>
          </w:tcPr>
          <w:p w14:paraId="3E76B7E7" w14:textId="210BBE66" w:rsidR="00C017B1" w:rsidRPr="00CB7C67" w:rsidRDefault="00CB7C67"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gain_video</w:t>
            </w:r>
            <w:proofErr w:type="spellEnd"/>
          </w:p>
        </w:tc>
        <w:tc>
          <w:tcPr>
            <w:tcW w:w="817" w:type="dxa"/>
            <w:vAlign w:val="center"/>
          </w:tcPr>
          <w:p w14:paraId="6B79E711" w14:textId="5A94091F" w:rsidR="00C017B1" w:rsidRPr="00CB7C67" w:rsidRDefault="00CB7C67"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3EA26253" w14:textId="7C2EE1B2" w:rsidR="00C017B1" w:rsidRPr="00CB7C67" w:rsidRDefault="00CB7C67"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6A2DA66" w14:textId="33BD3914" w:rsidR="00C017B1" w:rsidRPr="00C820F9" w:rsidRDefault="00C820F9"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ultiplier</w:t>
            </w:r>
          </w:p>
        </w:tc>
        <w:tc>
          <w:tcPr>
            <w:tcW w:w="4560" w:type="dxa"/>
            <w:gridSpan w:val="2"/>
            <w:vAlign w:val="center"/>
          </w:tcPr>
          <w:p w14:paraId="60A1697F" w14:textId="54BFF0EF" w:rsidR="00C017B1" w:rsidRDefault="006B3FAF"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Коэффициент усиления громкости</w:t>
            </w:r>
          </w:p>
        </w:tc>
      </w:tr>
      <w:tr w:rsidR="00C017B1" w14:paraId="2968C7FF" w14:textId="77777777" w:rsidTr="00BD7C1D">
        <w:trPr>
          <w:trHeight w:val="44"/>
        </w:trPr>
        <w:tc>
          <w:tcPr>
            <w:tcW w:w="2137" w:type="dxa"/>
            <w:vAlign w:val="center"/>
          </w:tcPr>
          <w:p w14:paraId="1384CF06" w14:textId="5B791C2D" w:rsidR="00C017B1" w:rsidRPr="00AE524F" w:rsidRDefault="00AE524F"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join_video</w:t>
            </w:r>
            <w:proofErr w:type="spellEnd"/>
          </w:p>
        </w:tc>
        <w:tc>
          <w:tcPr>
            <w:tcW w:w="817" w:type="dxa"/>
            <w:vAlign w:val="center"/>
          </w:tcPr>
          <w:p w14:paraId="6906DF29" w14:textId="6C128379" w:rsidR="00C017B1" w:rsidRPr="00D076FC" w:rsidRDefault="00D076FC"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47AC1AC2" w14:textId="1D4AB4AB" w:rsidR="00C017B1" w:rsidRPr="00D076FC" w:rsidRDefault="00D076FC"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308B6FC6" w14:textId="5601B366" w:rsidR="00C017B1" w:rsidRPr="00D076FC" w:rsidRDefault="00D076FC"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crossfade</w:t>
            </w:r>
          </w:p>
        </w:tc>
        <w:tc>
          <w:tcPr>
            <w:tcW w:w="4560" w:type="dxa"/>
            <w:gridSpan w:val="2"/>
            <w:vAlign w:val="center"/>
          </w:tcPr>
          <w:p w14:paraId="704BDCF6" w14:textId="0C4A5703" w:rsidR="00C017B1" w:rsidRDefault="00D43D30"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перехода между файлами</w:t>
            </w:r>
          </w:p>
        </w:tc>
      </w:tr>
      <w:tr w:rsidR="00C017B1" w14:paraId="3B4490C3" w14:textId="77777777" w:rsidTr="00BD7C1D">
        <w:trPr>
          <w:trHeight w:val="44"/>
        </w:trPr>
        <w:tc>
          <w:tcPr>
            <w:tcW w:w="2137" w:type="dxa"/>
            <w:vAlign w:val="center"/>
          </w:tcPr>
          <w:p w14:paraId="7FD3A5B3" w14:textId="576BCCEE" w:rsidR="00C017B1" w:rsidRPr="00C400B9" w:rsidRDefault="00C400B9"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everse_video</w:t>
            </w:r>
            <w:proofErr w:type="spellEnd"/>
          </w:p>
        </w:tc>
        <w:tc>
          <w:tcPr>
            <w:tcW w:w="817" w:type="dxa"/>
            <w:vAlign w:val="center"/>
          </w:tcPr>
          <w:p w14:paraId="7588CCEB" w14:textId="5DA1A3E5" w:rsidR="00C017B1" w:rsidRPr="00C400B9" w:rsidRDefault="00C400B9"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1C2A4E2E" w14:textId="1D197570" w:rsidR="00C017B1" w:rsidRPr="00C400B9" w:rsidRDefault="00C400B9"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1E060977" w14:textId="77777777" w:rsidR="00C017B1" w:rsidRPr="004C610C" w:rsidRDefault="00C017B1" w:rsidP="00C017B1">
            <w:pPr>
              <w:pStyle w:val="af8"/>
              <w:spacing w:line="240" w:lineRule="auto"/>
              <w:ind w:firstLine="0"/>
              <w:jc w:val="left"/>
              <w:rPr>
                <w:rFonts w:ascii="Courier New" w:hAnsi="Courier New" w:cs="Courier New"/>
                <w:sz w:val="20"/>
                <w:szCs w:val="24"/>
              </w:rPr>
            </w:pPr>
          </w:p>
        </w:tc>
        <w:tc>
          <w:tcPr>
            <w:tcW w:w="4560" w:type="dxa"/>
            <w:gridSpan w:val="2"/>
            <w:vAlign w:val="center"/>
          </w:tcPr>
          <w:p w14:paraId="68A5CA08" w14:textId="77777777" w:rsidR="00C017B1" w:rsidRDefault="00C017B1" w:rsidP="00C017B1">
            <w:pPr>
              <w:pStyle w:val="af8"/>
              <w:spacing w:line="240" w:lineRule="auto"/>
              <w:ind w:firstLine="0"/>
              <w:rPr>
                <w:rFonts w:ascii="Courier New" w:hAnsi="Courier New" w:cs="Courier New"/>
                <w:sz w:val="20"/>
                <w:szCs w:val="24"/>
              </w:rPr>
            </w:pPr>
          </w:p>
        </w:tc>
      </w:tr>
      <w:tr w:rsidR="00C017B1" w14:paraId="104D5CA1" w14:textId="77777777" w:rsidTr="00BD7C1D">
        <w:trPr>
          <w:trHeight w:val="44"/>
        </w:trPr>
        <w:tc>
          <w:tcPr>
            <w:tcW w:w="2137" w:type="dxa"/>
            <w:vAlign w:val="center"/>
          </w:tcPr>
          <w:p w14:paraId="74139F77" w14:textId="0CA3D9A1" w:rsidR="00C017B1" w:rsidRPr="00512AEB" w:rsidRDefault="00512AEB"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otate_video</w:t>
            </w:r>
            <w:proofErr w:type="spellEnd"/>
          </w:p>
        </w:tc>
        <w:tc>
          <w:tcPr>
            <w:tcW w:w="817" w:type="dxa"/>
            <w:vAlign w:val="center"/>
          </w:tcPr>
          <w:p w14:paraId="2FD98EB2" w14:textId="04E0BBB3" w:rsidR="00C017B1" w:rsidRPr="00512AEB" w:rsidRDefault="00512AEB"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4843FCE2" w14:textId="3C8D7D12" w:rsidR="00C017B1" w:rsidRPr="00512AEB" w:rsidRDefault="00512AEB"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349491C" w14:textId="70C85E55" w:rsidR="00C017B1" w:rsidRPr="00C43E5F" w:rsidRDefault="00C43E5F"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angle</w:t>
            </w:r>
          </w:p>
        </w:tc>
        <w:tc>
          <w:tcPr>
            <w:tcW w:w="4560" w:type="dxa"/>
            <w:gridSpan w:val="2"/>
            <w:vAlign w:val="center"/>
          </w:tcPr>
          <w:p w14:paraId="5D869D4C" w14:textId="5BEAFEEA" w:rsidR="00C017B1" w:rsidRDefault="00C43E5F"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Угол поворота против часовой стрелки</w:t>
            </w:r>
          </w:p>
        </w:tc>
      </w:tr>
      <w:tr w:rsidR="00C43E5F" w14:paraId="4A633B69" w14:textId="77777777" w:rsidTr="00BD7C1D">
        <w:trPr>
          <w:trHeight w:val="44"/>
        </w:trPr>
        <w:tc>
          <w:tcPr>
            <w:tcW w:w="2137" w:type="dxa"/>
            <w:vAlign w:val="center"/>
          </w:tcPr>
          <w:p w14:paraId="4196ED3A" w14:textId="52C6A9B2" w:rsidR="00C43E5F" w:rsidRDefault="004C7BDA"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peed_video</w:t>
            </w:r>
            <w:proofErr w:type="spellEnd"/>
          </w:p>
        </w:tc>
        <w:tc>
          <w:tcPr>
            <w:tcW w:w="817" w:type="dxa"/>
            <w:vAlign w:val="center"/>
          </w:tcPr>
          <w:p w14:paraId="56179153" w14:textId="2A69043B" w:rsidR="00C43E5F" w:rsidRDefault="004C7BDA"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612F1363" w14:textId="19D41ADC" w:rsidR="00C43E5F" w:rsidRDefault="004C7BDA"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607AEEE" w14:textId="512AFB73" w:rsidR="00C43E5F" w:rsidRDefault="004476CC"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ultiplier</w:t>
            </w:r>
          </w:p>
        </w:tc>
        <w:tc>
          <w:tcPr>
            <w:tcW w:w="4560" w:type="dxa"/>
            <w:gridSpan w:val="2"/>
            <w:vAlign w:val="center"/>
          </w:tcPr>
          <w:p w14:paraId="4FCEC4DD" w14:textId="494A4342" w:rsidR="00C43E5F" w:rsidRDefault="00C4023D" w:rsidP="00C4023D">
            <w:pPr>
              <w:pStyle w:val="af8"/>
              <w:spacing w:line="240" w:lineRule="auto"/>
              <w:ind w:firstLine="0"/>
              <w:rPr>
                <w:rFonts w:ascii="Courier New" w:hAnsi="Courier New" w:cs="Courier New"/>
                <w:sz w:val="20"/>
                <w:szCs w:val="24"/>
              </w:rPr>
            </w:pPr>
            <w:r>
              <w:rPr>
                <w:rFonts w:ascii="Courier New" w:hAnsi="Courier New" w:cs="Courier New"/>
                <w:sz w:val="20"/>
                <w:szCs w:val="24"/>
              </w:rPr>
              <w:t>Коэффициент ускорения видео</w:t>
            </w:r>
          </w:p>
        </w:tc>
      </w:tr>
    </w:tbl>
    <w:p w14:paraId="49F1DB80" w14:textId="77777777" w:rsidR="00675DB2" w:rsidRDefault="00675DB2" w:rsidP="00286679">
      <w:pPr>
        <w:pStyle w:val="af8"/>
        <w:spacing w:before="240"/>
        <w:ind w:firstLine="708"/>
      </w:pPr>
    </w:p>
    <w:p w14:paraId="1830E8D2" w14:textId="6844A02B" w:rsidR="00E252C2" w:rsidRPr="00E252C2" w:rsidRDefault="00E252C2" w:rsidP="00FD53FC">
      <w:pPr>
        <w:pStyle w:val="af8"/>
        <w:ind w:firstLine="708"/>
        <w:rPr>
          <w:b/>
        </w:rPr>
      </w:pPr>
      <w:r w:rsidRPr="00E252C2">
        <w:rPr>
          <w:b/>
        </w:rPr>
        <w:t>Вывод:</w:t>
      </w:r>
    </w:p>
    <w:p w14:paraId="27607F15" w14:textId="24722EA2" w:rsidR="00E252C2" w:rsidRPr="00DD46A1" w:rsidRDefault="00444DC1" w:rsidP="00FD53FC">
      <w:pPr>
        <w:pStyle w:val="af8"/>
        <w:ind w:firstLine="708"/>
      </w:pPr>
      <w:r>
        <w:t>Таким образом, была разработана структура системы проекта, ее базы данных</w:t>
      </w:r>
      <w:r w:rsidR="00C56421">
        <w:t xml:space="preserve">, а также описан </w:t>
      </w:r>
      <w:r w:rsidR="00C56421">
        <w:rPr>
          <w:lang w:val="en-US"/>
        </w:rPr>
        <w:t>API</w:t>
      </w:r>
      <w:r w:rsidR="00DD46A1">
        <w:t xml:space="preserve">, необходимый для взаимодействия </w:t>
      </w:r>
      <w:r w:rsidR="009A5D9A">
        <w:t>серверной и клиентской части.</w:t>
      </w:r>
    </w:p>
    <w:p w14:paraId="2BC17A99" w14:textId="77777777" w:rsidR="00E252C2" w:rsidRDefault="00E252C2" w:rsidP="00FD53FC">
      <w:pPr>
        <w:pStyle w:val="af8"/>
        <w:ind w:firstLine="708"/>
      </w:pPr>
    </w:p>
    <w:p w14:paraId="5E7E9670" w14:textId="395E37D4" w:rsidR="00675DB2" w:rsidRDefault="00675DB2">
      <w:pPr>
        <w:rPr>
          <w:rFonts w:ascii="Times New Roman" w:eastAsia="Times New Roman" w:hAnsi="Times New Roman" w:cs="Times New Roman"/>
          <w:sz w:val="28"/>
          <w:szCs w:val="28"/>
          <w:lang w:eastAsia="ru-RU"/>
        </w:rPr>
      </w:pPr>
      <w:r>
        <w:br w:type="page"/>
      </w:r>
    </w:p>
    <w:p w14:paraId="3E0365DE" w14:textId="58EDEFD1" w:rsidR="00675DB2" w:rsidRPr="00B635F3" w:rsidRDefault="0047263C" w:rsidP="00675DB2">
      <w:pPr>
        <w:pStyle w:val="11"/>
        <w:numPr>
          <w:ilvl w:val="0"/>
          <w:numId w:val="3"/>
        </w:numPr>
        <w:ind w:left="360"/>
        <w:jc w:val="center"/>
        <w:outlineLvl w:val="0"/>
      </w:pPr>
      <w:bookmarkStart w:id="36" w:name="_Toc164520747"/>
      <w:r>
        <w:lastRenderedPageBreak/>
        <w:t>ТЕСТИРОВАНИЕ</w:t>
      </w:r>
      <w:r w:rsidR="006B2818">
        <w:t xml:space="preserve"> И ИНТЕГРАЦИЯ КОМПОНЕНТОВ ПРОГРАММНОГО ОБЕСПЕЧЕНИЯ</w:t>
      </w:r>
      <w:bookmarkEnd w:id="36"/>
    </w:p>
    <w:p w14:paraId="2367C54D" w14:textId="2314B999" w:rsidR="00675DB2" w:rsidRPr="0015454F" w:rsidRDefault="00DC6F31" w:rsidP="00675DB2">
      <w:pPr>
        <w:pStyle w:val="23"/>
        <w:ind w:firstLine="0"/>
        <w:jc w:val="center"/>
        <w:outlineLvl w:val="1"/>
      </w:pPr>
      <w:bookmarkStart w:id="37" w:name="_Toc164520748"/>
      <w:r>
        <w:t>3</w:t>
      </w:r>
      <w:r w:rsidR="00675DB2">
        <w:t xml:space="preserve">.1. </w:t>
      </w:r>
      <w:r w:rsidR="00F848C6">
        <w:t>Интерфейс клиентской части</w:t>
      </w:r>
      <w:bookmarkEnd w:id="37"/>
    </w:p>
    <w:p w14:paraId="6E90A47E" w14:textId="77777777" w:rsidR="00675DB2" w:rsidRDefault="00675DB2" w:rsidP="00675DB2">
      <w:pPr>
        <w:pStyle w:val="af8"/>
        <w:ind w:firstLine="0"/>
      </w:pPr>
    </w:p>
    <w:p w14:paraId="465925FD" w14:textId="3EA93F34" w:rsidR="00A80479" w:rsidRDefault="00A80479" w:rsidP="00A80479">
      <w:pPr>
        <w:pStyle w:val="af8"/>
        <w:ind w:firstLine="708"/>
      </w:pPr>
      <w:r>
        <w:t>Рассмотрим интерфейс клиентской части:</w:t>
      </w:r>
    </w:p>
    <w:p w14:paraId="65133E90" w14:textId="77777777" w:rsidR="00A80479" w:rsidRDefault="00A80479" w:rsidP="00675DB2">
      <w:pPr>
        <w:pStyle w:val="af8"/>
        <w:ind w:firstLine="0"/>
      </w:pPr>
    </w:p>
    <w:p w14:paraId="2B56213D" w14:textId="4CEB1FE8" w:rsidR="0015454F" w:rsidRDefault="006D2B83" w:rsidP="0015454F">
      <w:pPr>
        <w:pStyle w:val="af8"/>
        <w:ind w:firstLine="0"/>
        <w:jc w:val="center"/>
      </w:pPr>
      <w:r w:rsidRPr="006D2B83">
        <w:rPr>
          <w:noProof/>
        </w:rPr>
        <w:drawing>
          <wp:inline distT="0" distB="0" distL="0" distR="0" wp14:anchorId="0FDDE386" wp14:editId="13CBBB4C">
            <wp:extent cx="6023493" cy="3048000"/>
            <wp:effectExtent l="19050" t="19050" r="15875" b="19050"/>
            <wp:docPr id="10" name="Рисунок 10" descr="D:\Files\Other\Study\MultinamesArchive\4 курс\2 семестр\Курсовая работа\курсач скрины\общее\7QdeFC2TXZ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iles\Other\Study\MultinamesArchive\4 курс\2 семестр\Курсовая работа\курсач скрины\общее\7QdeFC2TXZQ.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802" t="8440" r="1064" b="5079"/>
                    <a:stretch/>
                  </pic:blipFill>
                  <pic:spPr bwMode="auto">
                    <a:xfrm>
                      <a:off x="0" y="0"/>
                      <a:ext cx="6083228" cy="3078227"/>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546CEC26" w14:textId="59878486" w:rsidR="0015454F" w:rsidRPr="003A352C" w:rsidRDefault="00731570" w:rsidP="001909C5">
      <w:pPr>
        <w:pStyle w:val="11"/>
        <w:spacing w:after="0"/>
        <w:ind w:firstLine="0"/>
        <w:jc w:val="center"/>
        <w:rPr>
          <w:b w:val="0"/>
        </w:rPr>
      </w:pPr>
      <w:r>
        <w:rPr>
          <w:bCs/>
        </w:rPr>
        <w:t xml:space="preserve">Рис. </w:t>
      </w:r>
      <w:r w:rsidR="001F7C2F">
        <w:rPr>
          <w:bCs/>
        </w:rPr>
        <w:t>8</w:t>
      </w:r>
      <w:r w:rsidR="003A352C">
        <w:rPr>
          <w:bCs/>
        </w:rPr>
        <w:t xml:space="preserve">. </w:t>
      </w:r>
      <w:r>
        <w:rPr>
          <w:b w:val="0"/>
          <w:bCs/>
        </w:rPr>
        <w:t>Главная страница сайта</w:t>
      </w:r>
    </w:p>
    <w:p w14:paraId="32F376D5" w14:textId="77777777" w:rsidR="001909C5" w:rsidRDefault="001909C5" w:rsidP="00FD53FC">
      <w:pPr>
        <w:pStyle w:val="af8"/>
        <w:ind w:firstLine="708"/>
      </w:pPr>
    </w:p>
    <w:p w14:paraId="7F7DCD8C" w14:textId="079758B1" w:rsidR="00B41C32" w:rsidRDefault="0015454F" w:rsidP="00FD53FC">
      <w:pPr>
        <w:pStyle w:val="af8"/>
        <w:ind w:firstLine="708"/>
      </w:pPr>
      <w:r>
        <w:t>Главная страница сайта</w:t>
      </w:r>
      <w:r w:rsidR="00596BBF">
        <w:t xml:space="preserve"> (см. рис. 8</w:t>
      </w:r>
      <w:r w:rsidR="00F36F59">
        <w:t>) состоит из трех секций, разделенных по типу обрабатываемых файлов: изображения, аудио и видео. Каждая секция содержит внутри себя</w:t>
      </w:r>
      <w:r w:rsidR="00374C7E">
        <w:t xml:space="preserve"> доступные методы обработки мультимедиа.</w:t>
      </w:r>
      <w:r w:rsidR="00126955">
        <w:t xml:space="preserve"> Также на панели навигации сверху располагаются кнопки возвращения на главную страницу, регистрации и авторизации.</w:t>
      </w:r>
    </w:p>
    <w:p w14:paraId="5B008DD3" w14:textId="77777777" w:rsidR="0089643C" w:rsidRDefault="0089643C" w:rsidP="0089643C">
      <w:pPr>
        <w:pStyle w:val="af8"/>
        <w:ind w:firstLine="0"/>
      </w:pPr>
    </w:p>
    <w:p w14:paraId="3F4DBC35" w14:textId="7B70B568" w:rsidR="0089643C" w:rsidRDefault="007C26DB" w:rsidP="007C26DB">
      <w:pPr>
        <w:pStyle w:val="af8"/>
        <w:ind w:firstLine="0"/>
        <w:jc w:val="center"/>
      </w:pPr>
      <w:r w:rsidRPr="007C26DB">
        <w:rPr>
          <w:noProof/>
        </w:rPr>
        <w:lastRenderedPageBreak/>
        <w:drawing>
          <wp:inline distT="0" distB="0" distL="0" distR="0" wp14:anchorId="4CEEF587" wp14:editId="5B8D422B">
            <wp:extent cx="5699760" cy="2873675"/>
            <wp:effectExtent l="19050" t="19050" r="15240" b="22225"/>
            <wp:docPr id="34" name="Рисунок 34" descr="D:\Files\Other\Study\MultinamesArchive\4 курс\2 семестр\Курсовая работа\курсач скрины\общее\Реклама\Iz8k2AdywY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Files\Other\Study\MultinamesArchive\4 курс\2 семестр\Курсовая работа\курсач скрины\общее\Реклама\Iz8k2AdywYo.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99760" cy="2873675"/>
                    </a:xfrm>
                    <a:prstGeom prst="rect">
                      <a:avLst/>
                    </a:prstGeom>
                    <a:noFill/>
                    <a:ln w="12700">
                      <a:solidFill>
                        <a:schemeClr val="tx1"/>
                      </a:solidFill>
                    </a:ln>
                  </pic:spPr>
                </pic:pic>
              </a:graphicData>
            </a:graphic>
          </wp:inline>
        </w:drawing>
      </w:r>
    </w:p>
    <w:p w14:paraId="3A1B0709" w14:textId="01759231" w:rsidR="007C26DB" w:rsidRPr="003A352C" w:rsidRDefault="003A308E" w:rsidP="007C26DB">
      <w:pPr>
        <w:pStyle w:val="11"/>
        <w:spacing w:after="0"/>
        <w:ind w:firstLine="0"/>
        <w:jc w:val="center"/>
        <w:rPr>
          <w:b w:val="0"/>
        </w:rPr>
      </w:pPr>
      <w:r>
        <w:rPr>
          <w:bCs/>
        </w:rPr>
        <w:t>Рис. 9</w:t>
      </w:r>
      <w:r w:rsidR="007C26DB">
        <w:rPr>
          <w:bCs/>
        </w:rPr>
        <w:t xml:space="preserve">. </w:t>
      </w:r>
      <w:r w:rsidR="00597CD4">
        <w:rPr>
          <w:b w:val="0"/>
          <w:bCs/>
        </w:rPr>
        <w:t>Страница регистрации</w:t>
      </w:r>
    </w:p>
    <w:p w14:paraId="243A0DF4" w14:textId="77777777" w:rsidR="0089643C" w:rsidRDefault="0089643C" w:rsidP="0089643C">
      <w:pPr>
        <w:pStyle w:val="af8"/>
        <w:ind w:firstLine="0"/>
      </w:pPr>
    </w:p>
    <w:p w14:paraId="39E9AAED" w14:textId="16760E9C" w:rsidR="007C26DB" w:rsidRDefault="001B1F4F" w:rsidP="0089643C">
      <w:pPr>
        <w:pStyle w:val="af8"/>
        <w:ind w:firstLine="0"/>
      </w:pPr>
      <w:r>
        <w:tab/>
      </w:r>
      <w:r w:rsidR="00DD09DD">
        <w:t>Н</w:t>
      </w:r>
      <w:r w:rsidR="006F25C2">
        <w:t>а стр</w:t>
      </w:r>
      <w:r w:rsidR="004C1C7F">
        <w:t>анице</w:t>
      </w:r>
      <w:r w:rsidR="006F25C2">
        <w:t xml:space="preserve"> регистрации (см. рис. </w:t>
      </w:r>
      <w:r w:rsidR="003A308E">
        <w:t>9</w:t>
      </w:r>
      <w:r w:rsidR="006F25C2">
        <w:t>)</w:t>
      </w:r>
      <w:r w:rsidR="008159AC">
        <w:t xml:space="preserve"> пользователю предлагается ввести логин, пароль и его подтверждение. </w:t>
      </w:r>
    </w:p>
    <w:p w14:paraId="34BCB23A" w14:textId="77777777" w:rsidR="003068EE" w:rsidRDefault="003068EE" w:rsidP="0089643C">
      <w:pPr>
        <w:pStyle w:val="af8"/>
        <w:ind w:firstLine="0"/>
      </w:pPr>
    </w:p>
    <w:p w14:paraId="460E313D" w14:textId="3EEF7905" w:rsidR="003068EE" w:rsidRDefault="00DD57ED" w:rsidP="00DD57ED">
      <w:pPr>
        <w:pStyle w:val="af8"/>
        <w:ind w:firstLine="0"/>
        <w:jc w:val="center"/>
      </w:pPr>
      <w:r w:rsidRPr="00DD57ED">
        <w:rPr>
          <w:noProof/>
        </w:rPr>
        <w:drawing>
          <wp:inline distT="0" distB="0" distL="0" distR="0" wp14:anchorId="75FEED05" wp14:editId="7CC19B75">
            <wp:extent cx="5798820" cy="2923619"/>
            <wp:effectExtent l="19050" t="19050" r="11430" b="10160"/>
            <wp:docPr id="35" name="Рисунок 35" descr="D:\Files\Other\Study\MultinamesArchive\4 курс\2 семестр\Курсовая работа\курсач скрины\общее\Реклама\J6TLPixGWp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iles\Other\Study\MultinamesArchive\4 курс\2 семестр\Курсовая работа\курсач скрины\общее\Реклама\J6TLPixGWpQ.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07954" cy="2928224"/>
                    </a:xfrm>
                    <a:prstGeom prst="rect">
                      <a:avLst/>
                    </a:prstGeom>
                    <a:noFill/>
                    <a:ln w="12700">
                      <a:solidFill>
                        <a:schemeClr val="tx1"/>
                      </a:solidFill>
                    </a:ln>
                  </pic:spPr>
                </pic:pic>
              </a:graphicData>
            </a:graphic>
          </wp:inline>
        </w:drawing>
      </w:r>
    </w:p>
    <w:p w14:paraId="7011A57F" w14:textId="08595EB7" w:rsidR="00DD57ED" w:rsidRPr="003A352C" w:rsidRDefault="00532149" w:rsidP="00DD57ED">
      <w:pPr>
        <w:pStyle w:val="11"/>
        <w:spacing w:after="0"/>
        <w:ind w:firstLine="0"/>
        <w:jc w:val="center"/>
        <w:rPr>
          <w:b w:val="0"/>
        </w:rPr>
      </w:pPr>
      <w:r>
        <w:rPr>
          <w:bCs/>
        </w:rPr>
        <w:t>Рис. 10</w:t>
      </w:r>
      <w:r w:rsidR="00DD57ED">
        <w:rPr>
          <w:bCs/>
        </w:rPr>
        <w:t xml:space="preserve">. </w:t>
      </w:r>
      <w:r w:rsidR="00DD57ED">
        <w:rPr>
          <w:b w:val="0"/>
          <w:bCs/>
        </w:rPr>
        <w:t xml:space="preserve">Страница </w:t>
      </w:r>
      <w:r w:rsidR="00DE6C31">
        <w:rPr>
          <w:b w:val="0"/>
          <w:bCs/>
        </w:rPr>
        <w:t>авторизации</w:t>
      </w:r>
    </w:p>
    <w:p w14:paraId="3D76F709" w14:textId="77777777" w:rsidR="005A6447" w:rsidRDefault="005A6447" w:rsidP="005A6447">
      <w:pPr>
        <w:pStyle w:val="af8"/>
        <w:ind w:firstLine="0"/>
      </w:pPr>
    </w:p>
    <w:p w14:paraId="5A6C70FE" w14:textId="67934189" w:rsidR="00BE7615" w:rsidRDefault="00B52CFE" w:rsidP="005A6447">
      <w:pPr>
        <w:pStyle w:val="af8"/>
        <w:ind w:firstLine="0"/>
      </w:pPr>
      <w:r>
        <w:tab/>
      </w:r>
      <w:r w:rsidR="00D916D4">
        <w:t>И</w:t>
      </w:r>
      <w:r w:rsidR="0013477B">
        <w:t>нтерфейс</w:t>
      </w:r>
      <w:r w:rsidR="00D916D4">
        <w:t xml:space="preserve"> страницы авторизации</w:t>
      </w:r>
      <w:r w:rsidR="007561DF">
        <w:t xml:space="preserve"> (см. рис. </w:t>
      </w:r>
      <w:r w:rsidR="00532149">
        <w:t>10</w:t>
      </w:r>
      <w:r w:rsidR="007561DF">
        <w:t>)</w:t>
      </w:r>
      <w:r w:rsidR="0013477B">
        <w:t xml:space="preserve"> схож с предыдущей</w:t>
      </w:r>
      <w:r w:rsidR="00D916D4">
        <w:t xml:space="preserve"> страницей</w:t>
      </w:r>
      <w:r w:rsidR="0013477B">
        <w:t>, отличием является отсут</w:t>
      </w:r>
      <w:r w:rsidR="00A36DB1">
        <w:t>ствие необходимости подтверждения пароля</w:t>
      </w:r>
      <w:r w:rsidR="0013477B">
        <w:t>.</w:t>
      </w:r>
    </w:p>
    <w:p w14:paraId="0D379AB7" w14:textId="69C4E52D" w:rsidR="00BE7615" w:rsidRDefault="00465434" w:rsidP="00465434">
      <w:pPr>
        <w:pStyle w:val="af8"/>
        <w:ind w:firstLine="0"/>
        <w:jc w:val="center"/>
      </w:pPr>
      <w:r w:rsidRPr="00465434">
        <w:rPr>
          <w:noProof/>
        </w:rPr>
        <w:lastRenderedPageBreak/>
        <w:drawing>
          <wp:inline distT="0" distB="0" distL="0" distR="0" wp14:anchorId="40094CE8" wp14:editId="4F56FF6F">
            <wp:extent cx="6120130" cy="3085615"/>
            <wp:effectExtent l="19050" t="19050" r="13970" b="19685"/>
            <wp:docPr id="42" name="Рисунок 42" descr="D:\Files\Other\Study\MultinamesArchive\4 курс\2 семестр\Курсовая работа\курсач скрины\общее\Реклама\Ri4dfv9w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iles\Other\Study\MultinamesArchive\4 курс\2 семестр\Курсовая работа\курсач скрины\общее\Реклама\Ri4dfv9wO-k.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130" cy="3085615"/>
                    </a:xfrm>
                    <a:prstGeom prst="rect">
                      <a:avLst/>
                    </a:prstGeom>
                    <a:noFill/>
                    <a:ln w="12700">
                      <a:solidFill>
                        <a:schemeClr val="tx1"/>
                      </a:solidFill>
                    </a:ln>
                  </pic:spPr>
                </pic:pic>
              </a:graphicData>
            </a:graphic>
          </wp:inline>
        </w:drawing>
      </w:r>
    </w:p>
    <w:p w14:paraId="2C774BE1" w14:textId="78DF2325" w:rsidR="008C7779" w:rsidRPr="008C7779" w:rsidRDefault="003A64FC" w:rsidP="008C7779">
      <w:pPr>
        <w:pStyle w:val="11"/>
        <w:spacing w:after="0"/>
        <w:ind w:firstLine="0"/>
        <w:jc w:val="center"/>
        <w:rPr>
          <w:b w:val="0"/>
        </w:rPr>
      </w:pPr>
      <w:r>
        <w:rPr>
          <w:bCs/>
        </w:rPr>
        <w:t>Рис. 11</w:t>
      </w:r>
      <w:r w:rsidR="008C7779">
        <w:rPr>
          <w:bCs/>
        </w:rPr>
        <w:t xml:space="preserve">. </w:t>
      </w:r>
      <w:r w:rsidR="00FF68B3">
        <w:rPr>
          <w:b w:val="0"/>
          <w:bCs/>
        </w:rPr>
        <w:t>Страница истории задач</w:t>
      </w:r>
    </w:p>
    <w:p w14:paraId="1D50D48E" w14:textId="77777777" w:rsidR="00B52CFE" w:rsidRDefault="00B52CFE" w:rsidP="005A6447">
      <w:pPr>
        <w:pStyle w:val="af8"/>
        <w:ind w:firstLine="0"/>
      </w:pPr>
    </w:p>
    <w:p w14:paraId="09C672C3" w14:textId="23543589" w:rsidR="00606343" w:rsidRPr="00D43AC9" w:rsidRDefault="00606343" w:rsidP="005A6447">
      <w:pPr>
        <w:pStyle w:val="af8"/>
        <w:ind w:firstLine="0"/>
      </w:pPr>
      <w:r>
        <w:tab/>
        <w:t xml:space="preserve">После успешной авторизации кнопка регистрации на панели навигации заменяется на кнопку профиля пользователя, а также </w:t>
      </w:r>
      <w:r w:rsidR="00D43AC9">
        <w:t xml:space="preserve">ее текст изменится на логин пользователя. </w:t>
      </w:r>
      <w:r w:rsidR="007F3C03">
        <w:t>Страница истории задач содержит список</w:t>
      </w:r>
      <w:r w:rsidR="00C30A61">
        <w:t xml:space="preserve"> обработанных файлов пользователя</w:t>
      </w:r>
      <w:r w:rsidR="006B3168">
        <w:t xml:space="preserve"> с указанием даты, типа обработки, статуса и ссылками на исходный и итоговый файлы </w:t>
      </w:r>
      <w:r w:rsidR="00C30A61">
        <w:t xml:space="preserve">(см. рис. </w:t>
      </w:r>
      <w:r w:rsidR="003A64FC">
        <w:t>11</w:t>
      </w:r>
      <w:r w:rsidR="00C30A61">
        <w:t>).</w:t>
      </w:r>
    </w:p>
    <w:p w14:paraId="4DDF477D" w14:textId="77777777" w:rsidR="00606343" w:rsidRDefault="00606343" w:rsidP="005A6447">
      <w:pPr>
        <w:pStyle w:val="af8"/>
        <w:ind w:firstLine="0"/>
      </w:pPr>
    </w:p>
    <w:p w14:paraId="17EFD6A9" w14:textId="16CFFDC2" w:rsidR="005A6447" w:rsidRDefault="00C03A78" w:rsidP="005A6447">
      <w:pPr>
        <w:pStyle w:val="af8"/>
        <w:ind w:firstLine="0"/>
        <w:jc w:val="center"/>
      </w:pPr>
      <w:r w:rsidRPr="00C03A78">
        <w:rPr>
          <w:noProof/>
        </w:rPr>
        <w:drawing>
          <wp:inline distT="0" distB="0" distL="0" distR="0" wp14:anchorId="3F7E9C56" wp14:editId="63BE843D">
            <wp:extent cx="5852160" cy="2950509"/>
            <wp:effectExtent l="19050" t="19050" r="15240" b="21590"/>
            <wp:docPr id="12" name="Рисунок 12" descr="D:\Files\Other\Study\MultinamesArchive\4 курс\2 семестр\Курсовая работа\курсач скрины\общее\Реклама\C6ShRWLwW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iles\Other\Study\MultinamesArchive\4 курс\2 семестр\Курсовая работа\курсач скрины\общее\Реклама\C6ShRWLwWG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78227" cy="2963651"/>
                    </a:xfrm>
                    <a:prstGeom prst="rect">
                      <a:avLst/>
                    </a:prstGeom>
                    <a:noFill/>
                    <a:ln w="12700">
                      <a:solidFill>
                        <a:schemeClr val="tx1"/>
                      </a:solidFill>
                    </a:ln>
                  </pic:spPr>
                </pic:pic>
              </a:graphicData>
            </a:graphic>
          </wp:inline>
        </w:drawing>
      </w:r>
    </w:p>
    <w:p w14:paraId="7BF29370" w14:textId="788C0A75" w:rsidR="00866BB3" w:rsidRPr="00FB4308" w:rsidRDefault="001A662D" w:rsidP="00FB4308">
      <w:pPr>
        <w:pStyle w:val="11"/>
        <w:spacing w:after="0"/>
        <w:ind w:firstLine="0"/>
        <w:jc w:val="center"/>
        <w:rPr>
          <w:b w:val="0"/>
        </w:rPr>
      </w:pPr>
      <w:r>
        <w:rPr>
          <w:bCs/>
        </w:rPr>
        <w:t>Рис. 12</w:t>
      </w:r>
      <w:r w:rsidR="005A6447">
        <w:rPr>
          <w:bCs/>
        </w:rPr>
        <w:t xml:space="preserve">. </w:t>
      </w:r>
      <w:r w:rsidR="00724E7B">
        <w:rPr>
          <w:b w:val="0"/>
          <w:bCs/>
        </w:rPr>
        <w:t>Пример страницы</w:t>
      </w:r>
      <w:r w:rsidR="00F81CB7">
        <w:rPr>
          <w:b w:val="0"/>
          <w:bCs/>
        </w:rPr>
        <w:t xml:space="preserve"> метода обработки файла</w:t>
      </w:r>
    </w:p>
    <w:p w14:paraId="1B577654" w14:textId="7BCB1EAC" w:rsidR="00374C7E" w:rsidRDefault="00433E5C" w:rsidP="00FD53FC">
      <w:pPr>
        <w:pStyle w:val="af8"/>
        <w:ind w:firstLine="708"/>
      </w:pPr>
      <w:r>
        <w:lastRenderedPageBreak/>
        <w:t>Каждая страница выбранного ме</w:t>
      </w:r>
      <w:r w:rsidR="001A662D">
        <w:t>тода обработки файла (см. рис. 12</w:t>
      </w:r>
      <w:r>
        <w:t xml:space="preserve">) </w:t>
      </w:r>
      <w:r w:rsidR="003263AC">
        <w:t>имеет поле для загрузки требуемого типа мультимедиа. Различные алгоритмы имеют разный набор параметров, среди которых может встречаться задание числового значения,</w:t>
      </w:r>
      <w:r w:rsidR="00D53CE9">
        <w:t xml:space="preserve"> выбор значения</w:t>
      </w:r>
      <w:r w:rsidR="003263AC">
        <w:t xml:space="preserve"> из списка</w:t>
      </w:r>
      <w:r w:rsidR="00E76AFE">
        <w:t>, отправка дополнительного файла.</w:t>
      </w:r>
      <w:r w:rsidR="00ED3703">
        <w:t xml:space="preserve"> Для некоторых алгоритмов вследствие отсутствия необходимости секция с параметрами может отсутствовать.</w:t>
      </w:r>
    </w:p>
    <w:p w14:paraId="0000D78B" w14:textId="77777777" w:rsidR="008227FB" w:rsidRPr="00105E96" w:rsidRDefault="008227FB" w:rsidP="00FD53FC">
      <w:pPr>
        <w:pStyle w:val="af8"/>
        <w:ind w:firstLine="708"/>
      </w:pPr>
    </w:p>
    <w:p w14:paraId="1478F94E" w14:textId="5C837B3A" w:rsidR="008227FB" w:rsidRDefault="002549A9" w:rsidP="008227FB">
      <w:pPr>
        <w:pStyle w:val="af8"/>
        <w:ind w:firstLine="0"/>
        <w:jc w:val="center"/>
        <w:rPr>
          <w:lang w:val="en-US"/>
        </w:rPr>
      </w:pPr>
      <w:r w:rsidRPr="002549A9">
        <w:rPr>
          <w:noProof/>
        </w:rPr>
        <w:drawing>
          <wp:inline distT="0" distB="0" distL="0" distR="0" wp14:anchorId="19C8444B" wp14:editId="1E61D422">
            <wp:extent cx="4533900" cy="2285879"/>
            <wp:effectExtent l="19050" t="19050" r="19050" b="19685"/>
            <wp:docPr id="29" name="Рисунок 29" descr="D:\Files\Other\Study\MultinamesArchive\4 курс\2 семестр\Курсовая работа\курсач скрины\общее\Реклама\moFVursaTz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iles\Other\Study\MultinamesArchive\4 курс\2 семестр\Курсовая работа\курсач скрины\общее\Реклама\moFVursaTzs.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56937" cy="2297494"/>
                    </a:xfrm>
                    <a:prstGeom prst="rect">
                      <a:avLst/>
                    </a:prstGeom>
                    <a:noFill/>
                    <a:ln w="12700">
                      <a:solidFill>
                        <a:schemeClr val="tx1"/>
                      </a:solidFill>
                    </a:ln>
                  </pic:spPr>
                </pic:pic>
              </a:graphicData>
            </a:graphic>
          </wp:inline>
        </w:drawing>
      </w:r>
    </w:p>
    <w:p w14:paraId="19C7E8A2" w14:textId="003358B6" w:rsidR="008227FB" w:rsidRPr="00102236" w:rsidRDefault="008227FB" w:rsidP="00102236">
      <w:pPr>
        <w:pStyle w:val="11"/>
        <w:spacing w:after="0"/>
        <w:ind w:firstLine="0"/>
        <w:jc w:val="center"/>
        <w:rPr>
          <w:b w:val="0"/>
        </w:rPr>
      </w:pPr>
      <w:r>
        <w:rPr>
          <w:bCs/>
        </w:rPr>
        <w:t xml:space="preserve">Рис. </w:t>
      </w:r>
      <w:r w:rsidR="008932D7">
        <w:rPr>
          <w:bCs/>
        </w:rPr>
        <w:t>13</w:t>
      </w:r>
      <w:r>
        <w:rPr>
          <w:bCs/>
        </w:rPr>
        <w:t xml:space="preserve">. </w:t>
      </w:r>
      <w:r>
        <w:rPr>
          <w:b w:val="0"/>
          <w:bCs/>
        </w:rPr>
        <w:t>Пример страницы ожидания окончания обработки</w:t>
      </w:r>
    </w:p>
    <w:p w14:paraId="7EB8A81D" w14:textId="77777777" w:rsidR="00467E92" w:rsidRDefault="00467E92" w:rsidP="00FD53FC">
      <w:pPr>
        <w:pStyle w:val="af8"/>
        <w:ind w:firstLine="708"/>
      </w:pPr>
    </w:p>
    <w:p w14:paraId="056329B8" w14:textId="2048E17F" w:rsidR="00374C7E" w:rsidRDefault="001660B6" w:rsidP="00FD53FC">
      <w:pPr>
        <w:pStyle w:val="af8"/>
        <w:ind w:firstLine="708"/>
      </w:pPr>
      <w:r>
        <w:t>Страница ожидания оконч</w:t>
      </w:r>
      <w:r w:rsidR="008932D7">
        <w:t>ания обработки файла (см. рис. 13</w:t>
      </w:r>
      <w:r>
        <w:t xml:space="preserve">) </w:t>
      </w:r>
      <w:r w:rsidR="0044548E">
        <w:t>содержит сообщение о том, что выбранный файл в данный момент находится в обработке. Также указывается название отправленного файла.</w:t>
      </w:r>
    </w:p>
    <w:p w14:paraId="54379316" w14:textId="77777777" w:rsidR="008153C9" w:rsidRDefault="008153C9" w:rsidP="00FD53FC">
      <w:pPr>
        <w:pStyle w:val="af8"/>
        <w:ind w:firstLine="708"/>
      </w:pPr>
    </w:p>
    <w:p w14:paraId="189CD8D8" w14:textId="7BE8A348" w:rsidR="008153C9" w:rsidRPr="0015454F" w:rsidRDefault="0076430A" w:rsidP="008153C9">
      <w:pPr>
        <w:pStyle w:val="af8"/>
        <w:ind w:firstLine="0"/>
        <w:jc w:val="center"/>
      </w:pPr>
      <w:r w:rsidRPr="0076430A">
        <w:rPr>
          <w:noProof/>
        </w:rPr>
        <w:drawing>
          <wp:inline distT="0" distB="0" distL="0" distR="0" wp14:anchorId="0022238F" wp14:editId="2ED6B26D">
            <wp:extent cx="4655053" cy="2346960"/>
            <wp:effectExtent l="19050" t="19050" r="12700" b="15240"/>
            <wp:docPr id="30" name="Рисунок 30" descr="D:\Files\Other\Study\MultinamesArchive\4 курс\2 семестр\Курсовая работа\курсач скрины\общее\Реклама\1IHOiHFo17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iles\Other\Study\MultinamesArchive\4 курс\2 семестр\Курсовая работа\курсач скрины\общее\Реклама\1IHOiHFo17I.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1249" cy="2355125"/>
                    </a:xfrm>
                    <a:prstGeom prst="rect">
                      <a:avLst/>
                    </a:prstGeom>
                    <a:noFill/>
                    <a:ln w="12700">
                      <a:solidFill>
                        <a:schemeClr val="tx1"/>
                      </a:solidFill>
                    </a:ln>
                  </pic:spPr>
                </pic:pic>
              </a:graphicData>
            </a:graphic>
          </wp:inline>
        </w:drawing>
      </w:r>
    </w:p>
    <w:p w14:paraId="5F08D1AB" w14:textId="5B25392D" w:rsidR="00675DB2" w:rsidRPr="00BA2E1D" w:rsidRDefault="008153C9" w:rsidP="00BA2E1D">
      <w:pPr>
        <w:pStyle w:val="11"/>
        <w:spacing w:after="0"/>
        <w:ind w:firstLine="0"/>
        <w:jc w:val="center"/>
        <w:rPr>
          <w:b w:val="0"/>
        </w:rPr>
      </w:pPr>
      <w:r>
        <w:rPr>
          <w:bCs/>
        </w:rPr>
        <w:t xml:space="preserve">Рис. </w:t>
      </w:r>
      <w:r w:rsidR="006931AC">
        <w:rPr>
          <w:bCs/>
        </w:rPr>
        <w:t>14</w:t>
      </w:r>
      <w:r>
        <w:rPr>
          <w:bCs/>
        </w:rPr>
        <w:t xml:space="preserve">. </w:t>
      </w:r>
      <w:r w:rsidR="00166E37">
        <w:rPr>
          <w:b w:val="0"/>
          <w:bCs/>
        </w:rPr>
        <w:t>Страница результата обработки</w:t>
      </w:r>
    </w:p>
    <w:p w14:paraId="473FADF7" w14:textId="6FD6D0A7" w:rsidR="00DD5536" w:rsidRDefault="00DD5536" w:rsidP="00FD53FC">
      <w:pPr>
        <w:pStyle w:val="af8"/>
        <w:ind w:firstLine="708"/>
      </w:pPr>
      <w:r>
        <w:lastRenderedPageBreak/>
        <w:t xml:space="preserve">Страница </w:t>
      </w:r>
      <w:r w:rsidR="00BA2E1D">
        <w:t>результата обработки (см. рис. 14</w:t>
      </w:r>
      <w:r>
        <w:t>) отображает итоговый файл</w:t>
      </w:r>
      <w:r w:rsidR="00F57ACE">
        <w:t>. Данный файл можно скачать с помощью нижерасположенной соответствующей кнопки.</w:t>
      </w:r>
    </w:p>
    <w:p w14:paraId="5B981782" w14:textId="75A813CA" w:rsidR="00AB2A13" w:rsidRDefault="00AB2A13" w:rsidP="00FD53FC">
      <w:pPr>
        <w:pStyle w:val="af8"/>
        <w:ind w:firstLine="708"/>
      </w:pPr>
      <w:r>
        <w:t>Также можно заметить, что на большинстве страниц по бокам находятся рекламные блоки. Они отображают заказанные рекламодателями изображения и при нажатии перенаправляют пользователя на сайт заказчика.</w:t>
      </w:r>
    </w:p>
    <w:p w14:paraId="42D5B634" w14:textId="77777777" w:rsidR="006A079A" w:rsidRDefault="006A079A" w:rsidP="006A079A">
      <w:pPr>
        <w:pStyle w:val="af8"/>
        <w:ind w:firstLine="0"/>
      </w:pPr>
    </w:p>
    <w:p w14:paraId="1BBBC5CE" w14:textId="58E16133" w:rsidR="006A079A" w:rsidRPr="00C74644" w:rsidRDefault="006A079A" w:rsidP="006A079A">
      <w:pPr>
        <w:pStyle w:val="23"/>
        <w:spacing w:before="240"/>
        <w:ind w:firstLine="0"/>
        <w:jc w:val="center"/>
        <w:outlineLvl w:val="1"/>
      </w:pPr>
      <w:bookmarkStart w:id="38" w:name="_Toc164520749"/>
      <w:r>
        <w:t xml:space="preserve">3.2. Интерфейс </w:t>
      </w:r>
      <w:r w:rsidR="001B621E">
        <w:t>мобильных устройств</w:t>
      </w:r>
      <w:bookmarkEnd w:id="38"/>
    </w:p>
    <w:p w14:paraId="0DA02C4E" w14:textId="77777777" w:rsidR="006A079A" w:rsidRDefault="006A079A" w:rsidP="006A079A">
      <w:pPr>
        <w:pStyle w:val="af8"/>
        <w:ind w:firstLine="0"/>
      </w:pPr>
    </w:p>
    <w:p w14:paraId="68C75A07" w14:textId="1E37420A" w:rsidR="006A079A" w:rsidRDefault="00F237AB" w:rsidP="00FD53FC">
      <w:pPr>
        <w:pStyle w:val="af8"/>
        <w:ind w:firstLine="708"/>
      </w:pPr>
      <w:r>
        <w:t>Рассмотрим отображение сервиса с мобильных устройств:</w:t>
      </w:r>
    </w:p>
    <w:p w14:paraId="12B7CFF9" w14:textId="77777777" w:rsidR="00F237AB" w:rsidRDefault="00F237AB" w:rsidP="00F237AB">
      <w:pPr>
        <w:pStyle w:val="af8"/>
        <w:ind w:firstLine="0"/>
      </w:pPr>
    </w:p>
    <w:p w14:paraId="52D36433" w14:textId="5515BC11" w:rsidR="00F237AB" w:rsidRDefault="007C67C6" w:rsidP="00ED40E1">
      <w:pPr>
        <w:pStyle w:val="af8"/>
        <w:ind w:firstLine="0"/>
        <w:jc w:val="center"/>
      </w:pPr>
      <w:r w:rsidRPr="007C67C6">
        <w:rPr>
          <w:noProof/>
        </w:rPr>
        <w:drawing>
          <wp:inline distT="0" distB="0" distL="0" distR="0" wp14:anchorId="6D0D0243" wp14:editId="62B03167">
            <wp:extent cx="2042160" cy="4126374"/>
            <wp:effectExtent l="19050" t="19050" r="15240" b="26670"/>
            <wp:docPr id="36" name="Рисунок 36" descr="D:\Files\Other\Study\MultinamesArchive\4 курс\2 семестр\Курсовая работа\курсач скрины\общее\Мобилка\7QdeFC2TXZ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iles\Other\Study\MultinamesArchive\4 курс\2 семестр\Курсовая работа\курсач скрины\общее\Мобилка\7QdeFC2TXZQ.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49112" cy="4140421"/>
                    </a:xfrm>
                    <a:prstGeom prst="rect">
                      <a:avLst/>
                    </a:prstGeom>
                    <a:noFill/>
                    <a:ln w="12700">
                      <a:solidFill>
                        <a:schemeClr val="tx1"/>
                      </a:solidFill>
                    </a:ln>
                  </pic:spPr>
                </pic:pic>
              </a:graphicData>
            </a:graphic>
          </wp:inline>
        </w:drawing>
      </w:r>
    </w:p>
    <w:p w14:paraId="342F3115" w14:textId="435A80CE" w:rsidR="00ED40E1" w:rsidRPr="003A352C" w:rsidRDefault="003F0322" w:rsidP="00ED40E1">
      <w:pPr>
        <w:pStyle w:val="11"/>
        <w:spacing w:after="0"/>
        <w:ind w:firstLine="0"/>
        <w:jc w:val="center"/>
        <w:rPr>
          <w:b w:val="0"/>
        </w:rPr>
      </w:pPr>
      <w:r>
        <w:rPr>
          <w:bCs/>
        </w:rPr>
        <w:t>Рис. 15</w:t>
      </w:r>
      <w:r w:rsidR="00ED40E1">
        <w:rPr>
          <w:bCs/>
        </w:rPr>
        <w:t xml:space="preserve">. </w:t>
      </w:r>
      <w:r w:rsidR="00512BFD">
        <w:rPr>
          <w:b w:val="0"/>
          <w:bCs/>
        </w:rPr>
        <w:t>Г</w:t>
      </w:r>
      <w:r w:rsidR="00DB4A81">
        <w:rPr>
          <w:b w:val="0"/>
          <w:bCs/>
        </w:rPr>
        <w:t>лавная страница</w:t>
      </w:r>
    </w:p>
    <w:p w14:paraId="27DF14D7" w14:textId="77777777" w:rsidR="00ED40E1" w:rsidRDefault="00ED40E1" w:rsidP="00ED40E1">
      <w:pPr>
        <w:pStyle w:val="af8"/>
        <w:ind w:firstLine="0"/>
        <w:jc w:val="center"/>
      </w:pPr>
    </w:p>
    <w:p w14:paraId="03E864B6" w14:textId="50DE4DB7" w:rsidR="006478F9" w:rsidRDefault="00615952" w:rsidP="00C6070D">
      <w:pPr>
        <w:pStyle w:val="af8"/>
        <w:ind w:firstLine="708"/>
      </w:pPr>
      <w:r>
        <w:t>Внешний вид главной страницы с мобильных устройств</w:t>
      </w:r>
      <w:r w:rsidR="00B770CC">
        <w:t xml:space="preserve"> </w:t>
      </w:r>
      <w:r w:rsidR="00A8315D">
        <w:t xml:space="preserve">отличается вертикальным расположением </w:t>
      </w:r>
      <w:r w:rsidR="00161AB8">
        <w:t xml:space="preserve">панелей </w:t>
      </w:r>
      <w:r w:rsidR="00D67328">
        <w:t xml:space="preserve">с методами обработки </w:t>
      </w:r>
      <w:r w:rsidR="002768DD">
        <w:t xml:space="preserve">(см. рис. </w:t>
      </w:r>
      <w:r w:rsidR="003F0322">
        <w:t>15</w:t>
      </w:r>
      <w:r w:rsidR="002768DD">
        <w:t>)</w:t>
      </w:r>
      <w:r w:rsidR="00D67328">
        <w:t xml:space="preserve">. </w:t>
      </w:r>
    </w:p>
    <w:p w14:paraId="2D5B7E62" w14:textId="23C8EAC0" w:rsidR="00297299" w:rsidRDefault="00E43B5E" w:rsidP="00E43B5E">
      <w:pPr>
        <w:pStyle w:val="af8"/>
        <w:ind w:firstLine="0"/>
        <w:jc w:val="center"/>
      </w:pPr>
      <w:r w:rsidRPr="00E43B5E">
        <w:rPr>
          <w:noProof/>
        </w:rPr>
        <w:lastRenderedPageBreak/>
        <w:drawing>
          <wp:inline distT="0" distB="0" distL="0" distR="0" wp14:anchorId="3A41561B" wp14:editId="7D32240B">
            <wp:extent cx="1565037" cy="3162300"/>
            <wp:effectExtent l="19050" t="19050" r="16510" b="19050"/>
            <wp:docPr id="37" name="Рисунок 37" descr="D:\Files\Other\Study\MultinamesArchive\4 курс\2 семестр\Курсовая работа\курсач скрины\общее\Мобилка\Iz8k2AdywY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iles\Other\Study\MultinamesArchive\4 курс\2 семестр\Курсовая работа\курсач скрины\общее\Мобилка\Iz8k2AdywYo.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5395" cy="3203436"/>
                    </a:xfrm>
                    <a:prstGeom prst="rect">
                      <a:avLst/>
                    </a:prstGeom>
                    <a:noFill/>
                    <a:ln w="12700">
                      <a:solidFill>
                        <a:schemeClr val="tx1"/>
                      </a:solidFill>
                    </a:ln>
                  </pic:spPr>
                </pic:pic>
              </a:graphicData>
            </a:graphic>
          </wp:inline>
        </w:drawing>
      </w:r>
    </w:p>
    <w:p w14:paraId="2A0C3F8F" w14:textId="51A74E1C" w:rsidR="00297299" w:rsidRPr="00BE753C" w:rsidRDefault="00811B11" w:rsidP="00BE753C">
      <w:pPr>
        <w:pStyle w:val="11"/>
        <w:spacing w:after="0"/>
        <w:ind w:firstLine="0"/>
        <w:jc w:val="center"/>
        <w:rPr>
          <w:b w:val="0"/>
        </w:rPr>
      </w:pPr>
      <w:r>
        <w:rPr>
          <w:bCs/>
        </w:rPr>
        <w:t>Рис. 16</w:t>
      </w:r>
      <w:r w:rsidR="006D23D0">
        <w:rPr>
          <w:bCs/>
        </w:rPr>
        <w:t xml:space="preserve">. </w:t>
      </w:r>
      <w:r w:rsidR="00F51D3D">
        <w:rPr>
          <w:b w:val="0"/>
          <w:bCs/>
        </w:rPr>
        <w:t>Страница регистрации</w:t>
      </w:r>
    </w:p>
    <w:p w14:paraId="496950BD" w14:textId="77777777" w:rsidR="00811B11" w:rsidRDefault="00811B11" w:rsidP="00FD53FC">
      <w:pPr>
        <w:pStyle w:val="af8"/>
        <w:ind w:firstLine="708"/>
      </w:pPr>
    </w:p>
    <w:p w14:paraId="3ACAA745" w14:textId="1A6C5799" w:rsidR="00A215EC" w:rsidRDefault="00E965F9" w:rsidP="00FD53FC">
      <w:pPr>
        <w:pStyle w:val="af8"/>
        <w:ind w:firstLine="708"/>
      </w:pPr>
      <w:r>
        <w:t>С</w:t>
      </w:r>
      <w:r w:rsidR="00166EFB">
        <w:t>траница</w:t>
      </w:r>
      <w:r w:rsidR="00027B16">
        <w:t xml:space="preserve"> регистрации </w:t>
      </w:r>
      <w:r w:rsidR="00166EFB">
        <w:t>так же предлагает пользователю ввести логи</w:t>
      </w:r>
      <w:r w:rsidR="00D377DA">
        <w:t>н</w:t>
      </w:r>
      <w:r w:rsidR="00166EFB">
        <w:t xml:space="preserve">, пароль и его подтверждение </w:t>
      </w:r>
      <w:r w:rsidR="00027B16">
        <w:t xml:space="preserve">(см. рис. </w:t>
      </w:r>
      <w:r w:rsidR="00811B11">
        <w:t>16</w:t>
      </w:r>
      <w:r w:rsidR="00027B16">
        <w:t>).</w:t>
      </w:r>
    </w:p>
    <w:p w14:paraId="5E5A2090" w14:textId="77777777" w:rsidR="003510F9" w:rsidRPr="00D377DA" w:rsidRDefault="003510F9" w:rsidP="00FD53FC">
      <w:pPr>
        <w:pStyle w:val="af8"/>
        <w:ind w:firstLine="708"/>
      </w:pPr>
    </w:p>
    <w:p w14:paraId="62D5E823" w14:textId="64DF1BFD" w:rsidR="004B1125" w:rsidRDefault="00AF18E2" w:rsidP="004B1125">
      <w:pPr>
        <w:pStyle w:val="af8"/>
        <w:ind w:firstLine="0"/>
        <w:jc w:val="center"/>
      </w:pPr>
      <w:r>
        <w:rPr>
          <w:noProof/>
        </w:rPr>
        <w:drawing>
          <wp:inline distT="0" distB="0" distL="0" distR="0" wp14:anchorId="0CC7ADD5" wp14:editId="764DC172">
            <wp:extent cx="1423064" cy="2880360"/>
            <wp:effectExtent l="19050" t="19050" r="24765" b="15240"/>
            <wp:docPr id="44" name="Рисунок 44" descr="https://sun9-4.userapi.com/impg/QF1GdYg9t5oBCbOWy5m7tWvvCUlR1FFeH_kM6w/aKZdZqL1ODQ.jpg?size=466x942&amp;quality=96&amp;sign=0499e04c3eb5c9edf6b8148138e60414&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un9-4.userapi.com/impg/QF1GdYg9t5oBCbOWy5m7tWvvCUlR1FFeH_kM6w/aKZdZqL1ODQ.jpg?size=466x942&amp;quality=96&amp;sign=0499e04c3eb5c9edf6b8148138e60414&amp;type=albu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40855" cy="2916371"/>
                    </a:xfrm>
                    <a:prstGeom prst="rect">
                      <a:avLst/>
                    </a:prstGeom>
                    <a:noFill/>
                    <a:ln w="12700">
                      <a:solidFill>
                        <a:schemeClr val="tx1"/>
                      </a:solidFill>
                    </a:ln>
                  </pic:spPr>
                </pic:pic>
              </a:graphicData>
            </a:graphic>
          </wp:inline>
        </w:drawing>
      </w:r>
    </w:p>
    <w:p w14:paraId="518B7C5D" w14:textId="22C7715A" w:rsidR="00825F2D" w:rsidRPr="00F51663" w:rsidRDefault="005D6551" w:rsidP="00F51663">
      <w:pPr>
        <w:pStyle w:val="11"/>
        <w:spacing w:after="0"/>
        <w:ind w:firstLine="0"/>
        <w:jc w:val="center"/>
        <w:rPr>
          <w:b w:val="0"/>
        </w:rPr>
      </w:pPr>
      <w:r>
        <w:rPr>
          <w:bCs/>
        </w:rPr>
        <w:t>Рис. 17</w:t>
      </w:r>
      <w:r w:rsidR="00825F2D">
        <w:rPr>
          <w:bCs/>
        </w:rPr>
        <w:t xml:space="preserve">. </w:t>
      </w:r>
      <w:r w:rsidR="00825F2D">
        <w:rPr>
          <w:b w:val="0"/>
          <w:bCs/>
        </w:rPr>
        <w:t>Страница авторизации</w:t>
      </w:r>
    </w:p>
    <w:p w14:paraId="62F628FC" w14:textId="77777777" w:rsidR="00A315E0" w:rsidRDefault="00A315E0" w:rsidP="00FD53FC">
      <w:pPr>
        <w:pStyle w:val="af8"/>
        <w:ind w:firstLine="708"/>
      </w:pPr>
    </w:p>
    <w:p w14:paraId="32EF0F24" w14:textId="20032DAC" w:rsidR="00297299" w:rsidRDefault="004B45BC" w:rsidP="00197A66">
      <w:pPr>
        <w:pStyle w:val="af8"/>
        <w:ind w:firstLine="708"/>
      </w:pPr>
      <w:r>
        <w:t xml:space="preserve">Страница авторизации отличается от страницы регистрации отсутствием поля подтверждения пароля (см. рис. </w:t>
      </w:r>
      <w:r w:rsidR="00197A66">
        <w:t>17</w:t>
      </w:r>
      <w:r>
        <w:t>).</w:t>
      </w:r>
    </w:p>
    <w:p w14:paraId="3D1B5D34" w14:textId="7953E2C0" w:rsidR="00296699" w:rsidRDefault="009F2E4F" w:rsidP="009F2E4F">
      <w:pPr>
        <w:pStyle w:val="af8"/>
        <w:ind w:firstLine="0"/>
        <w:jc w:val="center"/>
      </w:pPr>
      <w:r w:rsidRPr="009F2E4F">
        <w:rPr>
          <w:noProof/>
        </w:rPr>
        <w:lastRenderedPageBreak/>
        <w:drawing>
          <wp:inline distT="0" distB="0" distL="0" distR="0" wp14:anchorId="51F743CB" wp14:editId="3456F4BF">
            <wp:extent cx="1722120" cy="3479704"/>
            <wp:effectExtent l="19050" t="19050" r="11430" b="26035"/>
            <wp:docPr id="43" name="Рисунок 43" descr="D:\Files\Other\Study\MultinamesArchive\4 курс\2 семестр\Курсовая работа\курсач скрины\общее\Мобилка\Ri4dfv9w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iles\Other\Study\MultinamesArchive\4 курс\2 семестр\Курсовая работа\курсач скрины\общее\Мобилка\Ri4dfv9wO-k.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40978" cy="3517808"/>
                    </a:xfrm>
                    <a:prstGeom prst="rect">
                      <a:avLst/>
                    </a:prstGeom>
                    <a:noFill/>
                    <a:ln w="12700">
                      <a:solidFill>
                        <a:schemeClr val="tx1"/>
                      </a:solidFill>
                    </a:ln>
                  </pic:spPr>
                </pic:pic>
              </a:graphicData>
            </a:graphic>
          </wp:inline>
        </w:drawing>
      </w:r>
    </w:p>
    <w:p w14:paraId="5DD3681C" w14:textId="40738404" w:rsidR="00296699" w:rsidRPr="004B04F9" w:rsidRDefault="00197A66" w:rsidP="004B04F9">
      <w:pPr>
        <w:pStyle w:val="11"/>
        <w:spacing w:after="0"/>
        <w:ind w:firstLine="0"/>
        <w:jc w:val="center"/>
        <w:rPr>
          <w:b w:val="0"/>
        </w:rPr>
      </w:pPr>
      <w:r>
        <w:rPr>
          <w:bCs/>
        </w:rPr>
        <w:t>Рис. 18</w:t>
      </w:r>
      <w:r w:rsidR="000673D0">
        <w:rPr>
          <w:bCs/>
        </w:rPr>
        <w:t xml:space="preserve">. </w:t>
      </w:r>
      <w:r w:rsidR="000673D0">
        <w:rPr>
          <w:b w:val="0"/>
          <w:bCs/>
        </w:rPr>
        <w:t xml:space="preserve">Страница </w:t>
      </w:r>
      <w:r w:rsidR="000E175D">
        <w:rPr>
          <w:b w:val="0"/>
          <w:bCs/>
        </w:rPr>
        <w:t>истории задач</w:t>
      </w:r>
    </w:p>
    <w:p w14:paraId="170C72A8" w14:textId="77777777" w:rsidR="00BB2668" w:rsidRDefault="00BB2668" w:rsidP="00FD53FC">
      <w:pPr>
        <w:pStyle w:val="af8"/>
        <w:ind w:firstLine="708"/>
      </w:pPr>
    </w:p>
    <w:p w14:paraId="41F33C78" w14:textId="6392E998" w:rsidR="00F449EC" w:rsidRDefault="000601E0" w:rsidP="00FD53FC">
      <w:pPr>
        <w:pStyle w:val="af8"/>
        <w:ind w:firstLine="708"/>
      </w:pPr>
      <w:r>
        <w:t>На странице истории задач отображаются обработанные файлы пользователя с информацией о задачах и ссылками на файлы</w:t>
      </w:r>
      <w:r w:rsidR="00B01263">
        <w:t xml:space="preserve"> (см. рис. </w:t>
      </w:r>
      <w:r w:rsidR="00BB2668">
        <w:t>18</w:t>
      </w:r>
      <w:r w:rsidR="00B01263">
        <w:t>).</w:t>
      </w:r>
    </w:p>
    <w:p w14:paraId="32C17005" w14:textId="77777777" w:rsidR="00F449EC" w:rsidRDefault="00F449EC" w:rsidP="00FD53FC">
      <w:pPr>
        <w:pStyle w:val="af8"/>
        <w:ind w:firstLine="708"/>
      </w:pPr>
    </w:p>
    <w:p w14:paraId="06346382" w14:textId="030C61F2" w:rsidR="00AD3056" w:rsidRDefault="00046919" w:rsidP="00AD3056">
      <w:pPr>
        <w:pStyle w:val="af8"/>
        <w:ind w:firstLine="0"/>
        <w:jc w:val="center"/>
      </w:pPr>
      <w:r w:rsidRPr="00046919">
        <w:rPr>
          <w:noProof/>
        </w:rPr>
        <w:drawing>
          <wp:inline distT="0" distB="0" distL="0" distR="0" wp14:anchorId="467385DB" wp14:editId="51A482E8">
            <wp:extent cx="1783080" cy="3602876"/>
            <wp:effectExtent l="19050" t="19050" r="26670" b="17145"/>
            <wp:docPr id="39" name="Рисунок 39" descr="D:\Files\Other\Study\MultinamesArchive\4 курс\2 семестр\Курсовая работа\курсач скрины\общее\Мобилка\C6ShRWLwW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Files\Other\Study\MultinamesArchive\4 курс\2 семестр\Курсовая работа\курсач скрины\общее\Мобилка\C6ShRWLwWG8.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17396" cy="3672215"/>
                    </a:xfrm>
                    <a:prstGeom prst="rect">
                      <a:avLst/>
                    </a:prstGeom>
                    <a:noFill/>
                    <a:ln w="12700">
                      <a:solidFill>
                        <a:schemeClr val="tx1"/>
                      </a:solidFill>
                    </a:ln>
                  </pic:spPr>
                </pic:pic>
              </a:graphicData>
            </a:graphic>
          </wp:inline>
        </w:drawing>
      </w:r>
    </w:p>
    <w:p w14:paraId="7D53B73A" w14:textId="4955BB05" w:rsidR="00046919" w:rsidRPr="00046919" w:rsidRDefault="00046919" w:rsidP="00046919">
      <w:pPr>
        <w:pStyle w:val="11"/>
        <w:spacing w:after="0"/>
        <w:ind w:firstLine="0"/>
        <w:jc w:val="center"/>
        <w:rPr>
          <w:b w:val="0"/>
        </w:rPr>
      </w:pPr>
      <w:r>
        <w:rPr>
          <w:bCs/>
        </w:rPr>
        <w:t xml:space="preserve">Рис. </w:t>
      </w:r>
      <w:r w:rsidR="00753D45">
        <w:rPr>
          <w:bCs/>
        </w:rPr>
        <w:t>1</w:t>
      </w:r>
      <w:r>
        <w:rPr>
          <w:bCs/>
        </w:rPr>
        <w:t xml:space="preserve">9. </w:t>
      </w:r>
      <w:r>
        <w:rPr>
          <w:b w:val="0"/>
          <w:bCs/>
        </w:rPr>
        <w:t xml:space="preserve">Страница </w:t>
      </w:r>
      <w:r w:rsidR="00802D3A">
        <w:rPr>
          <w:b w:val="0"/>
          <w:bCs/>
        </w:rPr>
        <w:t>метода обработки файла</w:t>
      </w:r>
    </w:p>
    <w:p w14:paraId="3403B903" w14:textId="78F499F6" w:rsidR="00BE1DB5" w:rsidRDefault="00E14085" w:rsidP="007464CE">
      <w:pPr>
        <w:pStyle w:val="af8"/>
        <w:ind w:firstLine="708"/>
      </w:pPr>
      <w:r>
        <w:lastRenderedPageBreak/>
        <w:t>В верхней части</w:t>
      </w:r>
      <w:r w:rsidR="00742850">
        <w:t xml:space="preserve"> страницы метода обработки файла (см. рис. </w:t>
      </w:r>
      <w:r w:rsidR="00753D45">
        <w:t>19</w:t>
      </w:r>
      <w:r w:rsidR="00742850">
        <w:t>)</w:t>
      </w:r>
      <w:r>
        <w:t xml:space="preserve"> располагается поле для отправки исходного файла. Ниже находятся различные элементы выбора параметров, влияющих на результат обработки. Также внизу может располагаться дополнительное поле для отправки файлов, если этого требует метод обработки.</w:t>
      </w:r>
    </w:p>
    <w:p w14:paraId="2C544738" w14:textId="77777777" w:rsidR="00A51141" w:rsidRDefault="00A51141" w:rsidP="007464CE">
      <w:pPr>
        <w:pStyle w:val="af8"/>
        <w:ind w:firstLine="708"/>
      </w:pPr>
    </w:p>
    <w:p w14:paraId="0DDD67B5" w14:textId="761F6CBC" w:rsidR="00BE1DB5" w:rsidRDefault="00B733AC" w:rsidP="00B733AC">
      <w:pPr>
        <w:pStyle w:val="af8"/>
        <w:ind w:firstLine="0"/>
        <w:jc w:val="center"/>
      </w:pPr>
      <w:r w:rsidRPr="00B733AC">
        <w:rPr>
          <w:noProof/>
        </w:rPr>
        <w:drawing>
          <wp:inline distT="0" distB="0" distL="0" distR="0" wp14:anchorId="41878BC9" wp14:editId="535FE6FA">
            <wp:extent cx="1267113" cy="2560320"/>
            <wp:effectExtent l="19050" t="19050" r="28575" b="11430"/>
            <wp:docPr id="40" name="Рисунок 40" descr="D:\Files\Other\Study\MultinamesArchive\4 курс\2 семестр\Курсовая работа\курсач скрины\общее\Мобилка\moFVursaTz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iles\Other\Study\MultinamesArchive\4 курс\2 семестр\Курсовая работа\курсач скрины\общее\Мобилка\moFVursaTzs.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78048" cy="2582416"/>
                    </a:xfrm>
                    <a:prstGeom prst="rect">
                      <a:avLst/>
                    </a:prstGeom>
                    <a:noFill/>
                    <a:ln w="12700">
                      <a:solidFill>
                        <a:schemeClr val="tx1"/>
                      </a:solidFill>
                    </a:ln>
                  </pic:spPr>
                </pic:pic>
              </a:graphicData>
            </a:graphic>
          </wp:inline>
        </w:drawing>
      </w:r>
    </w:p>
    <w:p w14:paraId="22A5A362" w14:textId="167C99EF" w:rsidR="00263723" w:rsidRPr="00263723" w:rsidRDefault="00A51141" w:rsidP="00263723">
      <w:pPr>
        <w:pStyle w:val="11"/>
        <w:spacing w:after="0"/>
        <w:ind w:firstLine="0"/>
        <w:jc w:val="center"/>
        <w:rPr>
          <w:b w:val="0"/>
        </w:rPr>
      </w:pPr>
      <w:r>
        <w:rPr>
          <w:bCs/>
        </w:rPr>
        <w:t>Рис. 20</w:t>
      </w:r>
      <w:r w:rsidR="00263723">
        <w:rPr>
          <w:bCs/>
        </w:rPr>
        <w:t xml:space="preserve">. </w:t>
      </w:r>
      <w:r w:rsidR="00263723">
        <w:rPr>
          <w:b w:val="0"/>
          <w:bCs/>
        </w:rPr>
        <w:t xml:space="preserve">Страница </w:t>
      </w:r>
      <w:r w:rsidR="005F7941">
        <w:rPr>
          <w:b w:val="0"/>
          <w:bCs/>
        </w:rPr>
        <w:t>ожидания окончания обработки</w:t>
      </w:r>
    </w:p>
    <w:p w14:paraId="47B3D019" w14:textId="77777777" w:rsidR="0085410F" w:rsidRDefault="0085410F" w:rsidP="00FD53FC">
      <w:pPr>
        <w:pStyle w:val="af8"/>
        <w:ind w:firstLine="708"/>
      </w:pPr>
    </w:p>
    <w:p w14:paraId="523EDA48" w14:textId="659C8A1B" w:rsidR="001B2F1E" w:rsidRDefault="00A26949" w:rsidP="00FD53FC">
      <w:pPr>
        <w:pStyle w:val="af8"/>
        <w:ind w:firstLine="708"/>
      </w:pPr>
      <w:r>
        <w:t>Страница</w:t>
      </w:r>
      <w:r w:rsidR="0067193B">
        <w:t xml:space="preserve"> ожидания окончания обработки</w:t>
      </w:r>
      <w:r>
        <w:t xml:space="preserve"> показывает </w:t>
      </w:r>
      <w:r w:rsidR="00452C18">
        <w:t>название</w:t>
      </w:r>
      <w:r>
        <w:t xml:space="preserve"> обрабатываемого в данный момент файла</w:t>
      </w:r>
      <w:r w:rsidR="00897BA0">
        <w:t xml:space="preserve"> (см. рис. </w:t>
      </w:r>
      <w:r w:rsidR="00FF4E9C">
        <w:t>20</w:t>
      </w:r>
      <w:r w:rsidR="0067193B">
        <w:t>).</w:t>
      </w:r>
    </w:p>
    <w:p w14:paraId="53212AC4" w14:textId="77777777" w:rsidR="004F0D6A" w:rsidRDefault="004F0D6A" w:rsidP="004F0D6A">
      <w:pPr>
        <w:pStyle w:val="af8"/>
        <w:ind w:firstLine="0"/>
      </w:pPr>
    </w:p>
    <w:p w14:paraId="3A728515" w14:textId="0BA57E91" w:rsidR="004F0D6A" w:rsidRDefault="004F0D6A" w:rsidP="004F0D6A">
      <w:pPr>
        <w:pStyle w:val="af8"/>
        <w:ind w:firstLine="0"/>
        <w:jc w:val="center"/>
      </w:pPr>
      <w:r w:rsidRPr="004F0D6A">
        <w:rPr>
          <w:noProof/>
        </w:rPr>
        <w:drawing>
          <wp:inline distT="0" distB="0" distL="0" distR="0" wp14:anchorId="128D35FD" wp14:editId="4FBF3C31">
            <wp:extent cx="1295400" cy="2617471"/>
            <wp:effectExtent l="19050" t="19050" r="19050" b="11430"/>
            <wp:docPr id="41" name="Рисунок 41" descr="D:\Files\Other\Study\MultinamesArchive\4 курс\2 семестр\Курсовая работа\курсач скрины\общее\Мобилка\1IHOiHFo17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iles\Other\Study\MultinamesArchive\4 курс\2 семестр\Курсовая работа\курсач скрины\общее\Мобилка\1IHOiHFo17I.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03303" cy="2633440"/>
                    </a:xfrm>
                    <a:prstGeom prst="rect">
                      <a:avLst/>
                    </a:prstGeom>
                    <a:noFill/>
                    <a:ln w="12700">
                      <a:solidFill>
                        <a:schemeClr val="tx1"/>
                      </a:solidFill>
                    </a:ln>
                  </pic:spPr>
                </pic:pic>
              </a:graphicData>
            </a:graphic>
          </wp:inline>
        </w:drawing>
      </w:r>
    </w:p>
    <w:p w14:paraId="58431C1B" w14:textId="6891731C" w:rsidR="0085410F" w:rsidRPr="008039EA" w:rsidRDefault="00B32E16" w:rsidP="008039EA">
      <w:pPr>
        <w:pStyle w:val="11"/>
        <w:spacing w:after="0"/>
        <w:ind w:firstLine="0"/>
        <w:jc w:val="center"/>
        <w:rPr>
          <w:b w:val="0"/>
        </w:rPr>
      </w:pPr>
      <w:r>
        <w:rPr>
          <w:bCs/>
        </w:rPr>
        <w:t>Рис. 21</w:t>
      </w:r>
      <w:r w:rsidR="00C46361">
        <w:rPr>
          <w:bCs/>
        </w:rPr>
        <w:t xml:space="preserve">. </w:t>
      </w:r>
      <w:r w:rsidR="00C46361">
        <w:rPr>
          <w:b w:val="0"/>
          <w:bCs/>
        </w:rPr>
        <w:t>Страница ожидания окончания обработки</w:t>
      </w:r>
    </w:p>
    <w:p w14:paraId="16629AE7" w14:textId="13FCBF10" w:rsidR="002C64AD" w:rsidRDefault="00330704" w:rsidP="00FD53FC">
      <w:pPr>
        <w:pStyle w:val="af8"/>
        <w:ind w:firstLine="708"/>
      </w:pPr>
      <w:r>
        <w:lastRenderedPageBreak/>
        <w:t>С</w:t>
      </w:r>
      <w:r w:rsidR="00912A1D">
        <w:t>тр</w:t>
      </w:r>
      <w:r>
        <w:t>аница</w:t>
      </w:r>
      <w:r w:rsidR="00912A1D">
        <w:t xml:space="preserve"> результата обработки</w:t>
      </w:r>
      <w:r w:rsidR="00CC09A4">
        <w:t xml:space="preserve"> содержит итоговый файл и кнопку для его скачивания</w:t>
      </w:r>
      <w:r w:rsidR="00581482">
        <w:t xml:space="preserve"> </w:t>
      </w:r>
      <w:r w:rsidR="00EC5D68">
        <w:t xml:space="preserve">(см. рис. </w:t>
      </w:r>
      <w:r w:rsidR="007925AD">
        <w:t>21</w:t>
      </w:r>
      <w:r w:rsidR="00EC5D68">
        <w:t>).</w:t>
      </w:r>
    </w:p>
    <w:p w14:paraId="2507E606" w14:textId="04F414A2" w:rsidR="00AD3056" w:rsidRDefault="00EC5D68" w:rsidP="00FB3F3B">
      <w:pPr>
        <w:pStyle w:val="af8"/>
        <w:ind w:firstLine="708"/>
      </w:pPr>
      <w:r>
        <w:t>Н</w:t>
      </w:r>
      <w:r w:rsidR="00EC2661">
        <w:t>а большинстве страниц так же располагаются рекламные секции, однако с мобильных устройств они отображаются после всех основных элементов снизу.</w:t>
      </w:r>
    </w:p>
    <w:p w14:paraId="2A544D7F" w14:textId="77777777" w:rsidR="007D76F2" w:rsidRDefault="007D76F2" w:rsidP="007D76F2">
      <w:pPr>
        <w:pStyle w:val="af8"/>
        <w:ind w:firstLine="0"/>
      </w:pPr>
    </w:p>
    <w:p w14:paraId="7F2DC9BD" w14:textId="05613C76" w:rsidR="007D76F2" w:rsidRPr="00C74644" w:rsidRDefault="00295EEF" w:rsidP="007D76F2">
      <w:pPr>
        <w:pStyle w:val="23"/>
        <w:spacing w:before="240"/>
        <w:ind w:firstLine="0"/>
        <w:jc w:val="center"/>
        <w:outlineLvl w:val="1"/>
      </w:pPr>
      <w:bookmarkStart w:id="39" w:name="_Toc164520750"/>
      <w:r>
        <w:t>3.3</w:t>
      </w:r>
      <w:r w:rsidR="007D76F2">
        <w:t xml:space="preserve">. </w:t>
      </w:r>
      <w:r w:rsidR="00A83ABF">
        <w:t>Руководство пользователя</w:t>
      </w:r>
      <w:bookmarkEnd w:id="39"/>
    </w:p>
    <w:p w14:paraId="1AA1583D" w14:textId="77777777" w:rsidR="007D76F2" w:rsidRDefault="007D76F2" w:rsidP="007D76F2">
      <w:pPr>
        <w:pStyle w:val="af8"/>
        <w:ind w:firstLine="0"/>
      </w:pPr>
    </w:p>
    <w:p w14:paraId="127DF04E" w14:textId="44F44A20" w:rsidR="0090390C" w:rsidRDefault="00CB6C30" w:rsidP="00FD53FC">
      <w:pPr>
        <w:pStyle w:val="af8"/>
        <w:ind w:firstLine="708"/>
      </w:pPr>
      <w:r>
        <w:t>Общая последовательность взаимодействия с са</w:t>
      </w:r>
      <w:r w:rsidR="0090390C">
        <w:t xml:space="preserve">йтом выглядит следующим образом (см. рис. </w:t>
      </w:r>
      <w:r w:rsidR="00852703">
        <w:t>22</w:t>
      </w:r>
      <w:r w:rsidR="0090390C">
        <w:t>):</w:t>
      </w:r>
      <w:r>
        <w:t xml:space="preserve"> </w:t>
      </w:r>
    </w:p>
    <w:p w14:paraId="238CD04E" w14:textId="77777777" w:rsidR="0090390C" w:rsidRDefault="0090390C" w:rsidP="0090390C">
      <w:pPr>
        <w:pStyle w:val="af8"/>
        <w:ind w:firstLine="0"/>
      </w:pPr>
    </w:p>
    <w:p w14:paraId="6C2000B2" w14:textId="04E653CE" w:rsidR="0090390C" w:rsidRDefault="0090390C" w:rsidP="0090390C">
      <w:pPr>
        <w:pStyle w:val="af8"/>
        <w:ind w:firstLine="0"/>
        <w:jc w:val="center"/>
      </w:pPr>
      <w:r w:rsidRPr="0090390C">
        <w:rPr>
          <w:noProof/>
        </w:rPr>
        <w:drawing>
          <wp:inline distT="0" distB="0" distL="0" distR="0" wp14:anchorId="742092C2" wp14:editId="196A927E">
            <wp:extent cx="6036187" cy="3977640"/>
            <wp:effectExtent l="19050" t="19050" r="22225" b="22860"/>
            <wp:docPr id="13" name="Рисунок 13" descr="D:\Files\Other\Study\MultinamesArchive\4 курс\2 семестр\Курсовая работа\algorithm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iles\Other\Study\MultinamesArchive\4 курс\2 семестр\Курсовая работа\algorithm_page-0001.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853" t="9853" r="1733" b="4091"/>
                    <a:stretch/>
                  </pic:blipFill>
                  <pic:spPr bwMode="auto">
                    <a:xfrm>
                      <a:off x="0" y="0"/>
                      <a:ext cx="6042835" cy="3982021"/>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0E2DE8D" w14:textId="4E470B0A" w:rsidR="00EA2D32" w:rsidRPr="008039EA" w:rsidRDefault="006436A0" w:rsidP="00EA2D32">
      <w:pPr>
        <w:pStyle w:val="11"/>
        <w:spacing w:after="0"/>
        <w:ind w:firstLine="0"/>
        <w:jc w:val="center"/>
        <w:rPr>
          <w:b w:val="0"/>
        </w:rPr>
      </w:pPr>
      <w:r>
        <w:rPr>
          <w:bCs/>
        </w:rPr>
        <w:t>Рис. 22</w:t>
      </w:r>
      <w:r w:rsidR="00EA2D32">
        <w:rPr>
          <w:bCs/>
        </w:rPr>
        <w:t xml:space="preserve">. </w:t>
      </w:r>
      <w:r w:rsidR="00075AFD">
        <w:rPr>
          <w:b w:val="0"/>
          <w:bCs/>
        </w:rPr>
        <w:t>Пользовательское взаимодействие с сервисом</w:t>
      </w:r>
    </w:p>
    <w:p w14:paraId="76C49D37" w14:textId="77777777" w:rsidR="0090390C" w:rsidRDefault="0090390C" w:rsidP="00FD53FC">
      <w:pPr>
        <w:pStyle w:val="af8"/>
        <w:ind w:firstLine="708"/>
      </w:pPr>
    </w:p>
    <w:p w14:paraId="67D7CCB8" w14:textId="69FAB03D" w:rsidR="00C34EB9" w:rsidRDefault="00C34EB9" w:rsidP="00FD53FC">
      <w:pPr>
        <w:pStyle w:val="af8"/>
        <w:ind w:firstLine="708"/>
      </w:pPr>
      <w:r>
        <w:t xml:space="preserve">Находясь на главной странице, пользователь может выбрать необходимый ему метод обработки, после чего ему будет предложено отправить исходный </w:t>
      </w:r>
      <w:r>
        <w:lastRenderedPageBreak/>
        <w:t>файл, а также, если этого требует алгоритм, установить желаемые параметры и отправить дополнительный файл.</w:t>
      </w:r>
    </w:p>
    <w:p w14:paraId="3B764BAC" w14:textId="5B528955" w:rsidR="008E1A75" w:rsidRDefault="008E1A75" w:rsidP="00FD53FC">
      <w:pPr>
        <w:pStyle w:val="af8"/>
        <w:ind w:firstLine="708"/>
      </w:pPr>
      <w:r>
        <w:t>После подтверждения происходит переход на страницу ожидания выполнения, которую пользователь не обязан держать открытой. Вместо этого он может вернуться на нее позже.</w:t>
      </w:r>
    </w:p>
    <w:p w14:paraId="086B7546" w14:textId="40FC16D6" w:rsidR="008E1A75" w:rsidRDefault="008E1A75" w:rsidP="00FD53FC">
      <w:pPr>
        <w:pStyle w:val="af8"/>
        <w:ind w:firstLine="708"/>
      </w:pPr>
      <w:r>
        <w:t>Когда обработка будет завершена, случится следующий переход на страницу результатов, на которую пользователь так же может вернуться в любой момент. На самой странице имеется возможность просмотреть и скачать итоговый файл.</w:t>
      </w:r>
    </w:p>
    <w:p w14:paraId="0ABBF782" w14:textId="0EC82673" w:rsidR="009D604D" w:rsidRDefault="008E1A75" w:rsidP="009D604D">
      <w:pPr>
        <w:pStyle w:val="af8"/>
        <w:ind w:firstLine="708"/>
      </w:pPr>
      <w:r>
        <w:t>Кроме того, пользователь может пройти регистрацию на сервисе. После этого для него откроется возможность авторизоваться и затем зайти в свой личный кабинет, где будет находиться список заказанных им обработок файлов. Данный список будет пополняться, когда пользователь, будучи авторизованным,</w:t>
      </w:r>
      <w:r w:rsidR="009D604D">
        <w:t xml:space="preserve"> будет отправлять новые запросу на обработку. Сам список предоставляет пользователю возможность просмотреть и получить исходные и итоговые файлы.</w:t>
      </w:r>
    </w:p>
    <w:p w14:paraId="632A59E7" w14:textId="384A81E8" w:rsidR="00605158" w:rsidRDefault="000D2474" w:rsidP="00FD53FC">
      <w:pPr>
        <w:pStyle w:val="af8"/>
        <w:ind w:firstLine="708"/>
      </w:pPr>
      <w:r>
        <w:t xml:space="preserve">Рассмотрим параметры, которые могут быть предложены пользователю для установки. </w:t>
      </w:r>
      <w:r w:rsidR="0091448B">
        <w:t>Каждый метод обработки мультимедиа имеет с</w:t>
      </w:r>
      <w:r w:rsidR="004A1AF3">
        <w:t>вой набор параметров:</w:t>
      </w:r>
    </w:p>
    <w:p w14:paraId="6A7C835E" w14:textId="77777777" w:rsidR="004A1AF3" w:rsidRDefault="004A1AF3" w:rsidP="00FD53FC">
      <w:pPr>
        <w:pStyle w:val="af8"/>
        <w:ind w:firstLine="708"/>
      </w:pPr>
    </w:p>
    <w:p w14:paraId="051F5E26" w14:textId="3D26849E" w:rsidR="007D76F2" w:rsidRDefault="003533E2" w:rsidP="004A1AF3">
      <w:pPr>
        <w:pStyle w:val="af8"/>
        <w:ind w:firstLine="0"/>
        <w:jc w:val="center"/>
      </w:pPr>
      <w:r w:rsidRPr="003533E2">
        <w:rPr>
          <w:noProof/>
        </w:rPr>
        <w:drawing>
          <wp:inline distT="0" distB="0" distL="0" distR="0" wp14:anchorId="553D7ED5" wp14:editId="7E5A4977">
            <wp:extent cx="5138694" cy="2590800"/>
            <wp:effectExtent l="19050" t="19050" r="24130" b="19050"/>
            <wp:docPr id="45" name="Рисунок 45" descr="D:\Files\Other\Study\MultinamesArchive\4 курс\2 семестр\Курсовая работа\курсач скрины\общее\Реклама\C6ShRWLwW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Files\Other\Study\MultinamesArchive\4 курс\2 семестр\Курсовая работа\курсач скрины\общее\Реклама\C6ShRWLwWG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47925" cy="2595454"/>
                    </a:xfrm>
                    <a:prstGeom prst="rect">
                      <a:avLst/>
                    </a:prstGeom>
                    <a:noFill/>
                    <a:ln w="12700">
                      <a:solidFill>
                        <a:schemeClr val="tx1"/>
                      </a:solidFill>
                    </a:ln>
                  </pic:spPr>
                </pic:pic>
              </a:graphicData>
            </a:graphic>
          </wp:inline>
        </w:drawing>
      </w:r>
    </w:p>
    <w:p w14:paraId="25D13DC5" w14:textId="6AE39BC5" w:rsidR="004A1AF3" w:rsidRPr="003A352C" w:rsidRDefault="00435F43" w:rsidP="004A1AF3">
      <w:pPr>
        <w:pStyle w:val="11"/>
        <w:spacing w:after="0"/>
        <w:ind w:firstLine="0"/>
        <w:jc w:val="center"/>
        <w:rPr>
          <w:b w:val="0"/>
        </w:rPr>
      </w:pPr>
      <w:r>
        <w:rPr>
          <w:bCs/>
        </w:rPr>
        <w:t>Рис. 23</w:t>
      </w:r>
      <w:r w:rsidR="004A1AF3">
        <w:rPr>
          <w:bCs/>
        </w:rPr>
        <w:t xml:space="preserve">. </w:t>
      </w:r>
      <w:r w:rsidR="004A1AF3">
        <w:rPr>
          <w:b w:val="0"/>
          <w:bCs/>
        </w:rPr>
        <w:t>Добавление водяного знака</w:t>
      </w:r>
    </w:p>
    <w:p w14:paraId="4BBB37B3" w14:textId="6CCB11B8" w:rsidR="007C72F7" w:rsidRDefault="007C72F7" w:rsidP="00FD53FC">
      <w:pPr>
        <w:pStyle w:val="af8"/>
        <w:ind w:firstLine="708"/>
      </w:pPr>
      <w:r>
        <w:lastRenderedPageBreak/>
        <w:t>Алгоритм добавл</w:t>
      </w:r>
      <w:r w:rsidR="00435F43">
        <w:t>ения водяного знака (см. рис. 23</w:t>
      </w:r>
      <w:r>
        <w:t>) требует указания степени непрозрачности водяно</w:t>
      </w:r>
      <w:r w:rsidR="002D3327">
        <w:t>го знака. Данное значение указывае</w:t>
      </w:r>
      <w:r w:rsidR="00B85B32">
        <w:t>тся соответствующим ползунком. Крайнее левое положение – ноль – означает, что водяной знак будет полностью прозрачным, то есть не будет виден. Крайнее правое положение – единица – означает полную видимость знака. Сам водяной знак отправляется</w:t>
      </w:r>
      <w:r w:rsidR="0075591F">
        <w:t xml:space="preserve"> с помощью нижерасположенной соответствующей секции. </w:t>
      </w:r>
    </w:p>
    <w:p w14:paraId="0966C9D9" w14:textId="77777777" w:rsidR="00C62DA9" w:rsidRDefault="00C62DA9" w:rsidP="00FD53FC">
      <w:pPr>
        <w:pStyle w:val="af8"/>
        <w:ind w:firstLine="708"/>
      </w:pPr>
    </w:p>
    <w:p w14:paraId="52C4A29B" w14:textId="397AE2D9" w:rsidR="00C62DA9" w:rsidRDefault="000A6DE1" w:rsidP="00C62DA9">
      <w:pPr>
        <w:pStyle w:val="af8"/>
        <w:ind w:firstLine="0"/>
        <w:jc w:val="center"/>
      </w:pPr>
      <w:r w:rsidRPr="000A6DE1">
        <w:rPr>
          <w:noProof/>
        </w:rPr>
        <w:drawing>
          <wp:inline distT="0" distB="0" distL="0" distR="0" wp14:anchorId="5B309D98" wp14:editId="5C16FE18">
            <wp:extent cx="4198620" cy="2116839"/>
            <wp:effectExtent l="19050" t="19050" r="11430" b="17145"/>
            <wp:docPr id="46" name="Рисунок 46" descr="D:\Files\Other\Study\MultinamesArchive\4 курс\2 семестр\Курсовая работа\курсач скрины\методы\изображения\Реклама\hXETqClGi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Files\Other\Study\MultinamesArchive\4 курс\2 семестр\Курсовая работа\курсач скрины\методы\изображения\Реклама\hXETqClGiIg.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24356" cy="2129814"/>
                    </a:xfrm>
                    <a:prstGeom prst="rect">
                      <a:avLst/>
                    </a:prstGeom>
                    <a:noFill/>
                    <a:ln w="12700">
                      <a:solidFill>
                        <a:schemeClr val="tx1"/>
                      </a:solidFill>
                    </a:ln>
                  </pic:spPr>
                </pic:pic>
              </a:graphicData>
            </a:graphic>
          </wp:inline>
        </w:drawing>
      </w:r>
    </w:p>
    <w:p w14:paraId="7B5CD1BD" w14:textId="47028A9C" w:rsidR="00D61944" w:rsidRPr="003A352C" w:rsidRDefault="00A14A03" w:rsidP="00D61944">
      <w:pPr>
        <w:pStyle w:val="11"/>
        <w:spacing w:after="0"/>
        <w:ind w:firstLine="0"/>
        <w:jc w:val="center"/>
        <w:rPr>
          <w:b w:val="0"/>
        </w:rPr>
      </w:pPr>
      <w:r>
        <w:rPr>
          <w:bCs/>
        </w:rPr>
        <w:t>Рис. 24</w:t>
      </w:r>
      <w:r w:rsidR="00D61944">
        <w:rPr>
          <w:bCs/>
        </w:rPr>
        <w:t xml:space="preserve">. </w:t>
      </w:r>
      <w:r w:rsidR="00F50EE4">
        <w:rPr>
          <w:b w:val="0"/>
          <w:bCs/>
        </w:rPr>
        <w:t>Сжатие изображения</w:t>
      </w:r>
    </w:p>
    <w:p w14:paraId="77D32BAD" w14:textId="77777777" w:rsidR="00935532" w:rsidRDefault="00935532" w:rsidP="00FD53FC">
      <w:pPr>
        <w:pStyle w:val="af8"/>
        <w:ind w:firstLine="708"/>
      </w:pPr>
    </w:p>
    <w:p w14:paraId="714081E8" w14:textId="7063CCA3" w:rsidR="00C62DA9" w:rsidRDefault="00935532" w:rsidP="00FD53FC">
      <w:pPr>
        <w:pStyle w:val="af8"/>
        <w:ind w:firstLine="708"/>
      </w:pPr>
      <w:r>
        <w:t>Алгоритм сжатия изображения</w:t>
      </w:r>
      <w:r w:rsidR="00A14A03">
        <w:t xml:space="preserve"> (см. рис. 24</w:t>
      </w:r>
      <w:r w:rsidR="0073603D">
        <w:t xml:space="preserve">) </w:t>
      </w:r>
      <w:r w:rsidR="003F3811">
        <w:t xml:space="preserve">требует единственный параметр – число от 0 до 100, задаваемое соответствующим ползунком. </w:t>
      </w:r>
      <w:r w:rsidR="00F85C89">
        <w:t>Данный параметр влияет на то, каким будет итоговое качество обработанного изображения, например, наилучшим (100%) или наихудшим (0%).</w:t>
      </w:r>
    </w:p>
    <w:p w14:paraId="4C545F6E" w14:textId="77777777" w:rsidR="00526645" w:rsidRDefault="00526645" w:rsidP="00FD53FC">
      <w:pPr>
        <w:pStyle w:val="af8"/>
        <w:ind w:firstLine="708"/>
      </w:pPr>
    </w:p>
    <w:p w14:paraId="40E27FFA" w14:textId="039083DF" w:rsidR="00526645" w:rsidRDefault="0009496B" w:rsidP="006F1CCC">
      <w:pPr>
        <w:pStyle w:val="af8"/>
        <w:ind w:firstLine="0"/>
        <w:jc w:val="center"/>
      </w:pPr>
      <w:r w:rsidRPr="0009496B">
        <w:rPr>
          <w:noProof/>
        </w:rPr>
        <w:drawing>
          <wp:inline distT="0" distB="0" distL="0" distR="0" wp14:anchorId="1BEF79FE" wp14:editId="4683D9AF">
            <wp:extent cx="4383005" cy="2209800"/>
            <wp:effectExtent l="19050" t="19050" r="17780" b="19050"/>
            <wp:docPr id="47" name="Рисунок 47" descr="D:\Files\Other\Study\MultinamesArchive\4 курс\2 семестр\Курсовая работа\курсач скрины\методы\изображения\Реклама\bNzcxLWDY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Files\Other\Study\MultinamesArchive\4 курс\2 семестр\Курсовая работа\курсач скрины\методы\изображения\Реклама\bNzcxLWDYPs.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01305" cy="2219026"/>
                    </a:xfrm>
                    <a:prstGeom prst="rect">
                      <a:avLst/>
                    </a:prstGeom>
                    <a:noFill/>
                    <a:ln w="12700">
                      <a:solidFill>
                        <a:schemeClr val="tx1"/>
                      </a:solidFill>
                    </a:ln>
                  </pic:spPr>
                </pic:pic>
              </a:graphicData>
            </a:graphic>
          </wp:inline>
        </w:drawing>
      </w:r>
    </w:p>
    <w:p w14:paraId="55F49824" w14:textId="117AF9ED" w:rsidR="006F1CCC" w:rsidRPr="003A352C" w:rsidRDefault="00025BAE" w:rsidP="006F1CCC">
      <w:pPr>
        <w:pStyle w:val="11"/>
        <w:spacing w:after="0"/>
        <w:ind w:firstLine="0"/>
        <w:jc w:val="center"/>
        <w:rPr>
          <w:b w:val="0"/>
        </w:rPr>
      </w:pPr>
      <w:r>
        <w:rPr>
          <w:bCs/>
        </w:rPr>
        <w:t>Рис. 25</w:t>
      </w:r>
      <w:r w:rsidR="006F1CCC">
        <w:rPr>
          <w:bCs/>
        </w:rPr>
        <w:t xml:space="preserve">. </w:t>
      </w:r>
      <w:r w:rsidR="006F1CCC">
        <w:rPr>
          <w:b w:val="0"/>
          <w:bCs/>
        </w:rPr>
        <w:t>Конвертация изображения</w:t>
      </w:r>
    </w:p>
    <w:p w14:paraId="313B150D" w14:textId="06EAB8A0" w:rsidR="009C7E9F" w:rsidRDefault="00880C6E" w:rsidP="009B295F">
      <w:pPr>
        <w:pStyle w:val="af8"/>
        <w:ind w:firstLine="708"/>
      </w:pPr>
      <w:r>
        <w:lastRenderedPageBreak/>
        <w:t>Для работы данного алгоритма</w:t>
      </w:r>
      <w:r w:rsidR="0073603D" w:rsidRPr="0073603D">
        <w:t xml:space="preserve"> (</w:t>
      </w:r>
      <w:r w:rsidR="00025BAE">
        <w:t>см. рис. 25</w:t>
      </w:r>
      <w:r w:rsidR="0073603D" w:rsidRPr="0073603D">
        <w:t>)</w:t>
      </w:r>
      <w:r>
        <w:t xml:space="preserve"> в качестве итогового формата изображения предлагаются на выбор следующие форматы: </w:t>
      </w:r>
      <w:r w:rsidR="008C1EFF">
        <w:rPr>
          <w:lang w:val="en-US"/>
        </w:rPr>
        <w:t>JPG</w:t>
      </w:r>
      <w:r w:rsidR="008C1EFF">
        <w:t xml:space="preserve"> </w:t>
      </w:r>
      <w:r w:rsidR="008C1EFF" w:rsidRPr="008C1EFF">
        <w:t>(</w:t>
      </w:r>
      <w:r w:rsidR="008C1EFF">
        <w:rPr>
          <w:lang w:val="en-US"/>
        </w:rPr>
        <w:t>JPEG</w:t>
      </w:r>
      <w:r w:rsidR="008C1EFF" w:rsidRPr="008C1EFF">
        <w:t>)</w:t>
      </w:r>
      <w:r w:rsidR="00BE3E5B" w:rsidRPr="00BE3E5B">
        <w:t xml:space="preserve">, </w:t>
      </w:r>
      <w:r w:rsidR="00BE3E5B">
        <w:rPr>
          <w:lang w:val="en-US"/>
        </w:rPr>
        <w:t>PNG</w:t>
      </w:r>
      <w:r w:rsidR="00BE3E5B" w:rsidRPr="00BE3E5B">
        <w:t xml:space="preserve">, </w:t>
      </w:r>
      <w:r w:rsidR="00BE3E5B">
        <w:rPr>
          <w:lang w:val="en-US"/>
        </w:rPr>
        <w:t>BMP</w:t>
      </w:r>
      <w:r w:rsidR="00BE3E5B" w:rsidRPr="00BE3E5B">
        <w:t xml:space="preserve">, </w:t>
      </w:r>
      <w:r w:rsidR="00BE3E5B">
        <w:rPr>
          <w:lang w:val="en-US"/>
        </w:rPr>
        <w:t>GIF</w:t>
      </w:r>
      <w:r w:rsidR="00BE3E5B" w:rsidRPr="00BE3E5B">
        <w:t xml:space="preserve">, </w:t>
      </w:r>
      <w:r w:rsidR="00BE3E5B">
        <w:rPr>
          <w:lang w:val="en-US"/>
        </w:rPr>
        <w:t>WEBP</w:t>
      </w:r>
      <w:r w:rsidR="00BE3E5B" w:rsidRPr="00BE3E5B">
        <w:t>.</w:t>
      </w:r>
    </w:p>
    <w:p w14:paraId="063F71C4" w14:textId="77777777" w:rsidR="007847F0" w:rsidRDefault="007847F0" w:rsidP="009B295F">
      <w:pPr>
        <w:pStyle w:val="af8"/>
        <w:ind w:firstLine="708"/>
      </w:pPr>
    </w:p>
    <w:p w14:paraId="6DA6C0B0" w14:textId="303FA67E" w:rsidR="009C7E9F" w:rsidRPr="00BE3E5B" w:rsidRDefault="00C33A73" w:rsidP="009C7E9F">
      <w:pPr>
        <w:pStyle w:val="af8"/>
        <w:ind w:firstLine="0"/>
        <w:jc w:val="center"/>
      </w:pPr>
      <w:r w:rsidRPr="00C33A73">
        <w:rPr>
          <w:noProof/>
        </w:rPr>
        <w:drawing>
          <wp:inline distT="0" distB="0" distL="0" distR="0" wp14:anchorId="6ABEE119" wp14:editId="12A9782A">
            <wp:extent cx="5539740" cy="2792997"/>
            <wp:effectExtent l="19050" t="19050" r="22860" b="26670"/>
            <wp:docPr id="48" name="Рисунок 48" descr="D:\Files\Other\Study\MultinamesArchive\4 курс\2 семестр\Курсовая работа\курсач скрины\методы\изображения\Реклама\IHfuEQoiHm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Files\Other\Study\MultinamesArchive\4 курс\2 семестр\Курсовая работа\курсач скрины\методы\изображения\Реклама\IHfuEQoiHmQ.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49188" cy="2797760"/>
                    </a:xfrm>
                    <a:prstGeom prst="rect">
                      <a:avLst/>
                    </a:prstGeom>
                    <a:noFill/>
                    <a:ln w="12700">
                      <a:solidFill>
                        <a:schemeClr val="tx1"/>
                      </a:solidFill>
                    </a:ln>
                  </pic:spPr>
                </pic:pic>
              </a:graphicData>
            </a:graphic>
          </wp:inline>
        </w:drawing>
      </w:r>
    </w:p>
    <w:p w14:paraId="60525A93" w14:textId="7F2DA22D" w:rsidR="00D86D1B" w:rsidRPr="003A352C" w:rsidRDefault="00362F54" w:rsidP="00D86D1B">
      <w:pPr>
        <w:pStyle w:val="11"/>
        <w:spacing w:after="0"/>
        <w:ind w:firstLine="0"/>
        <w:jc w:val="center"/>
        <w:rPr>
          <w:b w:val="0"/>
        </w:rPr>
      </w:pPr>
      <w:r>
        <w:rPr>
          <w:bCs/>
        </w:rPr>
        <w:t>Рис. 26</w:t>
      </w:r>
      <w:r w:rsidR="00D86D1B">
        <w:rPr>
          <w:bCs/>
        </w:rPr>
        <w:t xml:space="preserve">. </w:t>
      </w:r>
      <w:r w:rsidR="00D86D1B">
        <w:rPr>
          <w:b w:val="0"/>
          <w:bCs/>
        </w:rPr>
        <w:t>Кадрирование изображения</w:t>
      </w:r>
    </w:p>
    <w:p w14:paraId="7B10433B" w14:textId="77777777" w:rsidR="007D76F2" w:rsidRDefault="007D76F2" w:rsidP="00FD53FC">
      <w:pPr>
        <w:pStyle w:val="af8"/>
        <w:ind w:firstLine="708"/>
      </w:pPr>
    </w:p>
    <w:p w14:paraId="39F02D83" w14:textId="40714CD1" w:rsidR="007D76F2" w:rsidRDefault="00415318" w:rsidP="00FD53FC">
      <w:pPr>
        <w:pStyle w:val="af8"/>
        <w:ind w:firstLine="708"/>
      </w:pPr>
      <w:r>
        <w:t>Перед тем, как начать задавать параметры алгоритма, сперва следует отправить и</w:t>
      </w:r>
      <w:r w:rsidR="00B37665">
        <w:t>сходное изображение (см. рис. 26</w:t>
      </w:r>
      <w:r>
        <w:t xml:space="preserve">). </w:t>
      </w:r>
      <w:r w:rsidR="003C0BAE">
        <w:t>После этого файл отобразится на сайте и появится возможность выделения требуемого фрагмента.</w:t>
      </w:r>
    </w:p>
    <w:p w14:paraId="3B973159" w14:textId="77777777" w:rsidR="006602BE" w:rsidRDefault="006602BE" w:rsidP="00FD53FC">
      <w:pPr>
        <w:pStyle w:val="af8"/>
        <w:ind w:firstLine="708"/>
      </w:pPr>
    </w:p>
    <w:p w14:paraId="662BDBAC" w14:textId="01B62D8C" w:rsidR="006602BE" w:rsidRDefault="00D50E7F" w:rsidP="006602BE">
      <w:pPr>
        <w:pStyle w:val="af8"/>
        <w:ind w:firstLine="0"/>
        <w:jc w:val="center"/>
      </w:pPr>
      <w:r w:rsidRPr="00D50E7F">
        <w:rPr>
          <w:noProof/>
        </w:rPr>
        <w:drawing>
          <wp:inline distT="0" distB="0" distL="0" distR="0" wp14:anchorId="683A82DD" wp14:editId="6136C9AD">
            <wp:extent cx="5456082" cy="2750820"/>
            <wp:effectExtent l="19050" t="19050" r="11430" b="11430"/>
            <wp:docPr id="49" name="Рисунок 49" descr="D:\Files\Other\Study\MultinamesArchive\4 курс\2 семестр\Курсовая работа\курсач скрины\методы\изображения\Реклама\To3-UvEL41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Files\Other\Study\MultinamesArchive\4 курс\2 семестр\Курсовая работа\курсач скрины\методы\изображения\Реклама\To3-UvEL41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67220" cy="2756436"/>
                    </a:xfrm>
                    <a:prstGeom prst="rect">
                      <a:avLst/>
                    </a:prstGeom>
                    <a:noFill/>
                    <a:ln w="12700">
                      <a:solidFill>
                        <a:schemeClr val="tx1"/>
                      </a:solidFill>
                    </a:ln>
                  </pic:spPr>
                </pic:pic>
              </a:graphicData>
            </a:graphic>
          </wp:inline>
        </w:drawing>
      </w:r>
    </w:p>
    <w:p w14:paraId="4E0ED6D3" w14:textId="7AA92C66" w:rsidR="007D76F2" w:rsidRPr="00357EE6" w:rsidRDefault="00B475AF" w:rsidP="00357EE6">
      <w:pPr>
        <w:pStyle w:val="11"/>
        <w:spacing w:after="0"/>
        <w:ind w:firstLine="0"/>
        <w:jc w:val="center"/>
        <w:rPr>
          <w:b w:val="0"/>
        </w:rPr>
      </w:pPr>
      <w:r>
        <w:rPr>
          <w:bCs/>
        </w:rPr>
        <w:t>Р</w:t>
      </w:r>
      <w:r w:rsidR="00F7469A">
        <w:rPr>
          <w:bCs/>
        </w:rPr>
        <w:t>ис. 27</w:t>
      </w:r>
      <w:r>
        <w:rPr>
          <w:bCs/>
        </w:rPr>
        <w:t xml:space="preserve">. </w:t>
      </w:r>
      <w:r>
        <w:rPr>
          <w:b w:val="0"/>
          <w:bCs/>
        </w:rPr>
        <w:t>Отражение изображения</w:t>
      </w:r>
    </w:p>
    <w:p w14:paraId="1A007222" w14:textId="37E0A423" w:rsidR="006602BE" w:rsidRDefault="00EB4E72" w:rsidP="00FD53FC">
      <w:pPr>
        <w:pStyle w:val="af8"/>
        <w:ind w:firstLine="708"/>
      </w:pPr>
      <w:r>
        <w:lastRenderedPageBreak/>
        <w:t>Алгоритм от</w:t>
      </w:r>
      <w:r w:rsidR="00655BA1">
        <w:t>ражения изображения (см. рис. 27</w:t>
      </w:r>
      <w:r>
        <w:t>) запрашивает один из двух направлений отражения: слева направо или сверху вниз.</w:t>
      </w:r>
      <w:r w:rsidR="00C923D7">
        <w:t xml:space="preserve"> Аналогичным образом работает соответствующий алгоритм для видео.</w:t>
      </w:r>
    </w:p>
    <w:p w14:paraId="78E057F7" w14:textId="77777777" w:rsidR="00EB4E72" w:rsidRDefault="00EB4E72" w:rsidP="00FD53FC">
      <w:pPr>
        <w:pStyle w:val="af8"/>
        <w:ind w:firstLine="708"/>
      </w:pPr>
    </w:p>
    <w:p w14:paraId="5BAE3830" w14:textId="76DF01C1" w:rsidR="00EB4E72" w:rsidRDefault="00BF22A2" w:rsidP="00EB4E72">
      <w:pPr>
        <w:pStyle w:val="af8"/>
        <w:ind w:firstLine="0"/>
        <w:jc w:val="center"/>
      </w:pPr>
      <w:r w:rsidRPr="00BF22A2">
        <w:rPr>
          <w:noProof/>
        </w:rPr>
        <w:drawing>
          <wp:inline distT="0" distB="0" distL="0" distR="0" wp14:anchorId="7D65EA1C" wp14:editId="1BBA6F37">
            <wp:extent cx="5455920" cy="2750737"/>
            <wp:effectExtent l="19050" t="19050" r="11430" b="12065"/>
            <wp:docPr id="50" name="Рисунок 50" descr="D:\Files\Other\Study\MultinamesArchive\4 курс\2 семестр\Курсовая работа\курсач скрины\методы\изображения\Реклама\wP3ha6hKY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Files\Other\Study\MultinamesArchive\4 курс\2 семестр\Курсовая работа\курсач скрины\методы\изображения\Реклама\wP3ha6hKYg4.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71346" cy="2758515"/>
                    </a:xfrm>
                    <a:prstGeom prst="rect">
                      <a:avLst/>
                    </a:prstGeom>
                    <a:noFill/>
                    <a:ln w="12700">
                      <a:solidFill>
                        <a:schemeClr val="tx1"/>
                      </a:solidFill>
                    </a:ln>
                  </pic:spPr>
                </pic:pic>
              </a:graphicData>
            </a:graphic>
          </wp:inline>
        </w:drawing>
      </w:r>
    </w:p>
    <w:p w14:paraId="451C274A" w14:textId="3D46B24A" w:rsidR="0049203B" w:rsidRPr="003A352C" w:rsidRDefault="00417D98" w:rsidP="0049203B">
      <w:pPr>
        <w:pStyle w:val="11"/>
        <w:spacing w:after="0"/>
        <w:ind w:firstLine="0"/>
        <w:jc w:val="center"/>
        <w:rPr>
          <w:b w:val="0"/>
        </w:rPr>
      </w:pPr>
      <w:r>
        <w:rPr>
          <w:bCs/>
        </w:rPr>
        <w:t>Рис. 28</w:t>
      </w:r>
      <w:r w:rsidR="0049203B">
        <w:rPr>
          <w:bCs/>
        </w:rPr>
        <w:t xml:space="preserve">. </w:t>
      </w:r>
      <w:r w:rsidR="0049203B">
        <w:rPr>
          <w:b w:val="0"/>
          <w:bCs/>
        </w:rPr>
        <w:t>Изменение размера изображения</w:t>
      </w:r>
    </w:p>
    <w:p w14:paraId="4FA49B22" w14:textId="77777777" w:rsidR="00EB4E72" w:rsidRDefault="00EB4E72" w:rsidP="00FD53FC">
      <w:pPr>
        <w:pStyle w:val="af8"/>
        <w:ind w:firstLine="708"/>
      </w:pPr>
    </w:p>
    <w:p w14:paraId="3D2826E4" w14:textId="5287ED7A" w:rsidR="00753CEE" w:rsidRDefault="00417D98" w:rsidP="00FD53FC">
      <w:pPr>
        <w:pStyle w:val="af8"/>
        <w:ind w:firstLine="708"/>
      </w:pPr>
      <w:r>
        <w:t>Данный алгоритм (см. рис. 28</w:t>
      </w:r>
      <w:r w:rsidR="00753CEE">
        <w:t xml:space="preserve">) требует указания новой высоты и ширины изображения, а также способ интерполяции: </w:t>
      </w:r>
      <w:r w:rsidR="00876010">
        <w:rPr>
          <w:lang w:val="en-US"/>
        </w:rPr>
        <w:t>nearest</w:t>
      </w:r>
      <w:r w:rsidR="00876010" w:rsidRPr="00876010">
        <w:t xml:space="preserve">, </w:t>
      </w:r>
      <w:r w:rsidR="00876010">
        <w:rPr>
          <w:lang w:val="en-US"/>
        </w:rPr>
        <w:t>box</w:t>
      </w:r>
      <w:r w:rsidR="00876010" w:rsidRPr="00876010">
        <w:t xml:space="preserve">, </w:t>
      </w:r>
      <w:r w:rsidR="00876010">
        <w:rPr>
          <w:lang w:val="en-US"/>
        </w:rPr>
        <w:t>bilinear</w:t>
      </w:r>
      <w:r w:rsidR="00876010" w:rsidRPr="00876010">
        <w:t xml:space="preserve">, </w:t>
      </w:r>
      <w:r w:rsidR="00876010">
        <w:rPr>
          <w:lang w:val="en-US"/>
        </w:rPr>
        <w:t>hamming</w:t>
      </w:r>
      <w:r w:rsidR="00876010" w:rsidRPr="00876010">
        <w:t xml:space="preserve">, </w:t>
      </w:r>
      <w:proofErr w:type="spellStart"/>
      <w:r w:rsidR="00876010">
        <w:rPr>
          <w:lang w:val="en-US"/>
        </w:rPr>
        <w:t>bicubic</w:t>
      </w:r>
      <w:proofErr w:type="spellEnd"/>
      <w:r w:rsidR="00876010" w:rsidRPr="00876010">
        <w:t xml:space="preserve">, </w:t>
      </w:r>
      <w:proofErr w:type="spellStart"/>
      <w:r w:rsidR="00876010">
        <w:rPr>
          <w:lang w:val="en-US"/>
        </w:rPr>
        <w:t>lanczos</w:t>
      </w:r>
      <w:proofErr w:type="spellEnd"/>
      <w:r w:rsidR="00876010" w:rsidRPr="00876010">
        <w:t>.</w:t>
      </w:r>
    </w:p>
    <w:p w14:paraId="085BA13E" w14:textId="77777777" w:rsidR="00D77411" w:rsidRPr="00876010" w:rsidRDefault="00D77411" w:rsidP="00FD53FC">
      <w:pPr>
        <w:pStyle w:val="af8"/>
        <w:ind w:firstLine="708"/>
      </w:pPr>
    </w:p>
    <w:p w14:paraId="1E273BAD" w14:textId="23A65A01" w:rsidR="006602BE" w:rsidRDefault="00132958" w:rsidP="00D77411">
      <w:pPr>
        <w:pStyle w:val="af8"/>
        <w:ind w:firstLine="0"/>
        <w:jc w:val="center"/>
      </w:pPr>
      <w:r w:rsidRPr="00132958">
        <w:rPr>
          <w:noProof/>
        </w:rPr>
        <w:drawing>
          <wp:inline distT="0" distB="0" distL="0" distR="0" wp14:anchorId="739BA039" wp14:editId="37919092">
            <wp:extent cx="5516537" cy="2781300"/>
            <wp:effectExtent l="19050" t="19050" r="27305" b="19050"/>
            <wp:docPr id="51" name="Рисунок 51" descr="D:\Files\Other\Study\MultinamesArchive\4 курс\2 семестр\Курсовая работа\курсач скрины\методы\изображения\Реклама\qknC484b_Y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Files\Other\Study\MultinamesArchive\4 курс\2 семестр\Курсовая работа\курсач скрины\методы\изображения\Реклама\qknC484b_Ys.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26611" cy="2786379"/>
                    </a:xfrm>
                    <a:prstGeom prst="rect">
                      <a:avLst/>
                    </a:prstGeom>
                    <a:noFill/>
                    <a:ln w="12700">
                      <a:solidFill>
                        <a:schemeClr val="tx1"/>
                      </a:solidFill>
                    </a:ln>
                  </pic:spPr>
                </pic:pic>
              </a:graphicData>
            </a:graphic>
          </wp:inline>
        </w:drawing>
      </w:r>
    </w:p>
    <w:p w14:paraId="3093061D" w14:textId="75F4EFE7" w:rsidR="00D77411" w:rsidRPr="003A352C" w:rsidRDefault="00890795" w:rsidP="00D77411">
      <w:pPr>
        <w:pStyle w:val="11"/>
        <w:spacing w:after="0"/>
        <w:ind w:firstLine="0"/>
        <w:jc w:val="center"/>
        <w:rPr>
          <w:b w:val="0"/>
        </w:rPr>
      </w:pPr>
      <w:r>
        <w:rPr>
          <w:bCs/>
        </w:rPr>
        <w:t>Рис. 29</w:t>
      </w:r>
      <w:r w:rsidR="00D77411">
        <w:rPr>
          <w:bCs/>
        </w:rPr>
        <w:t xml:space="preserve">. </w:t>
      </w:r>
      <w:r w:rsidR="00BF7024">
        <w:rPr>
          <w:b w:val="0"/>
          <w:bCs/>
        </w:rPr>
        <w:t>Поворот</w:t>
      </w:r>
      <w:r w:rsidR="00D77411">
        <w:rPr>
          <w:b w:val="0"/>
          <w:bCs/>
        </w:rPr>
        <w:t xml:space="preserve"> изображения</w:t>
      </w:r>
    </w:p>
    <w:p w14:paraId="62290D99" w14:textId="6F001475" w:rsidR="006602BE" w:rsidRDefault="00BF7024" w:rsidP="00FD53FC">
      <w:pPr>
        <w:pStyle w:val="af8"/>
        <w:ind w:firstLine="708"/>
      </w:pPr>
      <w:r>
        <w:lastRenderedPageBreak/>
        <w:t>Алгор</w:t>
      </w:r>
      <w:r w:rsidR="00B90703">
        <w:t>и</w:t>
      </w:r>
      <w:r>
        <w:t>тм</w:t>
      </w:r>
      <w:r w:rsidR="00B90703">
        <w:t xml:space="preserve"> поворота изображения</w:t>
      </w:r>
      <w:r w:rsidR="00D92206">
        <w:t xml:space="preserve"> (см. рис. 29</w:t>
      </w:r>
      <w:r w:rsidR="007D7B72">
        <w:t>)</w:t>
      </w:r>
      <w:r w:rsidR="00B90703">
        <w:t xml:space="preserve"> </w:t>
      </w:r>
      <w:r w:rsidR="00040166">
        <w:t xml:space="preserve">запрашивает угол поворота против часовой стрелки и способ интерполяции: </w:t>
      </w:r>
      <w:r w:rsidR="00040166">
        <w:rPr>
          <w:lang w:val="en-US"/>
        </w:rPr>
        <w:t>nearest</w:t>
      </w:r>
      <w:r w:rsidR="00040166" w:rsidRPr="00040166">
        <w:t xml:space="preserve">, </w:t>
      </w:r>
      <w:r w:rsidR="00040166">
        <w:rPr>
          <w:lang w:val="en-US"/>
        </w:rPr>
        <w:t>bilinear</w:t>
      </w:r>
      <w:r w:rsidR="00040166" w:rsidRPr="00040166">
        <w:t xml:space="preserve">, </w:t>
      </w:r>
      <w:proofErr w:type="spellStart"/>
      <w:r w:rsidR="00040166">
        <w:rPr>
          <w:lang w:val="en-US"/>
        </w:rPr>
        <w:t>bicubic</w:t>
      </w:r>
      <w:proofErr w:type="spellEnd"/>
      <w:r w:rsidR="00040166">
        <w:t>.</w:t>
      </w:r>
    </w:p>
    <w:p w14:paraId="288A7A15" w14:textId="77777777" w:rsidR="007D7B72" w:rsidRDefault="007D7B72" w:rsidP="00FD53FC">
      <w:pPr>
        <w:pStyle w:val="af8"/>
        <w:ind w:firstLine="708"/>
      </w:pPr>
    </w:p>
    <w:p w14:paraId="7333E2A3" w14:textId="5A17FF56" w:rsidR="007D7B72" w:rsidRPr="00040166" w:rsidRDefault="00201806" w:rsidP="007D7B72">
      <w:pPr>
        <w:pStyle w:val="af8"/>
        <w:ind w:firstLine="0"/>
        <w:jc w:val="center"/>
      </w:pPr>
      <w:r w:rsidRPr="00201806">
        <w:rPr>
          <w:noProof/>
        </w:rPr>
        <w:drawing>
          <wp:inline distT="0" distB="0" distL="0" distR="0" wp14:anchorId="44FCC315" wp14:editId="38EB13FD">
            <wp:extent cx="5199153" cy="2621280"/>
            <wp:effectExtent l="19050" t="19050" r="20955" b="26670"/>
            <wp:docPr id="52" name="Рисунок 52" descr="D:\Files\Other\Study\MultinamesArchive\4 курс\2 семестр\Курсовая работа\курсач скрины\методы\аудио\Реклама\Hvma60XDJ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Files\Other\Study\MultinamesArchive\4 курс\2 семестр\Курсовая работа\курсач скрины\методы\аудио\Реклама\Hvma60XDJpw.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39271" cy="2641507"/>
                    </a:xfrm>
                    <a:prstGeom prst="rect">
                      <a:avLst/>
                    </a:prstGeom>
                    <a:noFill/>
                    <a:ln w="12700">
                      <a:solidFill>
                        <a:schemeClr val="tx1"/>
                      </a:solidFill>
                    </a:ln>
                  </pic:spPr>
                </pic:pic>
              </a:graphicData>
            </a:graphic>
          </wp:inline>
        </w:drawing>
      </w:r>
    </w:p>
    <w:p w14:paraId="5BFB97CC" w14:textId="5B1E6DD1" w:rsidR="006602BE" w:rsidRPr="00385F4A" w:rsidRDefault="009C5FEC" w:rsidP="00385F4A">
      <w:pPr>
        <w:pStyle w:val="11"/>
        <w:spacing w:after="0"/>
        <w:ind w:firstLine="0"/>
        <w:jc w:val="center"/>
        <w:rPr>
          <w:b w:val="0"/>
        </w:rPr>
      </w:pPr>
      <w:r>
        <w:rPr>
          <w:bCs/>
        </w:rPr>
        <w:t>Рис. 30</w:t>
      </w:r>
      <w:r w:rsidR="000E24CB">
        <w:rPr>
          <w:bCs/>
        </w:rPr>
        <w:t xml:space="preserve">. </w:t>
      </w:r>
      <w:r w:rsidR="0022114C">
        <w:rPr>
          <w:b w:val="0"/>
          <w:bCs/>
        </w:rPr>
        <w:t>Извлечение фрагмента из аудио</w:t>
      </w:r>
    </w:p>
    <w:p w14:paraId="187997B8" w14:textId="77777777" w:rsidR="00F141D0" w:rsidRDefault="00F141D0" w:rsidP="00FD53FC">
      <w:pPr>
        <w:pStyle w:val="af8"/>
        <w:ind w:firstLine="708"/>
      </w:pPr>
    </w:p>
    <w:p w14:paraId="7E05616F" w14:textId="77777777" w:rsidR="006E2554" w:rsidRDefault="00776933" w:rsidP="006E2554">
      <w:pPr>
        <w:pStyle w:val="af8"/>
        <w:ind w:firstLine="708"/>
      </w:pPr>
      <w:r>
        <w:t>Алгоритм извлечения</w:t>
      </w:r>
      <w:r w:rsidR="009C5FEC">
        <w:t xml:space="preserve"> фрагмента из аудио (см. рис. 30</w:t>
      </w:r>
      <w:r>
        <w:t xml:space="preserve">) </w:t>
      </w:r>
      <w:r w:rsidR="00617094">
        <w:t>требует указания времени начала и окончания нужного фрагмента.</w:t>
      </w:r>
      <w:r w:rsidR="006E2554">
        <w:t xml:space="preserve"> </w:t>
      </w:r>
    </w:p>
    <w:p w14:paraId="5A4E6A97" w14:textId="62FD25BA" w:rsidR="0022114C" w:rsidRDefault="006E2554" w:rsidP="00926509">
      <w:pPr>
        <w:pStyle w:val="af8"/>
        <w:ind w:firstLine="708"/>
      </w:pPr>
      <w:r>
        <w:t>Метод добавления затуханий</w:t>
      </w:r>
      <w:r>
        <w:t xml:space="preserve"> требует указания длительности затухания в начале и в конце</w:t>
      </w:r>
      <w:r w:rsidR="00F27FD1">
        <w:t xml:space="preserve"> и имеет такой же интерфейс</w:t>
      </w:r>
      <w:r>
        <w:t>. Добавление затуханий в видео происходит аналогичным образом.</w:t>
      </w:r>
    </w:p>
    <w:p w14:paraId="411D9AEB" w14:textId="77777777" w:rsidR="0056791B" w:rsidRDefault="0056791B" w:rsidP="00FD53FC">
      <w:pPr>
        <w:pStyle w:val="af8"/>
        <w:ind w:firstLine="708"/>
      </w:pPr>
    </w:p>
    <w:p w14:paraId="63EEB86C" w14:textId="20A593BE" w:rsidR="0056791B" w:rsidRDefault="0084632A" w:rsidP="0056791B">
      <w:pPr>
        <w:pStyle w:val="af8"/>
        <w:ind w:firstLine="0"/>
        <w:jc w:val="center"/>
      </w:pPr>
      <w:r w:rsidRPr="0084632A">
        <w:rPr>
          <w:noProof/>
        </w:rPr>
        <w:drawing>
          <wp:inline distT="0" distB="0" distL="0" distR="0" wp14:anchorId="5B42F66B" wp14:editId="7F3AC1C3">
            <wp:extent cx="5097780" cy="2570172"/>
            <wp:effectExtent l="19050" t="19050" r="26670" b="20955"/>
            <wp:docPr id="53" name="Рисунок 53" descr="D:\Files\Other\Study\MultinamesArchive\4 курс\2 семестр\Курсовая работа\курсач скрины\методы\аудио\Реклама\GTuZOoCAuN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Files\Other\Study\MultinamesArchive\4 курс\2 семестр\Курсовая работа\курсач скрины\методы\аудио\Реклама\GTuZOoCAuNQ.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14041" cy="2578370"/>
                    </a:xfrm>
                    <a:prstGeom prst="rect">
                      <a:avLst/>
                    </a:prstGeom>
                    <a:noFill/>
                    <a:ln w="12700">
                      <a:solidFill>
                        <a:schemeClr val="tx1"/>
                      </a:solidFill>
                    </a:ln>
                  </pic:spPr>
                </pic:pic>
              </a:graphicData>
            </a:graphic>
          </wp:inline>
        </w:drawing>
      </w:r>
    </w:p>
    <w:p w14:paraId="2BED2B23" w14:textId="21867BF5" w:rsidR="00F23D3E" w:rsidRPr="001D36EB" w:rsidRDefault="00926509" w:rsidP="001D36EB">
      <w:pPr>
        <w:pStyle w:val="11"/>
        <w:spacing w:after="0"/>
        <w:ind w:firstLine="0"/>
        <w:jc w:val="center"/>
        <w:rPr>
          <w:b w:val="0"/>
        </w:rPr>
      </w:pPr>
      <w:r>
        <w:rPr>
          <w:bCs/>
        </w:rPr>
        <w:t>Рис. 31</w:t>
      </w:r>
      <w:r w:rsidR="00B03AD3">
        <w:rPr>
          <w:bCs/>
        </w:rPr>
        <w:t xml:space="preserve">. </w:t>
      </w:r>
      <w:r w:rsidR="008F05A3">
        <w:rPr>
          <w:b w:val="0"/>
          <w:bCs/>
        </w:rPr>
        <w:t>Конвертация аудио</w:t>
      </w:r>
    </w:p>
    <w:p w14:paraId="5DFB588E" w14:textId="54AB6DBA" w:rsidR="006602BE" w:rsidRDefault="00524487" w:rsidP="00FD53FC">
      <w:pPr>
        <w:pStyle w:val="af8"/>
        <w:ind w:firstLine="708"/>
      </w:pPr>
      <w:r>
        <w:lastRenderedPageBreak/>
        <w:t>Алгорит</w:t>
      </w:r>
      <w:r w:rsidR="008138B5">
        <w:t>м конвертации аудио (см. рис. 31</w:t>
      </w:r>
      <w:r>
        <w:t xml:space="preserve">) </w:t>
      </w:r>
      <w:r w:rsidR="00083CAF">
        <w:t xml:space="preserve">предлагает следующие форматы итогового файла: </w:t>
      </w:r>
      <w:r w:rsidR="001D2E9C">
        <w:rPr>
          <w:lang w:val="en-US"/>
        </w:rPr>
        <w:t>MP</w:t>
      </w:r>
      <w:r w:rsidR="001D2E9C" w:rsidRPr="001D2E9C">
        <w:t xml:space="preserve">3, </w:t>
      </w:r>
      <w:r w:rsidR="001D2E9C">
        <w:rPr>
          <w:lang w:val="en-US"/>
        </w:rPr>
        <w:t>WAV</w:t>
      </w:r>
      <w:r w:rsidR="001D2E9C" w:rsidRPr="001D2E9C">
        <w:t xml:space="preserve">, </w:t>
      </w:r>
      <w:r w:rsidR="001D2E9C">
        <w:rPr>
          <w:lang w:val="en-US"/>
        </w:rPr>
        <w:t>OGG</w:t>
      </w:r>
      <w:r w:rsidR="001D2E9C" w:rsidRPr="001D2E9C">
        <w:t xml:space="preserve">, </w:t>
      </w:r>
      <w:r w:rsidR="001D2E9C">
        <w:rPr>
          <w:lang w:val="en-US"/>
        </w:rPr>
        <w:t>FLAC</w:t>
      </w:r>
      <w:r w:rsidR="001D2E9C" w:rsidRPr="001D2E9C">
        <w:t xml:space="preserve">, </w:t>
      </w:r>
      <w:r w:rsidR="001D2E9C">
        <w:rPr>
          <w:lang w:val="en-US"/>
        </w:rPr>
        <w:t>OPUS</w:t>
      </w:r>
      <w:r w:rsidR="001D2E9C">
        <w:t xml:space="preserve">, </w:t>
      </w:r>
      <w:r w:rsidR="001D2E9C">
        <w:rPr>
          <w:lang w:val="en-US"/>
        </w:rPr>
        <w:t>AAC</w:t>
      </w:r>
      <w:r w:rsidR="001D2E9C" w:rsidRPr="001D2E9C">
        <w:t>.</w:t>
      </w:r>
    </w:p>
    <w:p w14:paraId="7FE98960" w14:textId="77777777" w:rsidR="009F0B2F" w:rsidRDefault="009F0B2F" w:rsidP="00FD53FC">
      <w:pPr>
        <w:pStyle w:val="af8"/>
        <w:ind w:firstLine="708"/>
      </w:pPr>
    </w:p>
    <w:p w14:paraId="385A6BE2" w14:textId="7E246711" w:rsidR="009F0B2F" w:rsidRDefault="000D4E5A" w:rsidP="009F0B2F">
      <w:pPr>
        <w:pStyle w:val="af8"/>
        <w:ind w:firstLine="0"/>
        <w:jc w:val="center"/>
      </w:pPr>
      <w:r w:rsidRPr="000D4E5A">
        <w:rPr>
          <w:noProof/>
        </w:rPr>
        <w:drawing>
          <wp:inline distT="0" distB="0" distL="0" distR="0" wp14:anchorId="373A1578" wp14:editId="1FE2DE47">
            <wp:extent cx="5775960" cy="2912093"/>
            <wp:effectExtent l="19050" t="19050" r="15240" b="22225"/>
            <wp:docPr id="55" name="Рисунок 55" descr="D:\Files\Other\Study\MultinamesArchive\4 курс\2 семестр\Курсовая работа\курсач скрины\методы\аудио\Реклама\agagI5LPL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Files\Other\Study\MultinamesArchive\4 курс\2 семестр\Курсовая работа\курсач скрины\методы\аудио\Реклама\agagI5LPLpA.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93765" cy="2921070"/>
                    </a:xfrm>
                    <a:prstGeom prst="rect">
                      <a:avLst/>
                    </a:prstGeom>
                    <a:noFill/>
                    <a:ln w="12700">
                      <a:solidFill>
                        <a:schemeClr val="tx1"/>
                      </a:solidFill>
                    </a:ln>
                  </pic:spPr>
                </pic:pic>
              </a:graphicData>
            </a:graphic>
          </wp:inline>
        </w:drawing>
      </w:r>
    </w:p>
    <w:p w14:paraId="04666D38" w14:textId="3BEB5D62" w:rsidR="00BE4783" w:rsidRPr="003A352C" w:rsidRDefault="00EB4852" w:rsidP="00BE4783">
      <w:pPr>
        <w:pStyle w:val="11"/>
        <w:spacing w:after="0"/>
        <w:ind w:firstLine="0"/>
        <w:jc w:val="center"/>
        <w:rPr>
          <w:b w:val="0"/>
        </w:rPr>
      </w:pPr>
      <w:r>
        <w:rPr>
          <w:bCs/>
        </w:rPr>
        <w:t>Рис. 32</w:t>
      </w:r>
      <w:r w:rsidR="00BE4783">
        <w:rPr>
          <w:bCs/>
        </w:rPr>
        <w:t xml:space="preserve">. </w:t>
      </w:r>
      <w:r w:rsidR="000532D8">
        <w:rPr>
          <w:b w:val="0"/>
          <w:bCs/>
        </w:rPr>
        <w:t>Изменение громкости аудио</w:t>
      </w:r>
    </w:p>
    <w:p w14:paraId="4F6A4674" w14:textId="77777777" w:rsidR="00EB4852" w:rsidRDefault="00EB4852" w:rsidP="00FD53FC">
      <w:pPr>
        <w:pStyle w:val="af8"/>
        <w:ind w:firstLine="708"/>
      </w:pPr>
    </w:p>
    <w:p w14:paraId="298AB3CD" w14:textId="62D187EC" w:rsidR="006602BE" w:rsidRDefault="00FD1E4E" w:rsidP="00FD53FC">
      <w:pPr>
        <w:pStyle w:val="af8"/>
        <w:ind w:firstLine="708"/>
      </w:pPr>
      <w:r>
        <w:t>Для работы алгоритма измене</w:t>
      </w:r>
      <w:r w:rsidR="00B6121C">
        <w:t>ния громкости аудио (см. рис. 32</w:t>
      </w:r>
      <w:r>
        <w:t xml:space="preserve">) </w:t>
      </w:r>
      <w:r w:rsidR="00574169">
        <w:t>нужно указать, на сколько увеличить (или уменьшить – зависит от знака указанного числа) громкость левого и правого каналов соответственно.</w:t>
      </w:r>
    </w:p>
    <w:p w14:paraId="39B0821D" w14:textId="77777777" w:rsidR="00574169" w:rsidRDefault="00574169" w:rsidP="00FD53FC">
      <w:pPr>
        <w:pStyle w:val="af8"/>
        <w:ind w:firstLine="708"/>
      </w:pPr>
    </w:p>
    <w:p w14:paraId="5F3CE166" w14:textId="4A9835C0" w:rsidR="00574169" w:rsidRDefault="00A457F6" w:rsidP="00574169">
      <w:pPr>
        <w:pStyle w:val="af8"/>
        <w:ind w:firstLine="0"/>
        <w:jc w:val="center"/>
      </w:pPr>
      <w:r w:rsidRPr="00A457F6">
        <w:rPr>
          <w:noProof/>
        </w:rPr>
        <w:drawing>
          <wp:inline distT="0" distB="0" distL="0" distR="0" wp14:anchorId="77F27D63" wp14:editId="2E20CFF7">
            <wp:extent cx="5849043" cy="2948940"/>
            <wp:effectExtent l="19050" t="19050" r="18415" b="22860"/>
            <wp:docPr id="56" name="Рисунок 56" descr="D:\Files\Other\Study\MultinamesArchive\4 курс\2 семестр\Курсовая работа\курсач скрины\методы\аудио\Реклама\S9GX5QmZso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Files\Other\Study\MultinamesArchive\4 курс\2 семестр\Курсовая работа\курсач скрины\методы\аудио\Реклама\S9GX5QmZsoo.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82692" cy="2965905"/>
                    </a:xfrm>
                    <a:prstGeom prst="rect">
                      <a:avLst/>
                    </a:prstGeom>
                    <a:noFill/>
                    <a:ln w="12700">
                      <a:solidFill>
                        <a:schemeClr val="tx1"/>
                      </a:solidFill>
                    </a:ln>
                  </pic:spPr>
                </pic:pic>
              </a:graphicData>
            </a:graphic>
          </wp:inline>
        </w:drawing>
      </w:r>
    </w:p>
    <w:p w14:paraId="42C3282C" w14:textId="5881A7CD" w:rsidR="00937783" w:rsidRPr="003A352C" w:rsidRDefault="005A33ED" w:rsidP="00937783">
      <w:pPr>
        <w:pStyle w:val="11"/>
        <w:spacing w:after="0"/>
        <w:ind w:firstLine="0"/>
        <w:jc w:val="center"/>
        <w:rPr>
          <w:b w:val="0"/>
        </w:rPr>
      </w:pPr>
      <w:r>
        <w:rPr>
          <w:bCs/>
        </w:rPr>
        <w:t>Рис. 33</w:t>
      </w:r>
      <w:r w:rsidR="00937783">
        <w:rPr>
          <w:bCs/>
        </w:rPr>
        <w:t xml:space="preserve">. </w:t>
      </w:r>
      <w:r w:rsidR="00937783">
        <w:rPr>
          <w:b w:val="0"/>
          <w:bCs/>
        </w:rPr>
        <w:t>Объединение аудиофайлов</w:t>
      </w:r>
    </w:p>
    <w:p w14:paraId="12259E38" w14:textId="510C6318" w:rsidR="00E8036D" w:rsidRDefault="00F74165" w:rsidP="00FD53FC">
      <w:pPr>
        <w:pStyle w:val="af8"/>
        <w:ind w:firstLine="708"/>
      </w:pPr>
      <w:r>
        <w:lastRenderedPageBreak/>
        <w:t>Метод объе</w:t>
      </w:r>
      <w:r w:rsidR="005A33ED">
        <w:t>динения аудиофайлов (см. рис. 3</w:t>
      </w:r>
      <w:r w:rsidR="00C42E85">
        <w:t>3</w:t>
      </w:r>
      <w:r>
        <w:t xml:space="preserve">) </w:t>
      </w:r>
      <w:r w:rsidR="00892D25">
        <w:t>запрашивает</w:t>
      </w:r>
      <w:r w:rsidR="006B46AA">
        <w:t xml:space="preserve"> дополнительный аудиофайл, который будет добавлен после основного, и длительность линейного перехода между ними.</w:t>
      </w:r>
      <w:r w:rsidR="0020006D">
        <w:t xml:space="preserve"> </w:t>
      </w:r>
      <w:r w:rsidR="002D5F01">
        <w:t>Аналогичным образом происходит работа с вариантом алгоритма для видеофайлов.</w:t>
      </w:r>
    </w:p>
    <w:p w14:paraId="42D8D95A" w14:textId="77777777" w:rsidR="0020006D" w:rsidRDefault="0020006D" w:rsidP="00FD53FC">
      <w:pPr>
        <w:pStyle w:val="af8"/>
        <w:ind w:firstLine="708"/>
      </w:pPr>
    </w:p>
    <w:p w14:paraId="48338BFB" w14:textId="7C96BAF0" w:rsidR="00E8036D" w:rsidRDefault="009B6774" w:rsidP="0020006D">
      <w:pPr>
        <w:pStyle w:val="af8"/>
        <w:ind w:firstLine="0"/>
        <w:jc w:val="center"/>
      </w:pPr>
      <w:r w:rsidRPr="009B6774">
        <w:rPr>
          <w:noProof/>
        </w:rPr>
        <w:drawing>
          <wp:inline distT="0" distB="0" distL="0" distR="0" wp14:anchorId="47C50397" wp14:editId="32CCAF54">
            <wp:extent cx="5259605" cy="2651760"/>
            <wp:effectExtent l="19050" t="19050" r="17780" b="15240"/>
            <wp:docPr id="57" name="Рисунок 57" descr="D:\Files\Other\Study\MultinamesArchive\4 курс\2 семестр\Курсовая работа\курсач скрины\методы\аудио\Реклама\JYUnF30EUl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Files\Other\Study\MultinamesArchive\4 курс\2 семестр\Курсовая работа\курсач скрины\методы\аудио\Реклама\JYUnF30EUlM.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8459" cy="2661266"/>
                    </a:xfrm>
                    <a:prstGeom prst="rect">
                      <a:avLst/>
                    </a:prstGeom>
                    <a:noFill/>
                    <a:ln w="12700">
                      <a:solidFill>
                        <a:schemeClr val="tx1"/>
                      </a:solidFill>
                    </a:ln>
                  </pic:spPr>
                </pic:pic>
              </a:graphicData>
            </a:graphic>
          </wp:inline>
        </w:drawing>
      </w:r>
    </w:p>
    <w:p w14:paraId="37D14F73" w14:textId="66DEE3D4" w:rsidR="002D79D3" w:rsidRPr="003A352C" w:rsidRDefault="00F431E0" w:rsidP="002D79D3">
      <w:pPr>
        <w:pStyle w:val="11"/>
        <w:spacing w:after="0"/>
        <w:ind w:firstLine="0"/>
        <w:jc w:val="center"/>
        <w:rPr>
          <w:b w:val="0"/>
        </w:rPr>
      </w:pPr>
      <w:r>
        <w:rPr>
          <w:bCs/>
        </w:rPr>
        <w:t>Рис. 34</w:t>
      </w:r>
      <w:r w:rsidR="002D79D3">
        <w:rPr>
          <w:bCs/>
        </w:rPr>
        <w:t xml:space="preserve">. </w:t>
      </w:r>
      <w:r w:rsidR="002D79D3">
        <w:rPr>
          <w:b w:val="0"/>
          <w:bCs/>
        </w:rPr>
        <w:t>Изменение скорости аудио</w:t>
      </w:r>
    </w:p>
    <w:p w14:paraId="0FD7237F" w14:textId="77777777" w:rsidR="00F431E0" w:rsidRDefault="00F431E0" w:rsidP="00FD53FC">
      <w:pPr>
        <w:pStyle w:val="af8"/>
        <w:ind w:firstLine="708"/>
      </w:pPr>
    </w:p>
    <w:p w14:paraId="7C8DFA84" w14:textId="6A1595B8" w:rsidR="00E8036D" w:rsidRDefault="00A67B0A" w:rsidP="00FD53FC">
      <w:pPr>
        <w:pStyle w:val="af8"/>
        <w:ind w:firstLine="708"/>
      </w:pPr>
      <w:r>
        <w:t>Алгоритм измен</w:t>
      </w:r>
      <w:r w:rsidR="00F431E0">
        <w:t>ения скорости аудио (см. рис. 34</w:t>
      </w:r>
      <w:r>
        <w:t>) требует указания, во сколько раз следует ускорить (замедлить) воспроизведение файла.</w:t>
      </w:r>
      <w:r w:rsidR="00C25344">
        <w:t xml:space="preserve"> Так же происходит работа с аналогичным алгоритмом для обработки видео.</w:t>
      </w:r>
    </w:p>
    <w:p w14:paraId="0DAE83D8" w14:textId="77777777" w:rsidR="00A67B0A" w:rsidRDefault="00A67B0A" w:rsidP="00FD53FC">
      <w:pPr>
        <w:pStyle w:val="af8"/>
        <w:ind w:firstLine="708"/>
      </w:pPr>
    </w:p>
    <w:p w14:paraId="7F483AB9" w14:textId="091E1648" w:rsidR="00A67B0A" w:rsidRDefault="00A722C5" w:rsidP="00A67B0A">
      <w:pPr>
        <w:pStyle w:val="af8"/>
        <w:ind w:firstLine="0"/>
        <w:jc w:val="center"/>
      </w:pPr>
      <w:r w:rsidRPr="00A722C5">
        <w:rPr>
          <w:noProof/>
        </w:rPr>
        <w:drawing>
          <wp:inline distT="0" distB="0" distL="0" distR="0" wp14:anchorId="2ACF1AFF" wp14:editId="4711C7B1">
            <wp:extent cx="5151120" cy="2597063"/>
            <wp:effectExtent l="19050" t="19050" r="11430" b="13335"/>
            <wp:docPr id="58" name="Рисунок 58" descr="D:\Files\Other\Study\MultinamesArchive\4 курс\2 семестр\Курсовая работа\курсач скрины\методы\видео\Реклама\EJLYnzllA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Files\Other\Study\MultinamesArchive\4 курс\2 семестр\Курсовая работа\курсач скрины\методы\видео\Реклама\EJLYnzllA6A.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20089" cy="2631835"/>
                    </a:xfrm>
                    <a:prstGeom prst="rect">
                      <a:avLst/>
                    </a:prstGeom>
                    <a:noFill/>
                    <a:ln w="12700">
                      <a:solidFill>
                        <a:schemeClr val="tx1"/>
                      </a:solidFill>
                    </a:ln>
                  </pic:spPr>
                </pic:pic>
              </a:graphicData>
            </a:graphic>
          </wp:inline>
        </w:drawing>
      </w:r>
    </w:p>
    <w:p w14:paraId="126C020C" w14:textId="46995D01" w:rsidR="00A0265F" w:rsidRPr="003A352C" w:rsidRDefault="00BC1C47" w:rsidP="00A0265F">
      <w:pPr>
        <w:pStyle w:val="11"/>
        <w:spacing w:after="0"/>
        <w:ind w:firstLine="0"/>
        <w:jc w:val="center"/>
        <w:rPr>
          <w:b w:val="0"/>
        </w:rPr>
      </w:pPr>
      <w:r>
        <w:rPr>
          <w:bCs/>
        </w:rPr>
        <w:t>Рис. 35</w:t>
      </w:r>
      <w:r w:rsidR="00A0265F">
        <w:rPr>
          <w:bCs/>
        </w:rPr>
        <w:t xml:space="preserve">. </w:t>
      </w:r>
      <w:r w:rsidR="00A0265F">
        <w:rPr>
          <w:b w:val="0"/>
          <w:bCs/>
        </w:rPr>
        <w:t>Извлечение фрагмента из видео</w:t>
      </w:r>
    </w:p>
    <w:p w14:paraId="448AB703" w14:textId="508FC92F" w:rsidR="00707689" w:rsidRDefault="005E308C" w:rsidP="002D5F01">
      <w:pPr>
        <w:pStyle w:val="af8"/>
        <w:ind w:firstLine="708"/>
      </w:pPr>
      <w:r>
        <w:lastRenderedPageBreak/>
        <w:t>Для работы алгоритмы извлечения</w:t>
      </w:r>
      <w:r w:rsidR="00B8103A">
        <w:t xml:space="preserve"> фрагмента из видео (см. рис. 35</w:t>
      </w:r>
      <w:r>
        <w:t xml:space="preserve">) </w:t>
      </w:r>
      <w:r w:rsidR="00707689">
        <w:t>нужно задать временные точки начала и окончания требуемого фрагмента.</w:t>
      </w:r>
    </w:p>
    <w:p w14:paraId="51E4D929" w14:textId="77777777" w:rsidR="007E301C" w:rsidRDefault="007E301C" w:rsidP="002D5F01">
      <w:pPr>
        <w:pStyle w:val="af8"/>
        <w:ind w:firstLine="708"/>
      </w:pPr>
    </w:p>
    <w:p w14:paraId="26C76BAF" w14:textId="3E987D6C" w:rsidR="00707689" w:rsidRDefault="00C77E33" w:rsidP="00707689">
      <w:pPr>
        <w:pStyle w:val="af8"/>
        <w:ind w:firstLine="0"/>
        <w:jc w:val="center"/>
      </w:pPr>
      <w:r w:rsidRPr="00C77E33">
        <w:rPr>
          <w:noProof/>
        </w:rPr>
        <w:drawing>
          <wp:inline distT="0" distB="0" distL="0" distR="0" wp14:anchorId="2991173D" wp14:editId="4DC01CCF">
            <wp:extent cx="6000180" cy="3025140"/>
            <wp:effectExtent l="19050" t="19050" r="19685" b="22860"/>
            <wp:docPr id="59" name="Рисунок 59" descr="D:\Files\Other\Study\MultinamesArchive\4 курс\2 семестр\Курсовая работа\курсач скрины\методы\видео\Реклама\tOkTpak0pB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Files\Other\Study\MultinamesArchive\4 курс\2 семестр\Курсовая работа\курсач скрины\методы\видео\Реклама\tOkTpak0pBg.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18428" cy="3034340"/>
                    </a:xfrm>
                    <a:prstGeom prst="rect">
                      <a:avLst/>
                    </a:prstGeom>
                    <a:noFill/>
                    <a:ln w="12700">
                      <a:solidFill>
                        <a:schemeClr val="tx1"/>
                      </a:solidFill>
                    </a:ln>
                  </pic:spPr>
                </pic:pic>
              </a:graphicData>
            </a:graphic>
          </wp:inline>
        </w:drawing>
      </w:r>
    </w:p>
    <w:p w14:paraId="0A5D4882" w14:textId="1411BCA4" w:rsidR="004B7394" w:rsidRPr="003A352C" w:rsidRDefault="005F1FEA" w:rsidP="004B7394">
      <w:pPr>
        <w:pStyle w:val="11"/>
        <w:spacing w:after="0"/>
        <w:ind w:firstLine="0"/>
        <w:jc w:val="center"/>
        <w:rPr>
          <w:b w:val="0"/>
        </w:rPr>
      </w:pPr>
      <w:r>
        <w:rPr>
          <w:bCs/>
        </w:rPr>
        <w:t>Рис. 36</w:t>
      </w:r>
      <w:r w:rsidR="004B7394">
        <w:rPr>
          <w:bCs/>
        </w:rPr>
        <w:t xml:space="preserve">. </w:t>
      </w:r>
      <w:r w:rsidR="00FB69C9">
        <w:rPr>
          <w:b w:val="0"/>
          <w:bCs/>
        </w:rPr>
        <w:t>Конвертация видео</w:t>
      </w:r>
    </w:p>
    <w:p w14:paraId="637A9155" w14:textId="77777777" w:rsidR="0066159D" w:rsidRDefault="0066159D" w:rsidP="00FD53FC">
      <w:pPr>
        <w:pStyle w:val="af8"/>
        <w:ind w:firstLine="708"/>
      </w:pPr>
    </w:p>
    <w:p w14:paraId="020245B4" w14:textId="2988F2C7" w:rsidR="00E8036D" w:rsidRDefault="00FB69C9" w:rsidP="00FD53FC">
      <w:pPr>
        <w:pStyle w:val="af8"/>
        <w:ind w:firstLine="708"/>
      </w:pPr>
      <w:r>
        <w:t>Мето</w:t>
      </w:r>
      <w:r w:rsidR="002A6684">
        <w:t>д конвертации видео (см. рис. 36</w:t>
      </w:r>
      <w:r>
        <w:t xml:space="preserve">) предлагает следующие форматы итогового файла: </w:t>
      </w:r>
      <w:r>
        <w:rPr>
          <w:lang w:val="en-US"/>
        </w:rPr>
        <w:t>MP</w:t>
      </w:r>
      <w:r w:rsidRPr="00FB69C9">
        <w:t xml:space="preserve">4, </w:t>
      </w:r>
      <w:r>
        <w:rPr>
          <w:lang w:val="en-US"/>
        </w:rPr>
        <w:t>AVI</w:t>
      </w:r>
      <w:r w:rsidRPr="00FB69C9">
        <w:t xml:space="preserve">, </w:t>
      </w:r>
      <w:r>
        <w:rPr>
          <w:lang w:val="en-US"/>
        </w:rPr>
        <w:t>WEBM</w:t>
      </w:r>
      <w:r w:rsidRPr="00FB69C9">
        <w:t>.</w:t>
      </w:r>
    </w:p>
    <w:p w14:paraId="72EE6CDC" w14:textId="77777777" w:rsidR="007E2C14" w:rsidRDefault="007E2C14" w:rsidP="00FD53FC">
      <w:pPr>
        <w:pStyle w:val="af8"/>
        <w:ind w:firstLine="708"/>
      </w:pPr>
    </w:p>
    <w:p w14:paraId="242678A1" w14:textId="0BC0F90A" w:rsidR="007E2C14" w:rsidRPr="00202646" w:rsidRDefault="008F5D10" w:rsidP="007E2C14">
      <w:pPr>
        <w:pStyle w:val="af8"/>
        <w:ind w:firstLine="0"/>
        <w:jc w:val="center"/>
        <w:rPr>
          <w:lang w:val="en-US"/>
        </w:rPr>
      </w:pPr>
      <w:r w:rsidRPr="008F5D10">
        <w:rPr>
          <w:noProof/>
        </w:rPr>
        <w:drawing>
          <wp:inline distT="0" distB="0" distL="0" distR="0" wp14:anchorId="3C89700D" wp14:editId="22E37BE0">
            <wp:extent cx="6015293" cy="3032760"/>
            <wp:effectExtent l="19050" t="19050" r="24130" b="15240"/>
            <wp:docPr id="60" name="Рисунок 60" descr="D:\Files\Other\Study\MultinamesArchive\4 курс\2 семестр\Курсовая работа\курсач скрины\методы\видео\Реклама\DVniRz27f0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Files\Other\Study\MultinamesArchive\4 курс\2 семестр\Курсовая работа\курсач скрины\методы\видео\Реклама\DVniRz27f0Q.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026097" cy="3038207"/>
                    </a:xfrm>
                    <a:prstGeom prst="rect">
                      <a:avLst/>
                    </a:prstGeom>
                    <a:noFill/>
                    <a:ln w="12700">
                      <a:solidFill>
                        <a:schemeClr val="tx1"/>
                      </a:solidFill>
                    </a:ln>
                  </pic:spPr>
                </pic:pic>
              </a:graphicData>
            </a:graphic>
          </wp:inline>
        </w:drawing>
      </w:r>
    </w:p>
    <w:p w14:paraId="2C38C177" w14:textId="39C29B22" w:rsidR="00E8036D" w:rsidRPr="007E301C" w:rsidRDefault="004C364E" w:rsidP="007E301C">
      <w:pPr>
        <w:pStyle w:val="11"/>
        <w:spacing w:after="0"/>
        <w:ind w:firstLine="0"/>
        <w:jc w:val="center"/>
        <w:rPr>
          <w:b w:val="0"/>
        </w:rPr>
      </w:pPr>
      <w:r>
        <w:rPr>
          <w:bCs/>
        </w:rPr>
        <w:t>Рис. 37</w:t>
      </w:r>
      <w:r w:rsidR="00202646">
        <w:rPr>
          <w:bCs/>
        </w:rPr>
        <w:t xml:space="preserve">. </w:t>
      </w:r>
      <w:r w:rsidR="00202646">
        <w:rPr>
          <w:b w:val="0"/>
          <w:bCs/>
        </w:rPr>
        <w:t>Кадрирование видео</w:t>
      </w:r>
    </w:p>
    <w:p w14:paraId="1ABECB36" w14:textId="1BBB2089" w:rsidR="00202646" w:rsidRDefault="00202646" w:rsidP="00FD53FC">
      <w:pPr>
        <w:pStyle w:val="af8"/>
        <w:ind w:firstLine="708"/>
      </w:pPr>
      <w:r>
        <w:lastRenderedPageBreak/>
        <w:t>В методе</w:t>
      </w:r>
      <w:r w:rsidR="004C364E">
        <w:t xml:space="preserve"> кадрирования видео (см. рис. 37</w:t>
      </w:r>
      <w:r>
        <w:t>) для открытия доступа к параметрам также необходимо сначала отправить исходный файл. После этого появится возможность выделить на отображенном файле нужный фрагмент.</w:t>
      </w:r>
    </w:p>
    <w:p w14:paraId="658EAA6F" w14:textId="77777777" w:rsidR="009E62B0" w:rsidRDefault="009E62B0" w:rsidP="00FD53FC">
      <w:pPr>
        <w:pStyle w:val="af8"/>
        <w:ind w:firstLine="708"/>
      </w:pPr>
    </w:p>
    <w:p w14:paraId="3357A0CC" w14:textId="603BA447" w:rsidR="009E62B0" w:rsidRDefault="006B7F38" w:rsidP="009E62B0">
      <w:pPr>
        <w:pStyle w:val="af8"/>
        <w:ind w:firstLine="0"/>
        <w:jc w:val="center"/>
      </w:pPr>
      <w:r w:rsidRPr="006B7F38">
        <w:rPr>
          <w:noProof/>
        </w:rPr>
        <w:drawing>
          <wp:inline distT="0" distB="0" distL="0" distR="0" wp14:anchorId="1B24934F" wp14:editId="2261FF80">
            <wp:extent cx="5463540" cy="2754580"/>
            <wp:effectExtent l="19050" t="19050" r="22860" b="27305"/>
            <wp:docPr id="61" name="Рисунок 61" descr="D:\Files\Other\Study\MultinamesArchive\4 курс\2 семестр\Курсовая работа\курсач скрины\методы\видео\Реклама\_UUz5YXffX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Files\Other\Study\MultinamesArchive\4 курс\2 семестр\Курсовая работа\курсач скрины\методы\видео\Реклама\_UUz5YXffX4.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91030" cy="2768440"/>
                    </a:xfrm>
                    <a:prstGeom prst="rect">
                      <a:avLst/>
                    </a:prstGeom>
                    <a:noFill/>
                    <a:ln w="12700">
                      <a:solidFill>
                        <a:schemeClr val="tx1"/>
                      </a:solidFill>
                    </a:ln>
                  </pic:spPr>
                </pic:pic>
              </a:graphicData>
            </a:graphic>
          </wp:inline>
        </w:drawing>
      </w:r>
    </w:p>
    <w:p w14:paraId="75212535" w14:textId="32E91F90" w:rsidR="00D2245D" w:rsidRPr="003A352C" w:rsidRDefault="003E4F53" w:rsidP="00D2245D">
      <w:pPr>
        <w:pStyle w:val="11"/>
        <w:spacing w:after="0"/>
        <w:ind w:firstLine="0"/>
        <w:jc w:val="center"/>
        <w:rPr>
          <w:b w:val="0"/>
        </w:rPr>
      </w:pPr>
      <w:r>
        <w:rPr>
          <w:bCs/>
        </w:rPr>
        <w:t>Рис. 38</w:t>
      </w:r>
      <w:r w:rsidR="00D2245D">
        <w:rPr>
          <w:bCs/>
        </w:rPr>
        <w:t xml:space="preserve">. </w:t>
      </w:r>
      <w:r w:rsidR="00D2245D">
        <w:rPr>
          <w:b w:val="0"/>
          <w:bCs/>
        </w:rPr>
        <w:t>Изменение громкости видео</w:t>
      </w:r>
    </w:p>
    <w:p w14:paraId="346C9B6C" w14:textId="77777777" w:rsidR="003E4F53" w:rsidRDefault="003E4F53" w:rsidP="00FD53FC">
      <w:pPr>
        <w:pStyle w:val="af8"/>
        <w:ind w:firstLine="708"/>
      </w:pPr>
    </w:p>
    <w:p w14:paraId="1862B91E" w14:textId="61654E8F" w:rsidR="00E8036D" w:rsidRDefault="00C97AE0" w:rsidP="00FD53FC">
      <w:pPr>
        <w:pStyle w:val="af8"/>
        <w:ind w:firstLine="708"/>
      </w:pPr>
      <w:r>
        <w:t>Алгоритм измене</w:t>
      </w:r>
      <w:r w:rsidR="003E4F53">
        <w:t>ния громкости видео (см. рис. 38</w:t>
      </w:r>
      <w:r>
        <w:t xml:space="preserve">) </w:t>
      </w:r>
      <w:r w:rsidR="00E866AD">
        <w:t>в качестве единственного параметра принимает значение, означающее, во сколько раз сделать громкость видео громче (тише).</w:t>
      </w:r>
    </w:p>
    <w:p w14:paraId="6B4FE135" w14:textId="77777777" w:rsidR="00E866AD" w:rsidRDefault="00E866AD" w:rsidP="00FD53FC">
      <w:pPr>
        <w:pStyle w:val="af8"/>
        <w:ind w:firstLine="708"/>
      </w:pPr>
    </w:p>
    <w:p w14:paraId="6D80A300" w14:textId="314DCD5C" w:rsidR="00E866AD" w:rsidRDefault="00A02411" w:rsidP="00E866AD">
      <w:pPr>
        <w:pStyle w:val="af8"/>
        <w:ind w:firstLine="0"/>
        <w:jc w:val="center"/>
      </w:pPr>
      <w:r w:rsidRPr="00A02411">
        <w:rPr>
          <w:noProof/>
        </w:rPr>
        <w:drawing>
          <wp:inline distT="0" distB="0" distL="0" distR="0" wp14:anchorId="3B4FF02D" wp14:editId="67227479">
            <wp:extent cx="5501640" cy="2773788"/>
            <wp:effectExtent l="19050" t="19050" r="22860" b="26670"/>
            <wp:docPr id="62" name="Рисунок 62" descr="D:\Files\Other\Study\MultinamesArchive\4 курс\2 семестр\Курсовая работа\курсач скрины\методы\видео\Реклама\chARD2my4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Files\Other\Study\MultinamesArchive\4 курс\2 семестр\Курсовая работа\курсач скрины\методы\видео\Реклама\chARD2my4SI.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19496" cy="2782790"/>
                    </a:xfrm>
                    <a:prstGeom prst="rect">
                      <a:avLst/>
                    </a:prstGeom>
                    <a:noFill/>
                    <a:ln w="12700">
                      <a:solidFill>
                        <a:schemeClr val="tx1"/>
                      </a:solidFill>
                    </a:ln>
                  </pic:spPr>
                </pic:pic>
              </a:graphicData>
            </a:graphic>
          </wp:inline>
        </w:drawing>
      </w:r>
    </w:p>
    <w:p w14:paraId="164A7D0D" w14:textId="502E885F" w:rsidR="00595BF1" w:rsidRPr="003A352C" w:rsidRDefault="00BB25FF" w:rsidP="00595BF1">
      <w:pPr>
        <w:pStyle w:val="11"/>
        <w:spacing w:after="0"/>
        <w:ind w:firstLine="0"/>
        <w:jc w:val="center"/>
        <w:rPr>
          <w:b w:val="0"/>
        </w:rPr>
      </w:pPr>
      <w:r>
        <w:rPr>
          <w:bCs/>
        </w:rPr>
        <w:t>Рис. 39</w:t>
      </w:r>
      <w:r w:rsidR="00595BF1">
        <w:rPr>
          <w:bCs/>
        </w:rPr>
        <w:t xml:space="preserve">. </w:t>
      </w:r>
      <w:r w:rsidR="00595BF1">
        <w:rPr>
          <w:b w:val="0"/>
          <w:bCs/>
        </w:rPr>
        <w:t>Поворот видео</w:t>
      </w:r>
    </w:p>
    <w:p w14:paraId="7F4DCA45" w14:textId="17C1FE03" w:rsidR="006602BE" w:rsidRDefault="00AF2EF1" w:rsidP="00FD53FC">
      <w:pPr>
        <w:pStyle w:val="af8"/>
        <w:ind w:firstLine="708"/>
      </w:pPr>
      <w:r>
        <w:lastRenderedPageBreak/>
        <w:t>М</w:t>
      </w:r>
      <w:r w:rsidR="00BB25FF">
        <w:t>етод поворота видео (см. рис. 39</w:t>
      </w:r>
      <w:r>
        <w:t xml:space="preserve">) </w:t>
      </w:r>
      <w:r w:rsidR="00552886">
        <w:t>запрашивает угол поворота против часовой стрелки.</w:t>
      </w:r>
    </w:p>
    <w:p w14:paraId="6DBD2167" w14:textId="7035D5B8" w:rsidR="007E301C" w:rsidRDefault="00586ACC" w:rsidP="00FD53FC">
      <w:pPr>
        <w:pStyle w:val="af8"/>
        <w:ind w:firstLine="708"/>
      </w:pPr>
      <w:r>
        <w:t>Алгоритмы обратного воспроизведения аудио и видео, перевода аудио в одноканальный звуковой режим, перевода видео в черно-белое отображение и извлечения аудиодорожки из видео не требуют каких-либо параметров. Для их работы достаточно лишь отправить исходный файл и запустить работу метода.</w:t>
      </w:r>
    </w:p>
    <w:p w14:paraId="31F6F380" w14:textId="77777777" w:rsidR="00552886" w:rsidRDefault="00552886" w:rsidP="00FD53FC">
      <w:pPr>
        <w:pStyle w:val="af8"/>
        <w:ind w:firstLine="708"/>
      </w:pPr>
    </w:p>
    <w:p w14:paraId="4A84DE24" w14:textId="48BF8908" w:rsidR="00471675" w:rsidRPr="00471675" w:rsidRDefault="00471675" w:rsidP="00FD53FC">
      <w:pPr>
        <w:pStyle w:val="af8"/>
        <w:ind w:firstLine="708"/>
        <w:rPr>
          <w:b/>
        </w:rPr>
      </w:pPr>
      <w:r w:rsidRPr="00471675">
        <w:rPr>
          <w:b/>
        </w:rPr>
        <w:t>Вывод:</w:t>
      </w:r>
    </w:p>
    <w:p w14:paraId="664AEC0D" w14:textId="02E78206" w:rsidR="00471675" w:rsidRDefault="00882AEE" w:rsidP="00FD53FC">
      <w:pPr>
        <w:pStyle w:val="af8"/>
        <w:ind w:firstLine="708"/>
      </w:pPr>
      <w:r>
        <w:t>Таким образом, был подробно описан общий принцип взаимодействия с сервисом</w:t>
      </w:r>
      <w:r w:rsidR="00272D8E">
        <w:t>, а также способы создания</w:t>
      </w:r>
      <w:r w:rsidR="00345BFF">
        <w:t xml:space="preserve"> задач с различными методами обработки мультимедиа.</w:t>
      </w:r>
    </w:p>
    <w:p w14:paraId="50906254" w14:textId="77777777" w:rsidR="00552886" w:rsidRDefault="00552886" w:rsidP="00552886">
      <w:pPr>
        <w:pStyle w:val="af8"/>
        <w:ind w:firstLine="0"/>
        <w:jc w:val="center"/>
      </w:pPr>
    </w:p>
    <w:p w14:paraId="1BC87244" w14:textId="77777777" w:rsidR="00105B62" w:rsidRDefault="00105B62" w:rsidP="004811B4">
      <w:pPr>
        <w:rPr>
          <w:lang w:eastAsia="ru-RU"/>
        </w:rPr>
      </w:pPr>
    </w:p>
    <w:p w14:paraId="5857BAF7" w14:textId="77777777" w:rsidR="00105B62" w:rsidRPr="004811B4" w:rsidRDefault="00105B62" w:rsidP="004811B4">
      <w:pPr>
        <w:rPr>
          <w:lang w:eastAsia="ru-RU"/>
        </w:rPr>
        <w:sectPr w:rsidR="00105B62" w:rsidRPr="004811B4" w:rsidSect="00F1162E">
          <w:footerReference w:type="default" r:id="rId50"/>
          <w:pgSz w:w="11906" w:h="16838" w:code="9"/>
          <w:pgMar w:top="1134" w:right="567" w:bottom="1134" w:left="1701" w:header="709" w:footer="709" w:gutter="0"/>
          <w:cols w:space="720"/>
          <w:docGrid w:linePitch="299"/>
        </w:sectPr>
      </w:pPr>
    </w:p>
    <w:p w14:paraId="46116FB3" w14:textId="0E083B34" w:rsidR="0023004D" w:rsidRPr="00CD5C54" w:rsidRDefault="0023004D" w:rsidP="00D04F21">
      <w:pPr>
        <w:pStyle w:val="af6"/>
        <w:outlineLvl w:val="0"/>
      </w:pPr>
      <w:bookmarkStart w:id="40" w:name="_Toc523822867"/>
      <w:bookmarkStart w:id="41" w:name="_Toc164520751"/>
      <w:r w:rsidRPr="00CD5C54">
        <w:lastRenderedPageBreak/>
        <w:t>ЗАКЛЮЧЕНИЕ</w:t>
      </w:r>
      <w:bookmarkEnd w:id="40"/>
      <w:bookmarkEnd w:id="41"/>
    </w:p>
    <w:p w14:paraId="25F70EEE" w14:textId="77777777" w:rsidR="00CD2704" w:rsidRDefault="00CD2704" w:rsidP="00745AA6">
      <w:pPr>
        <w:pStyle w:val="af8"/>
      </w:pPr>
    </w:p>
    <w:p w14:paraId="5E3C256D" w14:textId="208A6194" w:rsidR="007620C8" w:rsidRDefault="00A607C1" w:rsidP="007620C8">
      <w:pPr>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результате выполнения курсового проекта</w:t>
      </w:r>
      <w:r w:rsidR="00676889">
        <w:rPr>
          <w:rFonts w:ascii="Times New Roman" w:eastAsia="Times New Roman" w:hAnsi="Times New Roman" w:cs="Times New Roman"/>
          <w:sz w:val="28"/>
          <w:szCs w:val="28"/>
          <w:lang w:eastAsia="ru-RU"/>
        </w:rPr>
        <w:t xml:space="preserve"> </w:t>
      </w:r>
      <w:r w:rsidR="00676889" w:rsidRPr="00676889">
        <w:rPr>
          <w:rFonts w:ascii="Times New Roman" w:eastAsia="Times New Roman" w:hAnsi="Times New Roman" w:cs="Times New Roman"/>
          <w:sz w:val="28"/>
          <w:szCs w:val="28"/>
          <w:lang w:eastAsia="ru-RU"/>
        </w:rPr>
        <w:t>был определен предоставляемый пользователю функционал системы, проведен анализ аналогичных проекту сайтов</w:t>
      </w:r>
      <w:r w:rsidR="00676889">
        <w:rPr>
          <w:rFonts w:ascii="Times New Roman" w:eastAsia="Times New Roman" w:hAnsi="Times New Roman" w:cs="Times New Roman"/>
          <w:sz w:val="28"/>
          <w:szCs w:val="28"/>
          <w:lang w:eastAsia="ru-RU"/>
        </w:rPr>
        <w:t xml:space="preserve">, </w:t>
      </w:r>
      <w:r w:rsidR="00676889" w:rsidRPr="00676889">
        <w:rPr>
          <w:rFonts w:ascii="Times New Roman" w:eastAsia="Times New Roman" w:hAnsi="Times New Roman" w:cs="Times New Roman"/>
          <w:sz w:val="28"/>
          <w:szCs w:val="28"/>
          <w:lang w:eastAsia="ru-RU"/>
        </w:rPr>
        <w:t>была разработана структура системы проекта, ее базы данных, а также описан API, необходимый для взаимодейств</w:t>
      </w:r>
      <w:r w:rsidR="00676889">
        <w:rPr>
          <w:rFonts w:ascii="Times New Roman" w:eastAsia="Times New Roman" w:hAnsi="Times New Roman" w:cs="Times New Roman"/>
          <w:sz w:val="28"/>
          <w:szCs w:val="28"/>
          <w:lang w:eastAsia="ru-RU"/>
        </w:rPr>
        <w:t xml:space="preserve">ия серверной и клиентской части, </w:t>
      </w:r>
      <w:r w:rsidR="00676889" w:rsidRPr="00676889">
        <w:rPr>
          <w:rFonts w:ascii="Times New Roman" w:eastAsia="Times New Roman" w:hAnsi="Times New Roman" w:cs="Times New Roman"/>
          <w:sz w:val="28"/>
          <w:szCs w:val="28"/>
          <w:lang w:eastAsia="ru-RU"/>
        </w:rPr>
        <w:t>был подробно описан общий принцип взаимодействия с сервисом, а также способы создания задач с различными методами обработки мультимедиа</w:t>
      </w:r>
    </w:p>
    <w:p w14:paraId="1657A31E" w14:textId="4474A455" w:rsidR="00A607C1" w:rsidRDefault="00793AAE" w:rsidP="007620C8">
      <w:pPr>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нный сервис удобен для </w:t>
      </w:r>
      <w:r w:rsidR="00BA78F2">
        <w:rPr>
          <w:rFonts w:ascii="Times New Roman" w:eastAsia="Times New Roman" w:hAnsi="Times New Roman" w:cs="Times New Roman"/>
          <w:sz w:val="28"/>
          <w:szCs w:val="28"/>
          <w:lang w:eastAsia="ru-RU"/>
        </w:rPr>
        <w:t xml:space="preserve">удобен для быстрого выполнения </w:t>
      </w:r>
      <w:r w:rsidR="00654C53">
        <w:rPr>
          <w:rFonts w:ascii="Times New Roman" w:eastAsia="Times New Roman" w:hAnsi="Times New Roman" w:cs="Times New Roman"/>
          <w:sz w:val="28"/>
          <w:szCs w:val="28"/>
          <w:lang w:eastAsia="ru-RU"/>
        </w:rPr>
        <w:t>простой обработки файлов</w:t>
      </w:r>
      <w:r w:rsidR="00086BFC">
        <w:rPr>
          <w:rFonts w:ascii="Times New Roman" w:eastAsia="Times New Roman" w:hAnsi="Times New Roman" w:cs="Times New Roman"/>
          <w:sz w:val="28"/>
          <w:szCs w:val="28"/>
          <w:lang w:eastAsia="ru-RU"/>
        </w:rPr>
        <w:t xml:space="preserve"> и освобождает пользователя от необходимости устанавливать </w:t>
      </w:r>
      <w:r w:rsidR="006F5C69">
        <w:rPr>
          <w:rFonts w:ascii="Times New Roman" w:eastAsia="Times New Roman" w:hAnsi="Times New Roman" w:cs="Times New Roman"/>
          <w:sz w:val="28"/>
          <w:szCs w:val="28"/>
          <w:lang w:eastAsia="ru-RU"/>
        </w:rPr>
        <w:t xml:space="preserve">на свой ПК </w:t>
      </w:r>
      <w:r w:rsidR="00086BFC">
        <w:rPr>
          <w:rFonts w:ascii="Times New Roman" w:eastAsia="Times New Roman" w:hAnsi="Times New Roman" w:cs="Times New Roman"/>
          <w:sz w:val="28"/>
          <w:szCs w:val="28"/>
          <w:lang w:eastAsia="ru-RU"/>
        </w:rPr>
        <w:t xml:space="preserve">дополнительное настольное программное обеспечение. </w:t>
      </w:r>
    </w:p>
    <w:p w14:paraId="362C7DFA" w14:textId="2803C457" w:rsidR="00A607C1" w:rsidRDefault="00671071" w:rsidP="0044268C">
      <w:pPr>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ервис</w:t>
      </w:r>
      <w:r w:rsidR="00312512">
        <w:rPr>
          <w:rFonts w:ascii="Times New Roman" w:eastAsia="Times New Roman" w:hAnsi="Times New Roman" w:cs="Times New Roman"/>
          <w:sz w:val="28"/>
          <w:szCs w:val="28"/>
          <w:lang w:eastAsia="ru-RU"/>
        </w:rPr>
        <w:t xml:space="preserve"> можно улучшить путем реализации и интеграции новых алгоритмов обработки файлов, создани</w:t>
      </w:r>
      <w:r w:rsidR="00C27798">
        <w:rPr>
          <w:rFonts w:ascii="Times New Roman" w:eastAsia="Times New Roman" w:hAnsi="Times New Roman" w:cs="Times New Roman"/>
          <w:sz w:val="28"/>
          <w:szCs w:val="28"/>
          <w:lang w:eastAsia="ru-RU"/>
        </w:rPr>
        <w:t>я</w:t>
      </w:r>
      <w:r w:rsidR="00312512">
        <w:rPr>
          <w:rFonts w:ascii="Times New Roman" w:eastAsia="Times New Roman" w:hAnsi="Times New Roman" w:cs="Times New Roman"/>
          <w:sz w:val="28"/>
          <w:szCs w:val="28"/>
          <w:lang w:eastAsia="ru-RU"/>
        </w:rPr>
        <w:t xml:space="preserve"> клиентов на других платформах</w:t>
      </w:r>
      <w:r w:rsidR="00076638">
        <w:rPr>
          <w:rFonts w:ascii="Times New Roman" w:eastAsia="Times New Roman" w:hAnsi="Times New Roman" w:cs="Times New Roman"/>
          <w:sz w:val="28"/>
          <w:szCs w:val="28"/>
          <w:lang w:eastAsia="ru-RU"/>
        </w:rPr>
        <w:t xml:space="preserve">, </w:t>
      </w:r>
      <w:r w:rsidR="00FD057A">
        <w:rPr>
          <w:rFonts w:ascii="Times New Roman" w:eastAsia="Times New Roman" w:hAnsi="Times New Roman" w:cs="Times New Roman"/>
          <w:sz w:val="28"/>
          <w:szCs w:val="28"/>
          <w:lang w:eastAsia="ru-RU"/>
        </w:rPr>
        <w:t xml:space="preserve">внедрения системы пользователей, </w:t>
      </w:r>
      <w:r w:rsidR="00A44507">
        <w:rPr>
          <w:rFonts w:ascii="Times New Roman" w:eastAsia="Times New Roman" w:hAnsi="Times New Roman" w:cs="Times New Roman"/>
          <w:sz w:val="28"/>
          <w:szCs w:val="28"/>
          <w:lang w:eastAsia="ru-RU"/>
        </w:rPr>
        <w:t>открывающей возможность интеграции платных подписок для более продвинутого использования сайта,</w:t>
      </w:r>
      <w:r w:rsidR="00F0092A">
        <w:rPr>
          <w:rFonts w:ascii="Times New Roman" w:eastAsia="Times New Roman" w:hAnsi="Times New Roman" w:cs="Times New Roman"/>
          <w:sz w:val="28"/>
          <w:szCs w:val="28"/>
          <w:lang w:eastAsia="ru-RU"/>
        </w:rPr>
        <w:t xml:space="preserve"> </w:t>
      </w:r>
      <w:r w:rsidR="00FF0240">
        <w:rPr>
          <w:rFonts w:ascii="Times New Roman" w:eastAsia="Times New Roman" w:hAnsi="Times New Roman" w:cs="Times New Roman"/>
          <w:sz w:val="28"/>
          <w:szCs w:val="28"/>
          <w:lang w:eastAsia="ru-RU"/>
        </w:rPr>
        <w:t>расширения количества обработчиков для роста производительности.</w:t>
      </w:r>
    </w:p>
    <w:p w14:paraId="5E46F630" w14:textId="77777777" w:rsidR="0031377A" w:rsidRPr="00AD3634" w:rsidRDefault="0031377A" w:rsidP="0068305F">
      <w:pPr>
        <w:spacing w:after="0" w:line="360" w:lineRule="auto"/>
        <w:ind w:firstLine="708"/>
        <w:jc w:val="both"/>
        <w:rPr>
          <w:rFonts w:ascii="Times New Roman" w:eastAsia="Times New Roman" w:hAnsi="Times New Roman" w:cs="Times New Roman"/>
          <w:sz w:val="28"/>
          <w:szCs w:val="28"/>
          <w:lang w:eastAsia="ru-RU"/>
        </w:rPr>
      </w:pPr>
    </w:p>
    <w:p w14:paraId="091534C2" w14:textId="77777777" w:rsidR="00AD3634" w:rsidRDefault="00AD3634">
      <w:pPr>
        <w:rPr>
          <w:rFonts w:ascii="Times New Roman" w:hAnsi="Times New Roman"/>
          <w:b/>
          <w:sz w:val="28"/>
          <w:szCs w:val="28"/>
        </w:rPr>
      </w:pPr>
      <w:bookmarkStart w:id="42" w:name="_Toc523822868"/>
      <w:r>
        <w:br w:type="page"/>
      </w:r>
    </w:p>
    <w:p w14:paraId="1C7A5209" w14:textId="57EF3C83" w:rsidR="009A1687" w:rsidRPr="00CD5C54" w:rsidRDefault="009A1687" w:rsidP="00D04F21">
      <w:pPr>
        <w:pStyle w:val="af6"/>
        <w:outlineLvl w:val="0"/>
      </w:pPr>
      <w:bookmarkStart w:id="43" w:name="_Toc164520752"/>
      <w:r w:rsidRPr="00CD5C54">
        <w:lastRenderedPageBreak/>
        <w:t xml:space="preserve">СПИСОК </w:t>
      </w:r>
      <w:r w:rsidR="009C56E5" w:rsidRPr="00CD5C54">
        <w:t>ИСПОЛЬЗОВАННЫХ ИСТОЧНИКОВ</w:t>
      </w:r>
      <w:bookmarkEnd w:id="42"/>
      <w:bookmarkEnd w:id="43"/>
    </w:p>
    <w:p w14:paraId="13A16CD6" w14:textId="35EAC8C2" w:rsidR="004E6DB1" w:rsidRPr="00E86E9C" w:rsidRDefault="004E6DB1" w:rsidP="004E6DB1">
      <w:pPr>
        <w:pStyle w:val="23"/>
        <w:ind w:firstLine="0"/>
        <w:jc w:val="center"/>
        <w:outlineLvl w:val="1"/>
      </w:pPr>
      <w:bookmarkStart w:id="44" w:name="_Toc164520753"/>
      <w:r>
        <w:t>Основная литература</w:t>
      </w:r>
      <w:bookmarkEnd w:id="44"/>
    </w:p>
    <w:p w14:paraId="0C53B09D" w14:textId="5F0BAF51" w:rsidR="00E87039" w:rsidRDefault="00E87039" w:rsidP="00AB1929">
      <w:pPr>
        <w:pStyle w:val="af8"/>
        <w:ind w:firstLine="0"/>
      </w:pPr>
    </w:p>
    <w:p w14:paraId="6020CB18" w14:textId="6A6FAE67" w:rsidR="00AD73D7" w:rsidRDefault="00AD73D7" w:rsidP="00B55234">
      <w:pPr>
        <w:pStyle w:val="af8"/>
        <w:numPr>
          <w:ilvl w:val="0"/>
          <w:numId w:val="32"/>
        </w:numPr>
        <w:ind w:hanging="436"/>
      </w:pPr>
      <w:r w:rsidRPr="00AD73D7">
        <w:t xml:space="preserve">Базы </w:t>
      </w:r>
      <w:proofErr w:type="gramStart"/>
      <w:r w:rsidRPr="00AD73D7">
        <w:t>данных :</w:t>
      </w:r>
      <w:proofErr w:type="gramEnd"/>
      <w:r w:rsidRPr="00AD73D7">
        <w:t xml:space="preserve"> учебно-методическое пособие / Г. И. </w:t>
      </w:r>
      <w:proofErr w:type="spellStart"/>
      <w:r w:rsidRPr="00AD73D7">
        <w:t>Ревунков</w:t>
      </w:r>
      <w:proofErr w:type="spellEnd"/>
      <w:r w:rsidRPr="00AD73D7">
        <w:t xml:space="preserve">, Н. А. Ковалева, Е. Ю. Силантьева [и др.]. — </w:t>
      </w:r>
      <w:proofErr w:type="gramStart"/>
      <w:r w:rsidRPr="00AD73D7">
        <w:t>Москва :</w:t>
      </w:r>
      <w:proofErr w:type="gramEnd"/>
      <w:r w:rsidRPr="00AD73D7">
        <w:t xml:space="preserve"> МГТУ им. Н.Э. Баумана, 2020. — 28 с. — ISBN 978-5-7038-5381-8. — </w:t>
      </w:r>
      <w:proofErr w:type="gramStart"/>
      <w:r w:rsidRPr="00AD73D7">
        <w:t>Текст :</w:t>
      </w:r>
      <w:proofErr w:type="gramEnd"/>
      <w:r w:rsidRPr="00AD73D7">
        <w:t xml:space="preserve"> электронный // Лань : электронно-библиотечная система. — URL: </w:t>
      </w:r>
      <w:hyperlink r:id="rId51" w:history="1">
        <w:r w:rsidRPr="00C43561">
          <w:rPr>
            <w:rStyle w:val="a7"/>
          </w:rPr>
          <w:t>https://e.lanbook.com/book/205187</w:t>
        </w:r>
      </w:hyperlink>
      <w:r w:rsidRPr="00AD73D7">
        <w:t xml:space="preserve"> </w:t>
      </w:r>
    </w:p>
    <w:p w14:paraId="51F3946B" w14:textId="281FEA8F" w:rsidR="0057374A" w:rsidRDefault="0057374A" w:rsidP="00B55234">
      <w:pPr>
        <w:pStyle w:val="af8"/>
        <w:numPr>
          <w:ilvl w:val="0"/>
          <w:numId w:val="32"/>
        </w:numPr>
        <w:ind w:hanging="436"/>
      </w:pPr>
      <w:proofErr w:type="spellStart"/>
      <w:r w:rsidRPr="0057374A">
        <w:t>Годзурас</w:t>
      </w:r>
      <w:proofErr w:type="spellEnd"/>
      <w:r w:rsidRPr="0057374A">
        <w:t xml:space="preserve">, Э. </w:t>
      </w:r>
      <w:proofErr w:type="spellStart"/>
      <w:r w:rsidRPr="0057374A">
        <w:t>Docker</w:t>
      </w:r>
      <w:proofErr w:type="spellEnd"/>
      <w:r w:rsidRPr="0057374A">
        <w:t xml:space="preserve"> </w:t>
      </w:r>
      <w:proofErr w:type="spellStart"/>
      <w:r w:rsidRPr="0057374A">
        <w:t>Compose</w:t>
      </w:r>
      <w:proofErr w:type="spellEnd"/>
      <w:r w:rsidRPr="0057374A">
        <w:t xml:space="preserve"> для </w:t>
      </w:r>
      <w:proofErr w:type="gramStart"/>
      <w:r w:rsidRPr="0057374A">
        <w:t>разработчика :</w:t>
      </w:r>
      <w:proofErr w:type="gramEnd"/>
      <w:r w:rsidRPr="0057374A">
        <w:t xml:space="preserve"> руководство / Э. </w:t>
      </w:r>
      <w:proofErr w:type="spellStart"/>
      <w:r w:rsidRPr="0057374A">
        <w:t>Годзурас</w:t>
      </w:r>
      <w:proofErr w:type="spellEnd"/>
      <w:r w:rsidRPr="0057374A">
        <w:t xml:space="preserve"> ; перевод с английского А. Н. Киселева. — </w:t>
      </w:r>
      <w:proofErr w:type="gramStart"/>
      <w:r w:rsidRPr="0057374A">
        <w:t>Москва :</w:t>
      </w:r>
      <w:proofErr w:type="gramEnd"/>
      <w:r w:rsidRPr="0057374A">
        <w:t xml:space="preserve"> ДМК Пресс, 2023. — 220 с. — ISBN 978-5-93700-203-7. — </w:t>
      </w:r>
      <w:proofErr w:type="gramStart"/>
      <w:r w:rsidRPr="0057374A">
        <w:t>Текст :</w:t>
      </w:r>
      <w:proofErr w:type="gramEnd"/>
      <w:r w:rsidRPr="0057374A">
        <w:t xml:space="preserve"> электронный // Лань : электронно-библиотечная система. — URL: </w:t>
      </w:r>
      <w:hyperlink r:id="rId52" w:history="1">
        <w:r w:rsidR="000B603F" w:rsidRPr="00C43561">
          <w:rPr>
            <w:rStyle w:val="a7"/>
          </w:rPr>
          <w:t>https://e.lanbook.com/book/348110</w:t>
        </w:r>
      </w:hyperlink>
      <w:r w:rsidR="000B603F" w:rsidRPr="000B603F">
        <w:t xml:space="preserve"> </w:t>
      </w:r>
    </w:p>
    <w:p w14:paraId="65077483" w14:textId="7BA62530" w:rsidR="00D0617B" w:rsidRDefault="00D0617B" w:rsidP="00B55234">
      <w:pPr>
        <w:pStyle w:val="af8"/>
        <w:numPr>
          <w:ilvl w:val="0"/>
          <w:numId w:val="32"/>
        </w:numPr>
        <w:ind w:hanging="436"/>
      </w:pPr>
      <w:r w:rsidRPr="00D0617B">
        <w:t xml:space="preserve">Гринберг, М. Разработка веб-приложений с использованием </w:t>
      </w:r>
      <w:proofErr w:type="spellStart"/>
      <w:r w:rsidRPr="00D0617B">
        <w:t>Flask</w:t>
      </w:r>
      <w:proofErr w:type="spellEnd"/>
      <w:r w:rsidRPr="00D0617B">
        <w:t xml:space="preserve"> на языке </w:t>
      </w:r>
      <w:proofErr w:type="spellStart"/>
      <w:r w:rsidRPr="00D0617B">
        <w:t>Python</w:t>
      </w:r>
      <w:proofErr w:type="spellEnd"/>
      <w:r w:rsidRPr="00D0617B">
        <w:t xml:space="preserve"> / М. Гринберг. — </w:t>
      </w:r>
      <w:proofErr w:type="gramStart"/>
      <w:r w:rsidRPr="00D0617B">
        <w:t>Москва :</w:t>
      </w:r>
      <w:proofErr w:type="gramEnd"/>
      <w:r w:rsidRPr="00D0617B">
        <w:t xml:space="preserve"> ДМК Пресс, 2014. — 272 с. — ISBN 978-5-97060-138-9. — </w:t>
      </w:r>
      <w:proofErr w:type="gramStart"/>
      <w:r w:rsidRPr="00D0617B">
        <w:t>Текст :</w:t>
      </w:r>
      <w:proofErr w:type="gramEnd"/>
      <w:r w:rsidRPr="00D0617B">
        <w:t xml:space="preserve"> электронный // Лань : электронно-библиотечная система. — URL: </w:t>
      </w:r>
      <w:hyperlink r:id="rId53" w:history="1">
        <w:r w:rsidRPr="00C43561">
          <w:rPr>
            <w:rStyle w:val="a7"/>
          </w:rPr>
          <w:t>https://e.lanbook.com/book/90103</w:t>
        </w:r>
      </w:hyperlink>
      <w:r w:rsidRPr="00D0617B">
        <w:t xml:space="preserve"> </w:t>
      </w:r>
    </w:p>
    <w:p w14:paraId="4590B30C" w14:textId="6CBF611C" w:rsidR="00880CB6" w:rsidRDefault="00880CB6" w:rsidP="00B55234">
      <w:pPr>
        <w:pStyle w:val="af8"/>
        <w:numPr>
          <w:ilvl w:val="0"/>
          <w:numId w:val="32"/>
        </w:numPr>
        <w:ind w:hanging="436"/>
      </w:pPr>
      <w:r w:rsidRPr="00880CB6">
        <w:t xml:space="preserve">де, Й. Д. NGINX. Книга </w:t>
      </w:r>
      <w:proofErr w:type="gramStart"/>
      <w:r w:rsidRPr="00880CB6">
        <w:t>рецептов :</w:t>
      </w:r>
      <w:proofErr w:type="gramEnd"/>
      <w:r w:rsidRPr="00880CB6">
        <w:t xml:space="preserve"> руководство / Й. Д. де ; перевод с английского Д. А. Беликова. — </w:t>
      </w:r>
      <w:proofErr w:type="gramStart"/>
      <w:r w:rsidRPr="00880CB6">
        <w:t>Москва :</w:t>
      </w:r>
      <w:proofErr w:type="gramEnd"/>
      <w:r w:rsidRPr="00880CB6">
        <w:t xml:space="preserve"> ДМК Пресс, 2020. — 176 с. — ISBN 978-5-97060-790-9. — </w:t>
      </w:r>
      <w:proofErr w:type="gramStart"/>
      <w:r w:rsidRPr="00880CB6">
        <w:t>Текст :</w:t>
      </w:r>
      <w:proofErr w:type="gramEnd"/>
      <w:r w:rsidRPr="00880CB6">
        <w:t xml:space="preserve"> электронный // Лань : электронно-библиотечная система. — URL: </w:t>
      </w:r>
      <w:hyperlink r:id="rId54" w:history="1">
        <w:r w:rsidRPr="00C43561">
          <w:rPr>
            <w:rStyle w:val="a7"/>
          </w:rPr>
          <w:t>https://e.lanbook.com/book/140590</w:t>
        </w:r>
      </w:hyperlink>
      <w:r w:rsidRPr="00880CB6">
        <w:t xml:space="preserve"> </w:t>
      </w:r>
    </w:p>
    <w:p w14:paraId="121A4524" w14:textId="61C6B0AA" w:rsidR="00E56204" w:rsidRDefault="00E56204" w:rsidP="00B55234">
      <w:pPr>
        <w:pStyle w:val="af8"/>
        <w:numPr>
          <w:ilvl w:val="0"/>
          <w:numId w:val="32"/>
        </w:numPr>
        <w:ind w:hanging="436"/>
      </w:pPr>
      <w:r w:rsidRPr="00E56204">
        <w:t xml:space="preserve">Елисеев, А. И. Разработка веб-приложений с использованием </w:t>
      </w:r>
      <w:proofErr w:type="spellStart"/>
      <w:r w:rsidRPr="00E56204">
        <w:t>фреймворка</w:t>
      </w:r>
      <w:proofErr w:type="spellEnd"/>
      <w:r w:rsidRPr="00E56204">
        <w:t xml:space="preserve"> </w:t>
      </w:r>
      <w:proofErr w:type="spellStart"/>
      <w:proofErr w:type="gramStart"/>
      <w:r w:rsidRPr="00E56204">
        <w:t>Flask</w:t>
      </w:r>
      <w:proofErr w:type="spellEnd"/>
      <w:r w:rsidRPr="00E56204">
        <w:t xml:space="preserve"> :</w:t>
      </w:r>
      <w:proofErr w:type="gramEnd"/>
      <w:r w:rsidRPr="00E56204">
        <w:t xml:space="preserve"> учебное пособие : в 2 частях / А. И. Елисеев, Ю. В. Минин, В. А. Гриднев. — </w:t>
      </w:r>
      <w:proofErr w:type="gramStart"/>
      <w:r w:rsidRPr="00E56204">
        <w:t>Тамбов :</w:t>
      </w:r>
      <w:proofErr w:type="gramEnd"/>
      <w:r w:rsidRPr="00E56204">
        <w:t xml:space="preserve"> ТГТУ, 2020 — Часть 1 — 2020. — 82 с. — ISBN 978-5-8265-2188-5. — </w:t>
      </w:r>
      <w:proofErr w:type="gramStart"/>
      <w:r w:rsidRPr="00E56204">
        <w:t>Текст :</w:t>
      </w:r>
      <w:proofErr w:type="gramEnd"/>
      <w:r w:rsidRPr="00E56204">
        <w:t xml:space="preserve"> электронный // Лань : электронно-библиотечная система. — URL: </w:t>
      </w:r>
      <w:hyperlink r:id="rId55" w:history="1">
        <w:r w:rsidRPr="00C43561">
          <w:rPr>
            <w:rStyle w:val="a7"/>
          </w:rPr>
          <w:t>https://e.lanbook.com/book/320318</w:t>
        </w:r>
      </w:hyperlink>
      <w:r w:rsidRPr="00E56204">
        <w:t xml:space="preserve"> </w:t>
      </w:r>
    </w:p>
    <w:p w14:paraId="50A9020D" w14:textId="50526EAA" w:rsidR="00D7359F" w:rsidRDefault="00D7359F" w:rsidP="00B55234">
      <w:pPr>
        <w:pStyle w:val="af8"/>
        <w:numPr>
          <w:ilvl w:val="0"/>
          <w:numId w:val="32"/>
        </w:numPr>
        <w:ind w:hanging="436"/>
      </w:pPr>
      <w:proofErr w:type="spellStart"/>
      <w:r w:rsidRPr="00D7359F">
        <w:t>Копырин</w:t>
      </w:r>
      <w:proofErr w:type="spellEnd"/>
      <w:r w:rsidRPr="00D7359F">
        <w:t xml:space="preserve">, А. С. Программирование на </w:t>
      </w:r>
      <w:proofErr w:type="spellStart"/>
      <w:proofErr w:type="gramStart"/>
      <w:r w:rsidRPr="00D7359F">
        <w:t>Python</w:t>
      </w:r>
      <w:proofErr w:type="spellEnd"/>
      <w:r w:rsidRPr="00D7359F">
        <w:t xml:space="preserve"> :</w:t>
      </w:r>
      <w:proofErr w:type="gramEnd"/>
      <w:r w:rsidRPr="00D7359F">
        <w:t xml:space="preserve"> учебное пособие / А. С. </w:t>
      </w:r>
      <w:proofErr w:type="spellStart"/>
      <w:r w:rsidRPr="00D7359F">
        <w:t>Копырин</w:t>
      </w:r>
      <w:proofErr w:type="spellEnd"/>
      <w:r w:rsidRPr="00D7359F">
        <w:t xml:space="preserve">, Т. Л. Салова. — </w:t>
      </w:r>
      <w:proofErr w:type="gramStart"/>
      <w:r w:rsidRPr="00D7359F">
        <w:t>Москва :</w:t>
      </w:r>
      <w:proofErr w:type="gramEnd"/>
      <w:r w:rsidRPr="00D7359F">
        <w:t xml:space="preserve"> ФЛИНТА, 2021. — 48 с. — ISBN 978-</w:t>
      </w:r>
      <w:r w:rsidRPr="00D7359F">
        <w:lastRenderedPageBreak/>
        <w:t xml:space="preserve">5-9765-4753-7. — </w:t>
      </w:r>
      <w:proofErr w:type="gramStart"/>
      <w:r w:rsidRPr="00D7359F">
        <w:t>Текст :</w:t>
      </w:r>
      <w:proofErr w:type="gramEnd"/>
      <w:r w:rsidRPr="00D7359F">
        <w:t xml:space="preserve"> электронный // Лань : электронно-библиотечная система. — URL: </w:t>
      </w:r>
      <w:hyperlink r:id="rId56" w:history="1">
        <w:r w:rsidRPr="00C43561">
          <w:rPr>
            <w:rStyle w:val="a7"/>
          </w:rPr>
          <w:t>https://e.lanbook.com/book/182960</w:t>
        </w:r>
      </w:hyperlink>
      <w:r w:rsidRPr="00D7359F">
        <w:t xml:space="preserve"> </w:t>
      </w:r>
    </w:p>
    <w:p w14:paraId="3EA4FF2A" w14:textId="254CACD3" w:rsidR="00902294" w:rsidRDefault="00902294" w:rsidP="00B55234">
      <w:pPr>
        <w:pStyle w:val="af8"/>
        <w:numPr>
          <w:ilvl w:val="0"/>
          <w:numId w:val="32"/>
        </w:numPr>
        <w:ind w:hanging="436"/>
      </w:pPr>
      <w:proofErr w:type="spellStart"/>
      <w:r w:rsidRPr="00902294">
        <w:t>Кузниченко</w:t>
      </w:r>
      <w:proofErr w:type="spellEnd"/>
      <w:r w:rsidRPr="00902294">
        <w:t xml:space="preserve">, М. А. Основы баз </w:t>
      </w:r>
      <w:proofErr w:type="gramStart"/>
      <w:r w:rsidRPr="00902294">
        <w:t>данных :</w:t>
      </w:r>
      <w:proofErr w:type="gramEnd"/>
      <w:r w:rsidRPr="00902294">
        <w:t xml:space="preserve"> учебно-методическое пособие / М. А. </w:t>
      </w:r>
      <w:proofErr w:type="spellStart"/>
      <w:r w:rsidRPr="00902294">
        <w:t>Кузниченко</w:t>
      </w:r>
      <w:proofErr w:type="spellEnd"/>
      <w:r w:rsidRPr="00902294">
        <w:t xml:space="preserve">. — 2-е изд., стер. — </w:t>
      </w:r>
      <w:proofErr w:type="gramStart"/>
      <w:r w:rsidRPr="00902294">
        <w:t>Москва :</w:t>
      </w:r>
      <w:proofErr w:type="gramEnd"/>
      <w:r w:rsidRPr="00902294">
        <w:t xml:space="preserve"> ФЛИНТА, 2022. — 102 с. — ISBN 978-5-9765-5139-8. — </w:t>
      </w:r>
      <w:proofErr w:type="gramStart"/>
      <w:r w:rsidRPr="00902294">
        <w:t>Текст :</w:t>
      </w:r>
      <w:proofErr w:type="gramEnd"/>
      <w:r w:rsidRPr="00902294">
        <w:t xml:space="preserve"> электронный // Лань : электронно-библиотечная система. — URL: </w:t>
      </w:r>
      <w:hyperlink r:id="rId57" w:history="1">
        <w:r w:rsidRPr="00C43561">
          <w:rPr>
            <w:rStyle w:val="a7"/>
          </w:rPr>
          <w:t>https://e.lanbook.com/book/266339</w:t>
        </w:r>
      </w:hyperlink>
      <w:r w:rsidRPr="00902294">
        <w:t xml:space="preserve"> </w:t>
      </w:r>
    </w:p>
    <w:p w14:paraId="537B8E32" w14:textId="3772A1D9" w:rsidR="007924EA" w:rsidRDefault="007924EA" w:rsidP="00B55234">
      <w:pPr>
        <w:pStyle w:val="af8"/>
        <w:numPr>
          <w:ilvl w:val="0"/>
          <w:numId w:val="32"/>
        </w:numPr>
        <w:ind w:hanging="436"/>
      </w:pPr>
      <w:r w:rsidRPr="007924EA">
        <w:t>Лоре, А. Проектирование веб-</w:t>
      </w:r>
      <w:proofErr w:type="gramStart"/>
      <w:r w:rsidRPr="007924EA">
        <w:t>API :</w:t>
      </w:r>
      <w:proofErr w:type="gramEnd"/>
      <w:r w:rsidRPr="007924EA">
        <w:t xml:space="preserve"> руководство / А. Лоре ; перевод с английского Д. А. Беликова. — </w:t>
      </w:r>
      <w:proofErr w:type="gramStart"/>
      <w:r w:rsidRPr="007924EA">
        <w:t>Москва :</w:t>
      </w:r>
      <w:proofErr w:type="gramEnd"/>
      <w:r w:rsidRPr="007924EA">
        <w:t xml:space="preserve"> ДМК Пресс, 2020. — 440 с. — ISBN 978-5-97060-861-6. — </w:t>
      </w:r>
      <w:proofErr w:type="gramStart"/>
      <w:r w:rsidRPr="007924EA">
        <w:t>Текст :</w:t>
      </w:r>
      <w:proofErr w:type="gramEnd"/>
      <w:r w:rsidRPr="007924EA">
        <w:t xml:space="preserve"> электронный // Лань : электронно-библиотечная система. — URL: </w:t>
      </w:r>
      <w:hyperlink r:id="rId58" w:history="1">
        <w:r w:rsidRPr="00C43561">
          <w:rPr>
            <w:rStyle w:val="a7"/>
          </w:rPr>
          <w:t>https://e.lanbook.com/book/179498</w:t>
        </w:r>
      </w:hyperlink>
      <w:r w:rsidRPr="007924EA">
        <w:t xml:space="preserve"> </w:t>
      </w:r>
    </w:p>
    <w:p w14:paraId="07DCCFEC" w14:textId="073506CA" w:rsidR="00D31ADF" w:rsidRDefault="00D31ADF" w:rsidP="00B55234">
      <w:pPr>
        <w:pStyle w:val="af8"/>
        <w:numPr>
          <w:ilvl w:val="0"/>
          <w:numId w:val="32"/>
        </w:numPr>
        <w:ind w:hanging="436"/>
      </w:pPr>
      <w:proofErr w:type="spellStart"/>
      <w:r w:rsidRPr="00D31ADF">
        <w:t>Моуэт</w:t>
      </w:r>
      <w:proofErr w:type="spellEnd"/>
      <w:r w:rsidRPr="00D31ADF">
        <w:t xml:space="preserve">, Э. Использование </w:t>
      </w:r>
      <w:proofErr w:type="spellStart"/>
      <w:r w:rsidRPr="00D31ADF">
        <w:t>Docker</w:t>
      </w:r>
      <w:proofErr w:type="spellEnd"/>
      <w:r w:rsidRPr="00D31ADF">
        <w:t xml:space="preserve"> / Э. </w:t>
      </w:r>
      <w:proofErr w:type="spellStart"/>
      <w:proofErr w:type="gramStart"/>
      <w:r w:rsidRPr="00D31ADF">
        <w:t>Моуэт</w:t>
      </w:r>
      <w:proofErr w:type="spellEnd"/>
      <w:r w:rsidRPr="00D31ADF">
        <w:t xml:space="preserve"> ;</w:t>
      </w:r>
      <w:proofErr w:type="gramEnd"/>
      <w:r w:rsidRPr="00D31ADF">
        <w:t xml:space="preserve"> научный редактор А. А. Маркелов ; перевод с английского А. В. </w:t>
      </w:r>
      <w:proofErr w:type="spellStart"/>
      <w:r w:rsidRPr="00D31ADF">
        <w:t>Снастина</w:t>
      </w:r>
      <w:proofErr w:type="spellEnd"/>
      <w:r w:rsidRPr="00D31ADF">
        <w:t xml:space="preserve">. — </w:t>
      </w:r>
      <w:proofErr w:type="gramStart"/>
      <w:r w:rsidRPr="00D31ADF">
        <w:t>Москва :</w:t>
      </w:r>
      <w:proofErr w:type="gramEnd"/>
      <w:r w:rsidRPr="00D31ADF">
        <w:t xml:space="preserve"> ДМК Пресс, 2017. — 354 с. — ISBN 978-5-97060-426-7. — </w:t>
      </w:r>
      <w:proofErr w:type="gramStart"/>
      <w:r w:rsidRPr="00D31ADF">
        <w:t>Текст :</w:t>
      </w:r>
      <w:proofErr w:type="gramEnd"/>
      <w:r w:rsidRPr="00D31ADF">
        <w:t xml:space="preserve"> электронный // Лань : электронно-библиотечная система. — URL: </w:t>
      </w:r>
      <w:hyperlink r:id="rId59" w:history="1">
        <w:r w:rsidRPr="00C43561">
          <w:rPr>
            <w:rStyle w:val="a7"/>
          </w:rPr>
          <w:t>https://e.lanbook.com/book/93576</w:t>
        </w:r>
      </w:hyperlink>
      <w:r w:rsidRPr="00D31ADF">
        <w:t xml:space="preserve"> </w:t>
      </w:r>
    </w:p>
    <w:p w14:paraId="49B23318" w14:textId="6070022F" w:rsidR="004D5421" w:rsidRDefault="004D5421" w:rsidP="00B55234">
      <w:pPr>
        <w:pStyle w:val="af8"/>
        <w:numPr>
          <w:ilvl w:val="0"/>
          <w:numId w:val="32"/>
        </w:numPr>
        <w:ind w:hanging="436"/>
      </w:pPr>
      <w:r w:rsidRPr="00202B76">
        <w:t xml:space="preserve">Осипов, Д. Л. Технологии проектирования баз данных / Д. Л. Осипов. — </w:t>
      </w:r>
      <w:proofErr w:type="gramStart"/>
      <w:r w:rsidRPr="00202B76">
        <w:t>Москва :</w:t>
      </w:r>
      <w:proofErr w:type="gramEnd"/>
      <w:r w:rsidRPr="00202B76">
        <w:t xml:space="preserve"> ДМК Пресс, 2019. — 498 с. — ISBN 978-5-97060-737-4. — </w:t>
      </w:r>
      <w:proofErr w:type="gramStart"/>
      <w:r w:rsidRPr="00202B76">
        <w:t>Текст :</w:t>
      </w:r>
      <w:proofErr w:type="gramEnd"/>
      <w:r w:rsidRPr="00202B76">
        <w:t xml:space="preserve"> электронный // Лань : электронно-библиотечная система. — URL: </w:t>
      </w:r>
      <w:hyperlink r:id="rId60" w:history="1">
        <w:r w:rsidRPr="00C43561">
          <w:rPr>
            <w:rStyle w:val="a7"/>
          </w:rPr>
          <w:t>https://e.lanbook.com/book/131692</w:t>
        </w:r>
      </w:hyperlink>
      <w:r w:rsidRPr="00202B76">
        <w:t xml:space="preserve"> </w:t>
      </w:r>
    </w:p>
    <w:p w14:paraId="6DBDBD35" w14:textId="215EDD1E" w:rsidR="00823095" w:rsidRDefault="00823095" w:rsidP="00B55234">
      <w:pPr>
        <w:pStyle w:val="af8"/>
        <w:numPr>
          <w:ilvl w:val="0"/>
          <w:numId w:val="32"/>
        </w:numPr>
        <w:ind w:hanging="436"/>
      </w:pPr>
      <w:r w:rsidRPr="00823095">
        <w:t xml:space="preserve">Разработка серверной части веб-ресурса / В. В. Никулин, А. А. Олейников, А. А. Сорокин, А. В. </w:t>
      </w:r>
      <w:proofErr w:type="spellStart"/>
      <w:r w:rsidRPr="00823095">
        <w:t>Олейникова</w:t>
      </w:r>
      <w:proofErr w:type="spellEnd"/>
      <w:r w:rsidRPr="00823095">
        <w:t>. — Санкт-</w:t>
      </w:r>
      <w:proofErr w:type="gramStart"/>
      <w:r w:rsidRPr="00823095">
        <w:t>Петербург :</w:t>
      </w:r>
      <w:proofErr w:type="gramEnd"/>
      <w:r w:rsidRPr="00823095">
        <w:t xml:space="preserve"> Лань, 2023. — 132 с. — ISBN 978-5-507-47868-2. — </w:t>
      </w:r>
      <w:proofErr w:type="gramStart"/>
      <w:r w:rsidRPr="00823095">
        <w:t>Текст :</w:t>
      </w:r>
      <w:proofErr w:type="gramEnd"/>
      <w:r w:rsidRPr="00823095">
        <w:t xml:space="preserve"> электронный // Лань : электронно-библиотечная система. — URL: </w:t>
      </w:r>
      <w:hyperlink r:id="rId61" w:history="1">
        <w:r w:rsidRPr="00C43561">
          <w:rPr>
            <w:rStyle w:val="a7"/>
          </w:rPr>
          <w:t>https://e.lanbook.com/book/356102</w:t>
        </w:r>
      </w:hyperlink>
      <w:r w:rsidRPr="00823095">
        <w:t xml:space="preserve"> </w:t>
      </w:r>
    </w:p>
    <w:p w14:paraId="6B6E80F1" w14:textId="515B695B" w:rsidR="00C3644B" w:rsidRDefault="00C3644B" w:rsidP="00B55234">
      <w:pPr>
        <w:pStyle w:val="af8"/>
        <w:numPr>
          <w:ilvl w:val="0"/>
          <w:numId w:val="32"/>
        </w:numPr>
        <w:ind w:hanging="436"/>
      </w:pPr>
      <w:r w:rsidRPr="00C3644B">
        <w:t xml:space="preserve">Рогов, Е. В. </w:t>
      </w:r>
      <w:proofErr w:type="spellStart"/>
      <w:r w:rsidRPr="00C3644B">
        <w:t>PostgreSQL</w:t>
      </w:r>
      <w:proofErr w:type="spellEnd"/>
      <w:r w:rsidRPr="00C3644B">
        <w:t xml:space="preserve"> 15 </w:t>
      </w:r>
      <w:proofErr w:type="gramStart"/>
      <w:r w:rsidRPr="00C3644B">
        <w:t>изнутри :</w:t>
      </w:r>
      <w:proofErr w:type="gramEnd"/>
      <w:r w:rsidRPr="00C3644B">
        <w:t xml:space="preserve"> руководство / Е. В. Рогов. — </w:t>
      </w:r>
      <w:proofErr w:type="gramStart"/>
      <w:r w:rsidRPr="00C3644B">
        <w:t>Москва :</w:t>
      </w:r>
      <w:proofErr w:type="gramEnd"/>
      <w:r w:rsidRPr="00C3644B">
        <w:t xml:space="preserve"> ДМК Пресс, 2023. — 662 с. — ISBN 978-5-93700-178-8. — </w:t>
      </w:r>
      <w:proofErr w:type="gramStart"/>
      <w:r w:rsidRPr="00C3644B">
        <w:t>Текст :</w:t>
      </w:r>
      <w:proofErr w:type="gramEnd"/>
      <w:r w:rsidRPr="00C3644B">
        <w:t xml:space="preserve"> электронный // Лань : электронно-библиотечная система. — URL: </w:t>
      </w:r>
      <w:hyperlink r:id="rId62" w:history="1">
        <w:r w:rsidR="00267FE5" w:rsidRPr="00C43561">
          <w:rPr>
            <w:rStyle w:val="a7"/>
          </w:rPr>
          <w:t>https://e.lanbook.com/book/348089</w:t>
        </w:r>
      </w:hyperlink>
      <w:r w:rsidR="00267FE5">
        <w:t xml:space="preserve"> </w:t>
      </w:r>
    </w:p>
    <w:p w14:paraId="1244ADBF" w14:textId="39C4350C" w:rsidR="00907CD7" w:rsidRDefault="00907CD7" w:rsidP="00B55234">
      <w:pPr>
        <w:pStyle w:val="af8"/>
        <w:numPr>
          <w:ilvl w:val="0"/>
          <w:numId w:val="32"/>
        </w:numPr>
        <w:ind w:hanging="436"/>
      </w:pPr>
      <w:proofErr w:type="spellStart"/>
      <w:r w:rsidRPr="00907CD7">
        <w:t>Сейерс</w:t>
      </w:r>
      <w:proofErr w:type="spellEnd"/>
      <w:r w:rsidRPr="00907CD7">
        <w:t xml:space="preserve">, Э. Х. </w:t>
      </w:r>
      <w:proofErr w:type="spellStart"/>
      <w:r w:rsidRPr="00907CD7">
        <w:t>Docker</w:t>
      </w:r>
      <w:proofErr w:type="spellEnd"/>
      <w:r w:rsidRPr="00907CD7">
        <w:t xml:space="preserve"> на практике / Э. Х. </w:t>
      </w:r>
      <w:proofErr w:type="spellStart"/>
      <w:r w:rsidRPr="00907CD7">
        <w:t>Сейерс</w:t>
      </w:r>
      <w:proofErr w:type="spellEnd"/>
      <w:r w:rsidRPr="00907CD7">
        <w:t xml:space="preserve">, А. </w:t>
      </w:r>
      <w:proofErr w:type="spellStart"/>
      <w:proofErr w:type="gramStart"/>
      <w:r w:rsidRPr="00907CD7">
        <w:t>Милл</w:t>
      </w:r>
      <w:proofErr w:type="spellEnd"/>
      <w:r w:rsidRPr="00907CD7">
        <w:t xml:space="preserve"> ;</w:t>
      </w:r>
      <w:proofErr w:type="gramEnd"/>
      <w:r w:rsidRPr="00907CD7">
        <w:t xml:space="preserve"> перевод с английского Д. А. Беликов. — </w:t>
      </w:r>
      <w:proofErr w:type="gramStart"/>
      <w:r w:rsidRPr="00907CD7">
        <w:t>Москва :</w:t>
      </w:r>
      <w:proofErr w:type="gramEnd"/>
      <w:r w:rsidRPr="00907CD7">
        <w:t xml:space="preserve"> ДМК Пресс, 2020. — 516 с. — </w:t>
      </w:r>
      <w:r w:rsidRPr="00907CD7">
        <w:lastRenderedPageBreak/>
        <w:t xml:space="preserve">ISBN 978-5-97060-772-5. — </w:t>
      </w:r>
      <w:proofErr w:type="gramStart"/>
      <w:r w:rsidRPr="00907CD7">
        <w:t>Текст :</w:t>
      </w:r>
      <w:proofErr w:type="gramEnd"/>
      <w:r w:rsidRPr="00907CD7">
        <w:t xml:space="preserve"> электронный // Лань : электронно-библиотечная система. — URL: </w:t>
      </w:r>
      <w:hyperlink r:id="rId63" w:history="1">
        <w:r w:rsidRPr="00C43561">
          <w:rPr>
            <w:rStyle w:val="a7"/>
          </w:rPr>
          <w:t>https://e.lanbook.com/book/131719</w:t>
        </w:r>
      </w:hyperlink>
      <w:r w:rsidRPr="00907CD7">
        <w:t xml:space="preserve"> </w:t>
      </w:r>
    </w:p>
    <w:p w14:paraId="7D26F6FE" w14:textId="485E4542" w:rsidR="00C62ABF" w:rsidRDefault="00C62ABF" w:rsidP="00B55234">
      <w:pPr>
        <w:pStyle w:val="af8"/>
        <w:numPr>
          <w:ilvl w:val="0"/>
          <w:numId w:val="32"/>
        </w:numPr>
        <w:ind w:hanging="436"/>
      </w:pPr>
      <w:r>
        <w:t>Сергеев, А.Н. Основы локальных компьютерных сетей [Электронный ресурс]: учебное пособие / А.Н. Сергеев. — Санкт-</w:t>
      </w:r>
      <w:proofErr w:type="gramStart"/>
      <w:r>
        <w:t>Петербург :</w:t>
      </w:r>
      <w:proofErr w:type="gramEnd"/>
      <w:r>
        <w:t xml:space="preserve"> Лань, 2016. — 184 с. – Режим доступа: URL: </w:t>
      </w:r>
      <w:hyperlink r:id="rId64" w:history="1">
        <w:r w:rsidRPr="00C43561">
          <w:rPr>
            <w:rStyle w:val="a7"/>
          </w:rPr>
          <w:t>https://e.lanbook.com/book/87591</w:t>
        </w:r>
      </w:hyperlink>
      <w:r>
        <w:t xml:space="preserve"> </w:t>
      </w:r>
    </w:p>
    <w:p w14:paraId="0FFF9960" w14:textId="39F94BF8" w:rsidR="00C62ABF" w:rsidRDefault="00C62ABF" w:rsidP="00B55234">
      <w:pPr>
        <w:pStyle w:val="af8"/>
        <w:numPr>
          <w:ilvl w:val="0"/>
          <w:numId w:val="32"/>
        </w:numPr>
        <w:ind w:hanging="436"/>
      </w:pPr>
      <w:r>
        <w:t xml:space="preserve">Топорков, С.С. Компьютерные сети для продвинутых пользователей [Электронный ресурс]: учебное пособие / С.С. Топорков. — </w:t>
      </w:r>
      <w:proofErr w:type="gramStart"/>
      <w:r>
        <w:t>Москва :</w:t>
      </w:r>
      <w:proofErr w:type="gramEnd"/>
      <w:r>
        <w:t xml:space="preserve"> ДМК Пресс, 2009. — 192 с. – Режим доступа: URL: </w:t>
      </w:r>
      <w:hyperlink r:id="rId65" w:history="1">
        <w:r w:rsidRPr="00C43561">
          <w:rPr>
            <w:rStyle w:val="a7"/>
          </w:rPr>
          <w:t>https://e.lanbook.com/book/1170</w:t>
        </w:r>
      </w:hyperlink>
    </w:p>
    <w:p w14:paraId="1A624AF4" w14:textId="75A5B0D6" w:rsidR="004F676A" w:rsidRDefault="00827E8C" w:rsidP="00B55234">
      <w:pPr>
        <w:pStyle w:val="af8"/>
        <w:numPr>
          <w:ilvl w:val="0"/>
          <w:numId w:val="32"/>
        </w:numPr>
        <w:ind w:hanging="436"/>
      </w:pPr>
      <w:proofErr w:type="spellStart"/>
      <w:r w:rsidRPr="00827E8C">
        <w:t>Хортон</w:t>
      </w:r>
      <w:proofErr w:type="spellEnd"/>
      <w:r w:rsidRPr="00827E8C">
        <w:t xml:space="preserve">, А. Разработка веб-приложений в </w:t>
      </w:r>
      <w:proofErr w:type="spellStart"/>
      <w:r w:rsidRPr="00827E8C">
        <w:t>ReactJS</w:t>
      </w:r>
      <w:proofErr w:type="spellEnd"/>
      <w:r w:rsidRPr="00827E8C">
        <w:t xml:space="preserve"> / А. </w:t>
      </w:r>
      <w:proofErr w:type="spellStart"/>
      <w:r w:rsidRPr="00827E8C">
        <w:t>Хортон</w:t>
      </w:r>
      <w:proofErr w:type="spellEnd"/>
      <w:r w:rsidRPr="00827E8C">
        <w:t xml:space="preserve">, Р. </w:t>
      </w:r>
      <w:proofErr w:type="spellStart"/>
      <w:proofErr w:type="gramStart"/>
      <w:r w:rsidRPr="00827E8C">
        <w:t>Вайс</w:t>
      </w:r>
      <w:proofErr w:type="spellEnd"/>
      <w:r w:rsidRPr="00827E8C">
        <w:t xml:space="preserve"> ;</w:t>
      </w:r>
      <w:proofErr w:type="gramEnd"/>
      <w:r w:rsidRPr="00827E8C">
        <w:t xml:space="preserve"> перевод с английского Р. Н. Рагимова. — </w:t>
      </w:r>
      <w:proofErr w:type="gramStart"/>
      <w:r w:rsidRPr="00827E8C">
        <w:t>Москва :</w:t>
      </w:r>
      <w:proofErr w:type="gramEnd"/>
      <w:r w:rsidRPr="00827E8C">
        <w:t xml:space="preserve"> ДМК Пресс, 2016. — 254 с. — ISBN 978-5-94074-819-9. — </w:t>
      </w:r>
      <w:proofErr w:type="gramStart"/>
      <w:r w:rsidRPr="00827E8C">
        <w:t>Текст :</w:t>
      </w:r>
      <w:proofErr w:type="gramEnd"/>
      <w:r w:rsidRPr="00827E8C">
        <w:t xml:space="preserve"> электронный // Лань : электронно-библиотечная система. — URL: </w:t>
      </w:r>
      <w:hyperlink r:id="rId66" w:history="1">
        <w:r w:rsidR="00C05335" w:rsidRPr="00C43561">
          <w:rPr>
            <w:rStyle w:val="a7"/>
          </w:rPr>
          <w:t>https://e.lanbook.com/book/97339</w:t>
        </w:r>
      </w:hyperlink>
      <w:r w:rsidR="00C05335" w:rsidRPr="00C05335">
        <w:t xml:space="preserve"> </w:t>
      </w:r>
    </w:p>
    <w:p w14:paraId="2CAC26A1" w14:textId="3EBB17D1" w:rsidR="00B07909" w:rsidRDefault="00B07909" w:rsidP="00B55234">
      <w:pPr>
        <w:pStyle w:val="af8"/>
        <w:numPr>
          <w:ilvl w:val="0"/>
          <w:numId w:val="32"/>
        </w:numPr>
        <w:ind w:hanging="436"/>
      </w:pPr>
      <w:proofErr w:type="spellStart"/>
      <w:r w:rsidRPr="00B07909">
        <w:t>Янцев</w:t>
      </w:r>
      <w:proofErr w:type="spellEnd"/>
      <w:r w:rsidRPr="00B07909">
        <w:t xml:space="preserve">, В. В. </w:t>
      </w:r>
      <w:proofErr w:type="spellStart"/>
      <w:r w:rsidRPr="00B07909">
        <w:t>Web</w:t>
      </w:r>
      <w:proofErr w:type="spellEnd"/>
      <w:r w:rsidRPr="00B07909">
        <w:t xml:space="preserve">-программирование на </w:t>
      </w:r>
      <w:proofErr w:type="spellStart"/>
      <w:r w:rsidRPr="00B07909">
        <w:t>Python</w:t>
      </w:r>
      <w:proofErr w:type="spellEnd"/>
      <w:r w:rsidRPr="00B07909">
        <w:t xml:space="preserve"> / В. В. </w:t>
      </w:r>
      <w:proofErr w:type="spellStart"/>
      <w:r w:rsidRPr="00B07909">
        <w:t>Янцев</w:t>
      </w:r>
      <w:proofErr w:type="spellEnd"/>
      <w:r w:rsidRPr="00B07909">
        <w:t>. — 2-е изд., стер. — Санкт-</w:t>
      </w:r>
      <w:proofErr w:type="gramStart"/>
      <w:r w:rsidRPr="00B07909">
        <w:t>Петербург :</w:t>
      </w:r>
      <w:proofErr w:type="gramEnd"/>
      <w:r w:rsidRPr="00B07909">
        <w:t xml:space="preserve"> Лань, 2023. — 180 с. — ISBN 978-5-507-46546-0. — </w:t>
      </w:r>
      <w:proofErr w:type="gramStart"/>
      <w:r w:rsidRPr="00B07909">
        <w:t>Текст :</w:t>
      </w:r>
      <w:proofErr w:type="gramEnd"/>
      <w:r w:rsidRPr="00B07909">
        <w:t xml:space="preserve"> электронный // Лань : электронно-библиотечная система. — URL: </w:t>
      </w:r>
      <w:hyperlink r:id="rId67" w:history="1">
        <w:r w:rsidRPr="00C43561">
          <w:rPr>
            <w:rStyle w:val="a7"/>
          </w:rPr>
          <w:t>https://e.lanbook.com/book/310289</w:t>
        </w:r>
      </w:hyperlink>
      <w:r w:rsidRPr="00B07909">
        <w:t xml:space="preserve"> </w:t>
      </w:r>
    </w:p>
    <w:p w14:paraId="52E348AF" w14:textId="77777777" w:rsidR="00BA78FA" w:rsidRDefault="00BA78FA" w:rsidP="00EE73F5">
      <w:pPr>
        <w:pStyle w:val="af8"/>
        <w:ind w:firstLine="0"/>
      </w:pPr>
    </w:p>
    <w:p w14:paraId="6C0C6CEC" w14:textId="1F9A0CC3" w:rsidR="00EE73F5" w:rsidRPr="00E86E9C" w:rsidRDefault="00EE73F5" w:rsidP="00C62ABF">
      <w:pPr>
        <w:pStyle w:val="23"/>
        <w:spacing w:before="240"/>
        <w:ind w:firstLine="0"/>
        <w:jc w:val="center"/>
        <w:outlineLvl w:val="1"/>
      </w:pPr>
      <w:bookmarkStart w:id="45" w:name="_Toc164520754"/>
      <w:r>
        <w:t>Дополнительная литература</w:t>
      </w:r>
      <w:bookmarkEnd w:id="45"/>
    </w:p>
    <w:p w14:paraId="0FB8C7AC" w14:textId="0B5D8A6A" w:rsidR="00EE73F5" w:rsidRDefault="00EE73F5" w:rsidP="00EE73F5">
      <w:pPr>
        <w:pStyle w:val="af8"/>
        <w:ind w:firstLine="0"/>
      </w:pPr>
    </w:p>
    <w:p w14:paraId="5BB542FE" w14:textId="5008E785" w:rsidR="00FA44EC" w:rsidRDefault="00FA44EC" w:rsidP="00C05335">
      <w:pPr>
        <w:pStyle w:val="af8"/>
        <w:numPr>
          <w:ilvl w:val="0"/>
          <w:numId w:val="32"/>
        </w:numPr>
        <w:ind w:hanging="436"/>
      </w:pPr>
      <w:proofErr w:type="spellStart"/>
      <w:r>
        <w:t>Ачилов</w:t>
      </w:r>
      <w:proofErr w:type="spellEnd"/>
      <w:r>
        <w:t xml:space="preserve">, Р.Н. Построение защищенных корпоративных сетей [Электронный ресурс]: учебное пособие / Р.Н. </w:t>
      </w:r>
      <w:proofErr w:type="spellStart"/>
      <w:r>
        <w:t>Ачилов</w:t>
      </w:r>
      <w:proofErr w:type="spellEnd"/>
      <w:r>
        <w:t xml:space="preserve">. — </w:t>
      </w:r>
      <w:proofErr w:type="gramStart"/>
      <w:r>
        <w:t>Москва :</w:t>
      </w:r>
      <w:proofErr w:type="gramEnd"/>
      <w:r>
        <w:t xml:space="preserve"> ДМК Пресс, 2013. — 250 с. — Режим доступа: URL: </w:t>
      </w:r>
      <w:hyperlink r:id="rId68" w:history="1">
        <w:r w:rsidRPr="00C43561">
          <w:rPr>
            <w:rStyle w:val="a7"/>
          </w:rPr>
          <w:t>https://e.lanbook.com/book/66472</w:t>
        </w:r>
      </w:hyperlink>
      <w:r>
        <w:t xml:space="preserve"> </w:t>
      </w:r>
    </w:p>
    <w:p w14:paraId="135C9B1D" w14:textId="43DBABFF" w:rsidR="008D2FDA" w:rsidRPr="00F04B44" w:rsidRDefault="00FA44EC" w:rsidP="00C05335">
      <w:pPr>
        <w:pStyle w:val="af8"/>
        <w:numPr>
          <w:ilvl w:val="0"/>
          <w:numId w:val="32"/>
        </w:numPr>
        <w:ind w:hanging="436"/>
      </w:pPr>
      <w:r>
        <w:t xml:space="preserve"> </w:t>
      </w:r>
      <w:proofErr w:type="spellStart"/>
      <w:r>
        <w:t>Ибе</w:t>
      </w:r>
      <w:proofErr w:type="spellEnd"/>
      <w:r>
        <w:t xml:space="preserve">, О. Компьютерные сети и службы удаленного доступа [Электронный ресурс]: справочник / О. </w:t>
      </w:r>
      <w:proofErr w:type="spellStart"/>
      <w:r>
        <w:t>Ибе</w:t>
      </w:r>
      <w:proofErr w:type="spellEnd"/>
      <w:r>
        <w:t xml:space="preserve">. — </w:t>
      </w:r>
      <w:proofErr w:type="gramStart"/>
      <w:r>
        <w:t>Москва :</w:t>
      </w:r>
      <w:proofErr w:type="gramEnd"/>
      <w:r>
        <w:t xml:space="preserve"> ДМК Пресс, 2007. — 336 с. — Режим доступа: URL: </w:t>
      </w:r>
      <w:hyperlink r:id="rId69" w:history="1">
        <w:r w:rsidRPr="00C43561">
          <w:rPr>
            <w:rStyle w:val="a7"/>
          </w:rPr>
          <w:t>https://e.lanbook.com/book/1169</w:t>
        </w:r>
      </w:hyperlink>
      <w:r>
        <w:t xml:space="preserve"> </w:t>
      </w:r>
    </w:p>
    <w:sectPr w:rsidR="008D2FDA" w:rsidRPr="00F04B44" w:rsidSect="005D1508">
      <w:footerReference w:type="default" r:id="rId70"/>
      <w:pgSz w:w="11906" w:h="16838" w:code="9"/>
      <w:pgMar w:top="1134" w:right="567" w:bottom="1134" w:left="1701" w:header="709" w:footer="709"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E3B75E" w14:textId="77777777" w:rsidR="008F5E0F" w:rsidRDefault="008F5E0F" w:rsidP="00F40385">
      <w:pPr>
        <w:spacing w:after="0" w:line="240" w:lineRule="auto"/>
      </w:pPr>
      <w:r>
        <w:separator/>
      </w:r>
    </w:p>
  </w:endnote>
  <w:endnote w:type="continuationSeparator" w:id="0">
    <w:p w14:paraId="58902BD3" w14:textId="77777777" w:rsidR="008F5E0F" w:rsidRDefault="008F5E0F" w:rsidP="00F403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2E568" w14:textId="0188DE59" w:rsidR="008E1A75" w:rsidRPr="00152D4B" w:rsidRDefault="008E1A75" w:rsidP="00152D4B">
    <w:pPr>
      <w:pStyle w:val="ac"/>
      <w:jc w:val="center"/>
      <w:rPr>
        <w:sz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2697292"/>
      <w:docPartObj>
        <w:docPartGallery w:val="Page Numbers (Bottom of Page)"/>
        <w:docPartUnique/>
      </w:docPartObj>
    </w:sdtPr>
    <w:sdtEndPr>
      <w:rPr>
        <w:sz w:val="28"/>
        <w:szCs w:val="28"/>
      </w:rPr>
    </w:sdtEndPr>
    <w:sdtContent>
      <w:p w14:paraId="5B34EF5D" w14:textId="711CE7C2" w:rsidR="008E1A75" w:rsidRPr="004811B4" w:rsidRDefault="008E1A75">
        <w:pPr>
          <w:pStyle w:val="ac"/>
          <w:jc w:val="center"/>
          <w:rPr>
            <w:sz w:val="28"/>
            <w:szCs w:val="28"/>
          </w:rPr>
        </w:pPr>
        <w:r w:rsidRPr="004811B4">
          <w:rPr>
            <w:sz w:val="28"/>
            <w:szCs w:val="28"/>
          </w:rPr>
          <w:fldChar w:fldCharType="begin"/>
        </w:r>
        <w:r w:rsidRPr="004811B4">
          <w:rPr>
            <w:sz w:val="28"/>
            <w:szCs w:val="28"/>
          </w:rPr>
          <w:instrText>PAGE   \* MERGEFORMAT</w:instrText>
        </w:r>
        <w:r w:rsidRPr="004811B4">
          <w:rPr>
            <w:sz w:val="28"/>
            <w:szCs w:val="28"/>
          </w:rPr>
          <w:fldChar w:fldCharType="separate"/>
        </w:r>
        <w:r w:rsidR="00F1510A">
          <w:rPr>
            <w:noProof/>
            <w:sz w:val="28"/>
            <w:szCs w:val="28"/>
          </w:rPr>
          <w:t>20</w:t>
        </w:r>
        <w:r w:rsidRPr="004811B4">
          <w:rPr>
            <w:sz w:val="28"/>
            <w:szCs w:val="28"/>
          </w:rPr>
          <w:fldChar w:fldCharType="end"/>
        </w:r>
      </w:p>
    </w:sdtContent>
  </w:sdt>
  <w:p w14:paraId="41CA0EFB" w14:textId="77777777" w:rsidR="008E1A75" w:rsidRPr="00152D4B" w:rsidRDefault="008E1A75" w:rsidP="00152D4B">
    <w:pPr>
      <w:pStyle w:val="ac"/>
      <w:jc w:val="center"/>
      <w:rPr>
        <w:sz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E1637" w14:textId="57593C4A" w:rsidR="008E1A75" w:rsidRDefault="008E1A75">
    <w:pPr>
      <w:pStyle w:val="ac"/>
      <w:jc w:val="center"/>
    </w:pPr>
  </w:p>
  <w:p w14:paraId="38ECED37" w14:textId="77777777" w:rsidR="008E1A75" w:rsidRPr="00152D4B" w:rsidRDefault="008E1A75" w:rsidP="00152D4B">
    <w:pPr>
      <w:pStyle w:val="ac"/>
      <w:jc w:val="center"/>
      <w:rPr>
        <w:sz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BD6B21" w14:textId="77777777" w:rsidR="008F5E0F" w:rsidRDefault="008F5E0F" w:rsidP="00F40385">
      <w:pPr>
        <w:spacing w:after="0" w:line="240" w:lineRule="auto"/>
      </w:pPr>
      <w:r>
        <w:separator/>
      </w:r>
    </w:p>
  </w:footnote>
  <w:footnote w:type="continuationSeparator" w:id="0">
    <w:p w14:paraId="2B2493B8" w14:textId="77777777" w:rsidR="008F5E0F" w:rsidRDefault="008F5E0F" w:rsidP="00F4038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1D52"/>
    <w:multiLevelType w:val="hybridMultilevel"/>
    <w:tmpl w:val="5C7C84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50514B"/>
    <w:multiLevelType w:val="hybridMultilevel"/>
    <w:tmpl w:val="D1E019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AA0F33"/>
    <w:multiLevelType w:val="hybridMultilevel"/>
    <w:tmpl w:val="8B0CC1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E54F4E"/>
    <w:multiLevelType w:val="hybridMultilevel"/>
    <w:tmpl w:val="45AEAB2A"/>
    <w:lvl w:ilvl="0" w:tplc="CAD4C05A">
      <w:start w:val="1"/>
      <w:numFmt w:val="decimal"/>
      <w:lvlText w:val="%1."/>
      <w:lvlJc w:val="left"/>
      <w:pPr>
        <w:ind w:left="1069" w:hanging="360"/>
      </w:pPr>
      <w:rPr>
        <w:rFonts w:hint="default"/>
      </w:rPr>
    </w:lvl>
    <w:lvl w:ilvl="1" w:tplc="04190001">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E8369E3"/>
    <w:multiLevelType w:val="hybridMultilevel"/>
    <w:tmpl w:val="136C98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18B06F6"/>
    <w:multiLevelType w:val="hybridMultilevel"/>
    <w:tmpl w:val="3FA279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1D80750"/>
    <w:multiLevelType w:val="hybridMultilevel"/>
    <w:tmpl w:val="5B30C9F4"/>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4340A70"/>
    <w:multiLevelType w:val="hybridMultilevel"/>
    <w:tmpl w:val="477017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403670"/>
    <w:multiLevelType w:val="hybridMultilevel"/>
    <w:tmpl w:val="4754B90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DF00AE8"/>
    <w:multiLevelType w:val="hybridMultilevel"/>
    <w:tmpl w:val="3EFE0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0091033"/>
    <w:multiLevelType w:val="multilevel"/>
    <w:tmpl w:val="FC68CE64"/>
    <w:lvl w:ilvl="0">
      <w:start w:val="2"/>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15:restartNumberingAfterBreak="0">
    <w:nsid w:val="36B56C62"/>
    <w:multiLevelType w:val="multilevel"/>
    <w:tmpl w:val="100E3B2C"/>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15:restartNumberingAfterBreak="0">
    <w:nsid w:val="375B590C"/>
    <w:multiLevelType w:val="hybridMultilevel"/>
    <w:tmpl w:val="F4C612F0"/>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81F2A59"/>
    <w:multiLevelType w:val="hybridMultilevel"/>
    <w:tmpl w:val="B54465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D8605B4"/>
    <w:multiLevelType w:val="hybridMultilevel"/>
    <w:tmpl w:val="84A07A40"/>
    <w:lvl w:ilvl="0" w:tplc="6B6A250C">
      <w:start w:val="1"/>
      <w:numFmt w:val="bullet"/>
      <w:pStyle w:val="a"/>
      <w:lvlText w:val="–"/>
      <w:lvlJc w:val="left"/>
      <w:pPr>
        <w:ind w:left="1428" w:hanging="360"/>
      </w:pPr>
      <w:rPr>
        <w:rFonts w:ascii="Times New Roman" w:hAnsi="Times New Roman" w:hint="default"/>
        <w:b w:val="0"/>
        <w:i w:val="0"/>
        <w:sz w:val="24"/>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43183D25"/>
    <w:multiLevelType w:val="hybridMultilevel"/>
    <w:tmpl w:val="E7985A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8E2F5D"/>
    <w:multiLevelType w:val="hybridMultilevel"/>
    <w:tmpl w:val="A20880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A974F31"/>
    <w:multiLevelType w:val="hybridMultilevel"/>
    <w:tmpl w:val="B5B2E4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1847F72"/>
    <w:multiLevelType w:val="hybridMultilevel"/>
    <w:tmpl w:val="1FEA97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21779FE"/>
    <w:multiLevelType w:val="hybridMultilevel"/>
    <w:tmpl w:val="D576D0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21A0874"/>
    <w:multiLevelType w:val="hybridMultilevel"/>
    <w:tmpl w:val="C4D01C7A"/>
    <w:lvl w:ilvl="0" w:tplc="0419000F">
      <w:start w:val="1"/>
      <w:numFmt w:val="decimal"/>
      <w:lvlText w:val="%1."/>
      <w:lvlJc w:val="left"/>
      <w:pPr>
        <w:ind w:left="644"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CEA4259"/>
    <w:multiLevelType w:val="hybridMultilevel"/>
    <w:tmpl w:val="400A0C58"/>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F063FF0"/>
    <w:multiLevelType w:val="hybridMultilevel"/>
    <w:tmpl w:val="5C1642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3AD1FD1"/>
    <w:multiLevelType w:val="hybridMultilevel"/>
    <w:tmpl w:val="B3BE17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80E2468"/>
    <w:multiLevelType w:val="hybridMultilevel"/>
    <w:tmpl w:val="D2DCB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89D2374"/>
    <w:multiLevelType w:val="hybridMultilevel"/>
    <w:tmpl w:val="521C68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AF20ED2"/>
    <w:multiLevelType w:val="hybridMultilevel"/>
    <w:tmpl w:val="715A13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C9A2BBC"/>
    <w:multiLevelType w:val="hybridMultilevel"/>
    <w:tmpl w:val="3000BF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FFA20DD"/>
    <w:multiLevelType w:val="hybridMultilevel"/>
    <w:tmpl w:val="006EB43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23B2103"/>
    <w:multiLevelType w:val="hybridMultilevel"/>
    <w:tmpl w:val="559EFCE8"/>
    <w:lvl w:ilvl="0" w:tplc="0419000F">
      <w:start w:val="1"/>
      <w:numFmt w:val="decimal"/>
      <w:lvlText w:val="%1."/>
      <w:lvlJc w:val="left"/>
      <w:pPr>
        <w:ind w:left="644" w:hanging="360"/>
      </w:pPr>
    </w:lvl>
    <w:lvl w:ilvl="1" w:tplc="921009BC">
      <w:start w:val="1"/>
      <w:numFmt w:val="decimal"/>
      <w:lvlText w:val="%2.1"/>
      <w:lvlJc w:val="left"/>
      <w:pPr>
        <w:ind w:left="1440" w:hanging="360"/>
      </w:pPr>
      <w:rPr>
        <w:rFonts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76B1B7C"/>
    <w:multiLevelType w:val="hybridMultilevel"/>
    <w:tmpl w:val="C854B80A"/>
    <w:lvl w:ilvl="0" w:tplc="E2FC68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7795514F"/>
    <w:multiLevelType w:val="hybridMultilevel"/>
    <w:tmpl w:val="D92ACDB2"/>
    <w:lvl w:ilvl="0" w:tplc="B15E14B0">
      <w:start w:val="65535"/>
      <w:numFmt w:val="bullet"/>
      <w:pStyle w:val="a0"/>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7B5B3116"/>
    <w:multiLevelType w:val="hybridMultilevel"/>
    <w:tmpl w:val="1D56F5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C10730"/>
    <w:multiLevelType w:val="hybridMultilevel"/>
    <w:tmpl w:val="E34A53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14"/>
  </w:num>
  <w:num w:numId="3">
    <w:abstractNumId w:val="10"/>
  </w:num>
  <w:num w:numId="4">
    <w:abstractNumId w:val="11"/>
  </w:num>
  <w:num w:numId="5">
    <w:abstractNumId w:val="29"/>
  </w:num>
  <w:num w:numId="6">
    <w:abstractNumId w:val="16"/>
  </w:num>
  <w:num w:numId="7">
    <w:abstractNumId w:val="19"/>
  </w:num>
  <w:num w:numId="8">
    <w:abstractNumId w:val="18"/>
  </w:num>
  <w:num w:numId="9">
    <w:abstractNumId w:val="15"/>
  </w:num>
  <w:num w:numId="10">
    <w:abstractNumId w:val="32"/>
  </w:num>
  <w:num w:numId="11">
    <w:abstractNumId w:val="2"/>
  </w:num>
  <w:num w:numId="12">
    <w:abstractNumId w:val="13"/>
  </w:num>
  <w:num w:numId="13">
    <w:abstractNumId w:val="33"/>
  </w:num>
  <w:num w:numId="14">
    <w:abstractNumId w:val="9"/>
  </w:num>
  <w:num w:numId="15">
    <w:abstractNumId w:val="26"/>
  </w:num>
  <w:num w:numId="16">
    <w:abstractNumId w:val="27"/>
  </w:num>
  <w:num w:numId="17">
    <w:abstractNumId w:val="24"/>
  </w:num>
  <w:num w:numId="18">
    <w:abstractNumId w:val="22"/>
  </w:num>
  <w:num w:numId="19">
    <w:abstractNumId w:val="28"/>
  </w:num>
  <w:num w:numId="20">
    <w:abstractNumId w:val="5"/>
  </w:num>
  <w:num w:numId="21">
    <w:abstractNumId w:val="30"/>
  </w:num>
  <w:num w:numId="22">
    <w:abstractNumId w:val="3"/>
  </w:num>
  <w:num w:numId="23">
    <w:abstractNumId w:val="20"/>
  </w:num>
  <w:num w:numId="24">
    <w:abstractNumId w:val="12"/>
  </w:num>
  <w:num w:numId="25">
    <w:abstractNumId w:val="23"/>
  </w:num>
  <w:num w:numId="26">
    <w:abstractNumId w:val="21"/>
  </w:num>
  <w:num w:numId="27">
    <w:abstractNumId w:val="6"/>
  </w:num>
  <w:num w:numId="28">
    <w:abstractNumId w:val="25"/>
  </w:num>
  <w:num w:numId="29">
    <w:abstractNumId w:val="17"/>
  </w:num>
  <w:num w:numId="30">
    <w:abstractNumId w:val="0"/>
  </w:num>
  <w:num w:numId="31">
    <w:abstractNumId w:val="8"/>
  </w:num>
  <w:num w:numId="32">
    <w:abstractNumId w:val="4"/>
  </w:num>
  <w:num w:numId="33">
    <w:abstractNumId w:val="7"/>
  </w:num>
  <w:num w:numId="34">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C20"/>
    <w:rsid w:val="000007F1"/>
    <w:rsid w:val="00000F54"/>
    <w:rsid w:val="00001332"/>
    <w:rsid w:val="00001F35"/>
    <w:rsid w:val="00002C83"/>
    <w:rsid w:val="00002D48"/>
    <w:rsid w:val="00002D68"/>
    <w:rsid w:val="00003052"/>
    <w:rsid w:val="00003605"/>
    <w:rsid w:val="00003D39"/>
    <w:rsid w:val="000048C6"/>
    <w:rsid w:val="00004998"/>
    <w:rsid w:val="000061A9"/>
    <w:rsid w:val="000063D6"/>
    <w:rsid w:val="00006B93"/>
    <w:rsid w:val="00006C02"/>
    <w:rsid w:val="0000763D"/>
    <w:rsid w:val="00007EC2"/>
    <w:rsid w:val="000110D1"/>
    <w:rsid w:val="000111B4"/>
    <w:rsid w:val="0001169B"/>
    <w:rsid w:val="0001191F"/>
    <w:rsid w:val="000126F6"/>
    <w:rsid w:val="00012B4F"/>
    <w:rsid w:val="00013AC6"/>
    <w:rsid w:val="00013F73"/>
    <w:rsid w:val="00014511"/>
    <w:rsid w:val="000154A4"/>
    <w:rsid w:val="00015781"/>
    <w:rsid w:val="00015785"/>
    <w:rsid w:val="000171FA"/>
    <w:rsid w:val="000172E3"/>
    <w:rsid w:val="00017D05"/>
    <w:rsid w:val="0002021F"/>
    <w:rsid w:val="0002030E"/>
    <w:rsid w:val="00020510"/>
    <w:rsid w:val="00020CBC"/>
    <w:rsid w:val="000210AC"/>
    <w:rsid w:val="000212E3"/>
    <w:rsid w:val="000212F0"/>
    <w:rsid w:val="00022215"/>
    <w:rsid w:val="00022B8C"/>
    <w:rsid w:val="0002336D"/>
    <w:rsid w:val="0002341B"/>
    <w:rsid w:val="00024E82"/>
    <w:rsid w:val="00025BAE"/>
    <w:rsid w:val="000260B0"/>
    <w:rsid w:val="00026314"/>
    <w:rsid w:val="000263B8"/>
    <w:rsid w:val="0002697E"/>
    <w:rsid w:val="00026B4B"/>
    <w:rsid w:val="00027078"/>
    <w:rsid w:val="00027161"/>
    <w:rsid w:val="0002772D"/>
    <w:rsid w:val="000277A0"/>
    <w:rsid w:val="00027B16"/>
    <w:rsid w:val="00027E10"/>
    <w:rsid w:val="000301E5"/>
    <w:rsid w:val="0003053D"/>
    <w:rsid w:val="000306D1"/>
    <w:rsid w:val="00030A80"/>
    <w:rsid w:val="00031023"/>
    <w:rsid w:val="00031651"/>
    <w:rsid w:val="00031900"/>
    <w:rsid w:val="00031B51"/>
    <w:rsid w:val="00031CBC"/>
    <w:rsid w:val="00032C2E"/>
    <w:rsid w:val="000330AF"/>
    <w:rsid w:val="000330EA"/>
    <w:rsid w:val="000340D5"/>
    <w:rsid w:val="00034A99"/>
    <w:rsid w:val="00035B78"/>
    <w:rsid w:val="00035BC4"/>
    <w:rsid w:val="000360D4"/>
    <w:rsid w:val="000368FC"/>
    <w:rsid w:val="00036B43"/>
    <w:rsid w:val="0003745A"/>
    <w:rsid w:val="00040166"/>
    <w:rsid w:val="00040329"/>
    <w:rsid w:val="0004088A"/>
    <w:rsid w:val="00040B59"/>
    <w:rsid w:val="0004146F"/>
    <w:rsid w:val="0004152F"/>
    <w:rsid w:val="00041872"/>
    <w:rsid w:val="00041ACF"/>
    <w:rsid w:val="0004205A"/>
    <w:rsid w:val="00045379"/>
    <w:rsid w:val="000459D2"/>
    <w:rsid w:val="00046855"/>
    <w:rsid w:val="00046919"/>
    <w:rsid w:val="000473F1"/>
    <w:rsid w:val="0005181A"/>
    <w:rsid w:val="00051997"/>
    <w:rsid w:val="00051D46"/>
    <w:rsid w:val="00052482"/>
    <w:rsid w:val="000532D8"/>
    <w:rsid w:val="00053636"/>
    <w:rsid w:val="000545D7"/>
    <w:rsid w:val="00054F61"/>
    <w:rsid w:val="000554FA"/>
    <w:rsid w:val="000562EF"/>
    <w:rsid w:val="000566DA"/>
    <w:rsid w:val="000567B7"/>
    <w:rsid w:val="0005757B"/>
    <w:rsid w:val="0005765F"/>
    <w:rsid w:val="000579CC"/>
    <w:rsid w:val="00060103"/>
    <w:rsid w:val="000601E0"/>
    <w:rsid w:val="0006087C"/>
    <w:rsid w:val="000618DF"/>
    <w:rsid w:val="0006229D"/>
    <w:rsid w:val="00062A7B"/>
    <w:rsid w:val="00062B5B"/>
    <w:rsid w:val="00062E97"/>
    <w:rsid w:val="000632C7"/>
    <w:rsid w:val="00063F16"/>
    <w:rsid w:val="000640D3"/>
    <w:rsid w:val="000663A6"/>
    <w:rsid w:val="000668C6"/>
    <w:rsid w:val="00066EFD"/>
    <w:rsid w:val="000673D0"/>
    <w:rsid w:val="00067DFA"/>
    <w:rsid w:val="000706A5"/>
    <w:rsid w:val="00071019"/>
    <w:rsid w:val="000717C7"/>
    <w:rsid w:val="0007377A"/>
    <w:rsid w:val="00073D75"/>
    <w:rsid w:val="00073E63"/>
    <w:rsid w:val="00073FDF"/>
    <w:rsid w:val="0007496E"/>
    <w:rsid w:val="000749FA"/>
    <w:rsid w:val="00074B68"/>
    <w:rsid w:val="00074C73"/>
    <w:rsid w:val="00075707"/>
    <w:rsid w:val="0007570C"/>
    <w:rsid w:val="00075AFD"/>
    <w:rsid w:val="00076638"/>
    <w:rsid w:val="00077B56"/>
    <w:rsid w:val="00077FD4"/>
    <w:rsid w:val="00080232"/>
    <w:rsid w:val="00080717"/>
    <w:rsid w:val="00080B26"/>
    <w:rsid w:val="00080E15"/>
    <w:rsid w:val="00080F84"/>
    <w:rsid w:val="000812E4"/>
    <w:rsid w:val="00081506"/>
    <w:rsid w:val="00081BCF"/>
    <w:rsid w:val="00082076"/>
    <w:rsid w:val="00082455"/>
    <w:rsid w:val="00082DEA"/>
    <w:rsid w:val="00082FC6"/>
    <w:rsid w:val="00083344"/>
    <w:rsid w:val="00083CAF"/>
    <w:rsid w:val="00084781"/>
    <w:rsid w:val="00084AE6"/>
    <w:rsid w:val="00084E21"/>
    <w:rsid w:val="00085C2D"/>
    <w:rsid w:val="000862DC"/>
    <w:rsid w:val="00086468"/>
    <w:rsid w:val="00086BFC"/>
    <w:rsid w:val="0008731D"/>
    <w:rsid w:val="000873F3"/>
    <w:rsid w:val="000904A5"/>
    <w:rsid w:val="00090A9D"/>
    <w:rsid w:val="00091FCB"/>
    <w:rsid w:val="00092B18"/>
    <w:rsid w:val="0009354D"/>
    <w:rsid w:val="000938B1"/>
    <w:rsid w:val="00093A9D"/>
    <w:rsid w:val="00093C8A"/>
    <w:rsid w:val="00094781"/>
    <w:rsid w:val="0009496B"/>
    <w:rsid w:val="00094E05"/>
    <w:rsid w:val="000952DD"/>
    <w:rsid w:val="000974EA"/>
    <w:rsid w:val="000A01F0"/>
    <w:rsid w:val="000A043B"/>
    <w:rsid w:val="000A0BC1"/>
    <w:rsid w:val="000A119D"/>
    <w:rsid w:val="000A1DC1"/>
    <w:rsid w:val="000A22B4"/>
    <w:rsid w:val="000A23A1"/>
    <w:rsid w:val="000A327F"/>
    <w:rsid w:val="000A3C0D"/>
    <w:rsid w:val="000A5A15"/>
    <w:rsid w:val="000A5D40"/>
    <w:rsid w:val="000A6DE1"/>
    <w:rsid w:val="000A6F5F"/>
    <w:rsid w:val="000A6F7D"/>
    <w:rsid w:val="000A6F94"/>
    <w:rsid w:val="000A75BF"/>
    <w:rsid w:val="000B0470"/>
    <w:rsid w:val="000B04A5"/>
    <w:rsid w:val="000B08DB"/>
    <w:rsid w:val="000B0AB6"/>
    <w:rsid w:val="000B1526"/>
    <w:rsid w:val="000B1658"/>
    <w:rsid w:val="000B1D10"/>
    <w:rsid w:val="000B20B1"/>
    <w:rsid w:val="000B28BA"/>
    <w:rsid w:val="000B5FC1"/>
    <w:rsid w:val="000B603F"/>
    <w:rsid w:val="000B6406"/>
    <w:rsid w:val="000B6A5E"/>
    <w:rsid w:val="000B6FCE"/>
    <w:rsid w:val="000B7F2B"/>
    <w:rsid w:val="000C0112"/>
    <w:rsid w:val="000C065D"/>
    <w:rsid w:val="000C08C8"/>
    <w:rsid w:val="000C09E3"/>
    <w:rsid w:val="000C0E85"/>
    <w:rsid w:val="000C1000"/>
    <w:rsid w:val="000C1444"/>
    <w:rsid w:val="000C1664"/>
    <w:rsid w:val="000C1CEC"/>
    <w:rsid w:val="000C1F19"/>
    <w:rsid w:val="000C3484"/>
    <w:rsid w:val="000C3C3D"/>
    <w:rsid w:val="000C44F6"/>
    <w:rsid w:val="000C4F0D"/>
    <w:rsid w:val="000C5FBF"/>
    <w:rsid w:val="000C658A"/>
    <w:rsid w:val="000C705E"/>
    <w:rsid w:val="000C79B6"/>
    <w:rsid w:val="000D029A"/>
    <w:rsid w:val="000D0AD3"/>
    <w:rsid w:val="000D1003"/>
    <w:rsid w:val="000D1360"/>
    <w:rsid w:val="000D1EC1"/>
    <w:rsid w:val="000D2282"/>
    <w:rsid w:val="000D2474"/>
    <w:rsid w:val="000D2C0A"/>
    <w:rsid w:val="000D2E4E"/>
    <w:rsid w:val="000D30CF"/>
    <w:rsid w:val="000D3929"/>
    <w:rsid w:val="000D3D1D"/>
    <w:rsid w:val="000D3E24"/>
    <w:rsid w:val="000D4E5A"/>
    <w:rsid w:val="000D5DEA"/>
    <w:rsid w:val="000D622A"/>
    <w:rsid w:val="000D663E"/>
    <w:rsid w:val="000D67F0"/>
    <w:rsid w:val="000D6891"/>
    <w:rsid w:val="000D6928"/>
    <w:rsid w:val="000D6A1E"/>
    <w:rsid w:val="000D6ACF"/>
    <w:rsid w:val="000D7D3F"/>
    <w:rsid w:val="000E047A"/>
    <w:rsid w:val="000E0880"/>
    <w:rsid w:val="000E0C20"/>
    <w:rsid w:val="000E11AF"/>
    <w:rsid w:val="000E175D"/>
    <w:rsid w:val="000E17F1"/>
    <w:rsid w:val="000E24CB"/>
    <w:rsid w:val="000E24CD"/>
    <w:rsid w:val="000E2CC7"/>
    <w:rsid w:val="000E34FF"/>
    <w:rsid w:val="000E3D10"/>
    <w:rsid w:val="000E45A1"/>
    <w:rsid w:val="000E464F"/>
    <w:rsid w:val="000E49B4"/>
    <w:rsid w:val="000E4E7B"/>
    <w:rsid w:val="000E5598"/>
    <w:rsid w:val="000E5876"/>
    <w:rsid w:val="000E6869"/>
    <w:rsid w:val="000E6D5D"/>
    <w:rsid w:val="000E6EEA"/>
    <w:rsid w:val="000E70EC"/>
    <w:rsid w:val="000E7D23"/>
    <w:rsid w:val="000F08D0"/>
    <w:rsid w:val="000F1D02"/>
    <w:rsid w:val="000F1F17"/>
    <w:rsid w:val="000F28BD"/>
    <w:rsid w:val="000F321A"/>
    <w:rsid w:val="000F34E9"/>
    <w:rsid w:val="000F366F"/>
    <w:rsid w:val="000F370E"/>
    <w:rsid w:val="000F3756"/>
    <w:rsid w:val="000F4275"/>
    <w:rsid w:val="000F4F09"/>
    <w:rsid w:val="000F556B"/>
    <w:rsid w:val="000F601E"/>
    <w:rsid w:val="000F6064"/>
    <w:rsid w:val="000F67CF"/>
    <w:rsid w:val="000F7170"/>
    <w:rsid w:val="000F72B5"/>
    <w:rsid w:val="000F7669"/>
    <w:rsid w:val="000F76CB"/>
    <w:rsid w:val="001000FE"/>
    <w:rsid w:val="00100119"/>
    <w:rsid w:val="00100582"/>
    <w:rsid w:val="00100A35"/>
    <w:rsid w:val="0010109D"/>
    <w:rsid w:val="00101247"/>
    <w:rsid w:val="0010125C"/>
    <w:rsid w:val="001012E2"/>
    <w:rsid w:val="00101398"/>
    <w:rsid w:val="001019C2"/>
    <w:rsid w:val="00101ABD"/>
    <w:rsid w:val="001021EC"/>
    <w:rsid w:val="00102236"/>
    <w:rsid w:val="001032C2"/>
    <w:rsid w:val="00103368"/>
    <w:rsid w:val="001034E5"/>
    <w:rsid w:val="0010433A"/>
    <w:rsid w:val="001043B4"/>
    <w:rsid w:val="001053E5"/>
    <w:rsid w:val="001055C2"/>
    <w:rsid w:val="001058AC"/>
    <w:rsid w:val="00105925"/>
    <w:rsid w:val="00105B42"/>
    <w:rsid w:val="00105B62"/>
    <w:rsid w:val="00105E96"/>
    <w:rsid w:val="00106D96"/>
    <w:rsid w:val="00106FBC"/>
    <w:rsid w:val="00107557"/>
    <w:rsid w:val="00107F1E"/>
    <w:rsid w:val="00110E0F"/>
    <w:rsid w:val="001110D2"/>
    <w:rsid w:val="001111E6"/>
    <w:rsid w:val="001113CA"/>
    <w:rsid w:val="00111603"/>
    <w:rsid w:val="00111B65"/>
    <w:rsid w:val="0011235D"/>
    <w:rsid w:val="00112D37"/>
    <w:rsid w:val="00113AAF"/>
    <w:rsid w:val="00113BAC"/>
    <w:rsid w:val="0011472B"/>
    <w:rsid w:val="0011489C"/>
    <w:rsid w:val="001148FC"/>
    <w:rsid w:val="001150ED"/>
    <w:rsid w:val="0011567D"/>
    <w:rsid w:val="00115A35"/>
    <w:rsid w:val="00115B20"/>
    <w:rsid w:val="001173D6"/>
    <w:rsid w:val="001176EF"/>
    <w:rsid w:val="00117984"/>
    <w:rsid w:val="00117F73"/>
    <w:rsid w:val="001206C0"/>
    <w:rsid w:val="00120AE3"/>
    <w:rsid w:val="00121F01"/>
    <w:rsid w:val="00122838"/>
    <w:rsid w:val="00122878"/>
    <w:rsid w:val="00122937"/>
    <w:rsid w:val="00122A3E"/>
    <w:rsid w:val="00123389"/>
    <w:rsid w:val="001234FC"/>
    <w:rsid w:val="00123BAE"/>
    <w:rsid w:val="00123DE7"/>
    <w:rsid w:val="00124479"/>
    <w:rsid w:val="00124EB4"/>
    <w:rsid w:val="00124EFD"/>
    <w:rsid w:val="0012518F"/>
    <w:rsid w:val="00125C37"/>
    <w:rsid w:val="00125C56"/>
    <w:rsid w:val="00126051"/>
    <w:rsid w:val="001267B2"/>
    <w:rsid w:val="00126955"/>
    <w:rsid w:val="00126FE7"/>
    <w:rsid w:val="00127AAC"/>
    <w:rsid w:val="00127CF7"/>
    <w:rsid w:val="00130397"/>
    <w:rsid w:val="00130602"/>
    <w:rsid w:val="0013138D"/>
    <w:rsid w:val="0013235F"/>
    <w:rsid w:val="00132958"/>
    <w:rsid w:val="001330AB"/>
    <w:rsid w:val="00133337"/>
    <w:rsid w:val="0013396E"/>
    <w:rsid w:val="00134707"/>
    <w:rsid w:val="0013477B"/>
    <w:rsid w:val="001347F9"/>
    <w:rsid w:val="00134C46"/>
    <w:rsid w:val="00134EE1"/>
    <w:rsid w:val="00134FA3"/>
    <w:rsid w:val="001350B8"/>
    <w:rsid w:val="001360C7"/>
    <w:rsid w:val="0014053C"/>
    <w:rsid w:val="00140DEA"/>
    <w:rsid w:val="00141642"/>
    <w:rsid w:val="00141A55"/>
    <w:rsid w:val="00141C0E"/>
    <w:rsid w:val="00141F7D"/>
    <w:rsid w:val="001423D4"/>
    <w:rsid w:val="00142BB9"/>
    <w:rsid w:val="00143176"/>
    <w:rsid w:val="0014366F"/>
    <w:rsid w:val="00143CF8"/>
    <w:rsid w:val="001444CC"/>
    <w:rsid w:val="001445B0"/>
    <w:rsid w:val="001448A8"/>
    <w:rsid w:val="00144BF9"/>
    <w:rsid w:val="00145770"/>
    <w:rsid w:val="00145CFE"/>
    <w:rsid w:val="00146B63"/>
    <w:rsid w:val="001474AF"/>
    <w:rsid w:val="001474B2"/>
    <w:rsid w:val="001474C1"/>
    <w:rsid w:val="0015022C"/>
    <w:rsid w:val="00150321"/>
    <w:rsid w:val="00151009"/>
    <w:rsid w:val="001510BC"/>
    <w:rsid w:val="001511FE"/>
    <w:rsid w:val="001514F6"/>
    <w:rsid w:val="00151B4E"/>
    <w:rsid w:val="001526F4"/>
    <w:rsid w:val="00152D4B"/>
    <w:rsid w:val="00153039"/>
    <w:rsid w:val="001530A9"/>
    <w:rsid w:val="0015322E"/>
    <w:rsid w:val="001538A6"/>
    <w:rsid w:val="0015454F"/>
    <w:rsid w:val="00154D57"/>
    <w:rsid w:val="00155135"/>
    <w:rsid w:val="00155234"/>
    <w:rsid w:val="00155542"/>
    <w:rsid w:val="00155659"/>
    <w:rsid w:val="001559E4"/>
    <w:rsid w:val="00155B20"/>
    <w:rsid w:val="00155CC2"/>
    <w:rsid w:val="00155D87"/>
    <w:rsid w:val="00156780"/>
    <w:rsid w:val="001570D3"/>
    <w:rsid w:val="00157952"/>
    <w:rsid w:val="00160423"/>
    <w:rsid w:val="001607A9"/>
    <w:rsid w:val="00160E45"/>
    <w:rsid w:val="0016114E"/>
    <w:rsid w:val="00161268"/>
    <w:rsid w:val="0016149A"/>
    <w:rsid w:val="001619D4"/>
    <w:rsid w:val="00161AB8"/>
    <w:rsid w:val="0016290E"/>
    <w:rsid w:val="00162911"/>
    <w:rsid w:val="001629CE"/>
    <w:rsid w:val="00162C99"/>
    <w:rsid w:val="00163657"/>
    <w:rsid w:val="001638F9"/>
    <w:rsid w:val="001647A9"/>
    <w:rsid w:val="00165F1B"/>
    <w:rsid w:val="001660B6"/>
    <w:rsid w:val="00166797"/>
    <w:rsid w:val="00166BB7"/>
    <w:rsid w:val="00166E37"/>
    <w:rsid w:val="00166EFB"/>
    <w:rsid w:val="00167DD4"/>
    <w:rsid w:val="00167DFB"/>
    <w:rsid w:val="0017090C"/>
    <w:rsid w:val="00170AB2"/>
    <w:rsid w:val="00171C41"/>
    <w:rsid w:val="0017223A"/>
    <w:rsid w:val="0017338A"/>
    <w:rsid w:val="00173E0E"/>
    <w:rsid w:val="00174681"/>
    <w:rsid w:val="0017477F"/>
    <w:rsid w:val="00174D2D"/>
    <w:rsid w:val="00176044"/>
    <w:rsid w:val="00176BFA"/>
    <w:rsid w:val="00177096"/>
    <w:rsid w:val="00180193"/>
    <w:rsid w:val="0018021A"/>
    <w:rsid w:val="00180724"/>
    <w:rsid w:val="001808C3"/>
    <w:rsid w:val="00181F65"/>
    <w:rsid w:val="00182098"/>
    <w:rsid w:val="00182DAD"/>
    <w:rsid w:val="001830DF"/>
    <w:rsid w:val="001831DD"/>
    <w:rsid w:val="00183814"/>
    <w:rsid w:val="00183B1D"/>
    <w:rsid w:val="001843E4"/>
    <w:rsid w:val="00185E28"/>
    <w:rsid w:val="00186866"/>
    <w:rsid w:val="00186A86"/>
    <w:rsid w:val="00187894"/>
    <w:rsid w:val="00187944"/>
    <w:rsid w:val="001908FC"/>
    <w:rsid w:val="001909C5"/>
    <w:rsid w:val="00190B0B"/>
    <w:rsid w:val="00190FC4"/>
    <w:rsid w:val="00191D99"/>
    <w:rsid w:val="00193326"/>
    <w:rsid w:val="001938C3"/>
    <w:rsid w:val="00195447"/>
    <w:rsid w:val="001958CF"/>
    <w:rsid w:val="0019684A"/>
    <w:rsid w:val="0019696B"/>
    <w:rsid w:val="001969AA"/>
    <w:rsid w:val="00197A66"/>
    <w:rsid w:val="00197E08"/>
    <w:rsid w:val="001A0260"/>
    <w:rsid w:val="001A08A0"/>
    <w:rsid w:val="001A0E87"/>
    <w:rsid w:val="001A0E8D"/>
    <w:rsid w:val="001A12CB"/>
    <w:rsid w:val="001A2700"/>
    <w:rsid w:val="001A276C"/>
    <w:rsid w:val="001A2D41"/>
    <w:rsid w:val="001A3569"/>
    <w:rsid w:val="001A3B81"/>
    <w:rsid w:val="001A5C42"/>
    <w:rsid w:val="001A5D15"/>
    <w:rsid w:val="001A662D"/>
    <w:rsid w:val="001A6C4C"/>
    <w:rsid w:val="001A6E54"/>
    <w:rsid w:val="001A7097"/>
    <w:rsid w:val="001A764E"/>
    <w:rsid w:val="001B0600"/>
    <w:rsid w:val="001B15A3"/>
    <w:rsid w:val="001B164A"/>
    <w:rsid w:val="001B1D9C"/>
    <w:rsid w:val="001B1F4F"/>
    <w:rsid w:val="001B2807"/>
    <w:rsid w:val="001B2BC3"/>
    <w:rsid w:val="001B2E12"/>
    <w:rsid w:val="001B2F1E"/>
    <w:rsid w:val="001B3A4B"/>
    <w:rsid w:val="001B42BA"/>
    <w:rsid w:val="001B42F6"/>
    <w:rsid w:val="001B43DF"/>
    <w:rsid w:val="001B4951"/>
    <w:rsid w:val="001B4AF1"/>
    <w:rsid w:val="001B4DBC"/>
    <w:rsid w:val="001B4E78"/>
    <w:rsid w:val="001B5B0A"/>
    <w:rsid w:val="001B603D"/>
    <w:rsid w:val="001B621E"/>
    <w:rsid w:val="001B6D6A"/>
    <w:rsid w:val="001B6F0A"/>
    <w:rsid w:val="001B73A8"/>
    <w:rsid w:val="001C01E1"/>
    <w:rsid w:val="001C2E2B"/>
    <w:rsid w:val="001C2F25"/>
    <w:rsid w:val="001C3295"/>
    <w:rsid w:val="001C33D6"/>
    <w:rsid w:val="001C3588"/>
    <w:rsid w:val="001C3945"/>
    <w:rsid w:val="001C4093"/>
    <w:rsid w:val="001C49EA"/>
    <w:rsid w:val="001C4B66"/>
    <w:rsid w:val="001C62CB"/>
    <w:rsid w:val="001C6350"/>
    <w:rsid w:val="001C63F4"/>
    <w:rsid w:val="001C6403"/>
    <w:rsid w:val="001C64A4"/>
    <w:rsid w:val="001C7972"/>
    <w:rsid w:val="001D038B"/>
    <w:rsid w:val="001D09EA"/>
    <w:rsid w:val="001D0E12"/>
    <w:rsid w:val="001D13D7"/>
    <w:rsid w:val="001D21FC"/>
    <w:rsid w:val="001D24C2"/>
    <w:rsid w:val="001D258F"/>
    <w:rsid w:val="001D2E9C"/>
    <w:rsid w:val="001D36EB"/>
    <w:rsid w:val="001D4124"/>
    <w:rsid w:val="001D4216"/>
    <w:rsid w:val="001D59D8"/>
    <w:rsid w:val="001D782F"/>
    <w:rsid w:val="001D7927"/>
    <w:rsid w:val="001D7A33"/>
    <w:rsid w:val="001D7BE9"/>
    <w:rsid w:val="001D7DA8"/>
    <w:rsid w:val="001D7EB2"/>
    <w:rsid w:val="001E0D8B"/>
    <w:rsid w:val="001E1BD3"/>
    <w:rsid w:val="001E2128"/>
    <w:rsid w:val="001E4415"/>
    <w:rsid w:val="001E53A0"/>
    <w:rsid w:val="001E5C75"/>
    <w:rsid w:val="001E5DEB"/>
    <w:rsid w:val="001E6AAC"/>
    <w:rsid w:val="001E6DE6"/>
    <w:rsid w:val="001E741C"/>
    <w:rsid w:val="001E7D17"/>
    <w:rsid w:val="001F026E"/>
    <w:rsid w:val="001F02D2"/>
    <w:rsid w:val="001F0E14"/>
    <w:rsid w:val="001F1BA7"/>
    <w:rsid w:val="001F2526"/>
    <w:rsid w:val="001F273F"/>
    <w:rsid w:val="001F2DAF"/>
    <w:rsid w:val="001F322C"/>
    <w:rsid w:val="001F325F"/>
    <w:rsid w:val="001F37A4"/>
    <w:rsid w:val="001F3A37"/>
    <w:rsid w:val="001F42DC"/>
    <w:rsid w:val="001F55C9"/>
    <w:rsid w:val="001F5620"/>
    <w:rsid w:val="001F5DF1"/>
    <w:rsid w:val="001F6875"/>
    <w:rsid w:val="001F7C2F"/>
    <w:rsid w:val="0020006D"/>
    <w:rsid w:val="00200326"/>
    <w:rsid w:val="00200E3C"/>
    <w:rsid w:val="00201262"/>
    <w:rsid w:val="00201806"/>
    <w:rsid w:val="0020206D"/>
    <w:rsid w:val="00202646"/>
    <w:rsid w:val="0020264D"/>
    <w:rsid w:val="002026F1"/>
    <w:rsid w:val="00202B76"/>
    <w:rsid w:val="00202BB8"/>
    <w:rsid w:val="002043DC"/>
    <w:rsid w:val="002044ED"/>
    <w:rsid w:val="00205D65"/>
    <w:rsid w:val="002066B3"/>
    <w:rsid w:val="002069D5"/>
    <w:rsid w:val="002078CD"/>
    <w:rsid w:val="00207ACE"/>
    <w:rsid w:val="00211386"/>
    <w:rsid w:val="0021316C"/>
    <w:rsid w:val="00213248"/>
    <w:rsid w:val="002134F7"/>
    <w:rsid w:val="00213970"/>
    <w:rsid w:val="00214BE3"/>
    <w:rsid w:val="00214CD8"/>
    <w:rsid w:val="00215083"/>
    <w:rsid w:val="0021586A"/>
    <w:rsid w:val="00215FB7"/>
    <w:rsid w:val="00217C0B"/>
    <w:rsid w:val="002200AD"/>
    <w:rsid w:val="0022039A"/>
    <w:rsid w:val="002209A0"/>
    <w:rsid w:val="00220A05"/>
    <w:rsid w:val="00221053"/>
    <w:rsid w:val="0022114C"/>
    <w:rsid w:val="002214BD"/>
    <w:rsid w:val="002214E7"/>
    <w:rsid w:val="0022237A"/>
    <w:rsid w:val="0022252E"/>
    <w:rsid w:val="00222BAB"/>
    <w:rsid w:val="00222DD5"/>
    <w:rsid w:val="00223836"/>
    <w:rsid w:val="00223A3E"/>
    <w:rsid w:val="002248A2"/>
    <w:rsid w:val="00224BEA"/>
    <w:rsid w:val="00226458"/>
    <w:rsid w:val="0022655A"/>
    <w:rsid w:val="00226C3D"/>
    <w:rsid w:val="0022743F"/>
    <w:rsid w:val="0023004D"/>
    <w:rsid w:val="0023043B"/>
    <w:rsid w:val="00230AA1"/>
    <w:rsid w:val="002311B3"/>
    <w:rsid w:val="00231467"/>
    <w:rsid w:val="00231A9C"/>
    <w:rsid w:val="00231AA5"/>
    <w:rsid w:val="00231B16"/>
    <w:rsid w:val="00232197"/>
    <w:rsid w:val="00232298"/>
    <w:rsid w:val="002324DD"/>
    <w:rsid w:val="0023292B"/>
    <w:rsid w:val="0023299D"/>
    <w:rsid w:val="00232EF5"/>
    <w:rsid w:val="00233019"/>
    <w:rsid w:val="00233450"/>
    <w:rsid w:val="002334B3"/>
    <w:rsid w:val="002335E0"/>
    <w:rsid w:val="00234076"/>
    <w:rsid w:val="00235954"/>
    <w:rsid w:val="002362F3"/>
    <w:rsid w:val="0023641A"/>
    <w:rsid w:val="00236D08"/>
    <w:rsid w:val="00237141"/>
    <w:rsid w:val="00237169"/>
    <w:rsid w:val="00237680"/>
    <w:rsid w:val="00237BD3"/>
    <w:rsid w:val="00237E86"/>
    <w:rsid w:val="00237FD4"/>
    <w:rsid w:val="0024145D"/>
    <w:rsid w:val="00241B93"/>
    <w:rsid w:val="00241DAA"/>
    <w:rsid w:val="00242BDF"/>
    <w:rsid w:val="002445CD"/>
    <w:rsid w:val="0024571A"/>
    <w:rsid w:val="00245A1E"/>
    <w:rsid w:val="002467EE"/>
    <w:rsid w:val="00246B0C"/>
    <w:rsid w:val="00250325"/>
    <w:rsid w:val="0025040A"/>
    <w:rsid w:val="00250F5F"/>
    <w:rsid w:val="0025112A"/>
    <w:rsid w:val="002513B5"/>
    <w:rsid w:val="0025181F"/>
    <w:rsid w:val="002520A4"/>
    <w:rsid w:val="002527C9"/>
    <w:rsid w:val="00252E7D"/>
    <w:rsid w:val="002531F2"/>
    <w:rsid w:val="00253F9B"/>
    <w:rsid w:val="002549A9"/>
    <w:rsid w:val="00254C9C"/>
    <w:rsid w:val="00254D03"/>
    <w:rsid w:val="00254E74"/>
    <w:rsid w:val="00255222"/>
    <w:rsid w:val="00256241"/>
    <w:rsid w:val="0025632A"/>
    <w:rsid w:val="0025639D"/>
    <w:rsid w:val="00256E01"/>
    <w:rsid w:val="002573A7"/>
    <w:rsid w:val="0025773E"/>
    <w:rsid w:val="00257C32"/>
    <w:rsid w:val="00257EB8"/>
    <w:rsid w:val="0026014A"/>
    <w:rsid w:val="00260A09"/>
    <w:rsid w:val="00260EC0"/>
    <w:rsid w:val="00261178"/>
    <w:rsid w:val="002618BD"/>
    <w:rsid w:val="00261CFA"/>
    <w:rsid w:val="0026218A"/>
    <w:rsid w:val="00262D86"/>
    <w:rsid w:val="00263723"/>
    <w:rsid w:val="0026412B"/>
    <w:rsid w:val="00265373"/>
    <w:rsid w:val="00266217"/>
    <w:rsid w:val="002665C4"/>
    <w:rsid w:val="00266E7A"/>
    <w:rsid w:val="00267432"/>
    <w:rsid w:val="00267DF7"/>
    <w:rsid w:val="00267FE5"/>
    <w:rsid w:val="002703A5"/>
    <w:rsid w:val="0027063A"/>
    <w:rsid w:val="002717CB"/>
    <w:rsid w:val="00272D8E"/>
    <w:rsid w:val="00273383"/>
    <w:rsid w:val="00273871"/>
    <w:rsid w:val="002747DA"/>
    <w:rsid w:val="002758FD"/>
    <w:rsid w:val="002768DD"/>
    <w:rsid w:val="00277719"/>
    <w:rsid w:val="00277817"/>
    <w:rsid w:val="00280194"/>
    <w:rsid w:val="0028094F"/>
    <w:rsid w:val="00280A0F"/>
    <w:rsid w:val="0028121A"/>
    <w:rsid w:val="002821AC"/>
    <w:rsid w:val="00282227"/>
    <w:rsid w:val="00283B11"/>
    <w:rsid w:val="00283C65"/>
    <w:rsid w:val="00283FB5"/>
    <w:rsid w:val="0028425E"/>
    <w:rsid w:val="0028439F"/>
    <w:rsid w:val="002849D0"/>
    <w:rsid w:val="00284C0D"/>
    <w:rsid w:val="00285CAC"/>
    <w:rsid w:val="00286679"/>
    <w:rsid w:val="00286F83"/>
    <w:rsid w:val="00287805"/>
    <w:rsid w:val="00287A87"/>
    <w:rsid w:val="002911B7"/>
    <w:rsid w:val="0029127A"/>
    <w:rsid w:val="00292CAD"/>
    <w:rsid w:val="00292D79"/>
    <w:rsid w:val="00293904"/>
    <w:rsid w:val="00293C29"/>
    <w:rsid w:val="002943C1"/>
    <w:rsid w:val="00294E02"/>
    <w:rsid w:val="00294E1C"/>
    <w:rsid w:val="00295A60"/>
    <w:rsid w:val="00295EEF"/>
    <w:rsid w:val="0029600E"/>
    <w:rsid w:val="00296699"/>
    <w:rsid w:val="002971E9"/>
    <w:rsid w:val="00297299"/>
    <w:rsid w:val="00297E71"/>
    <w:rsid w:val="002A0270"/>
    <w:rsid w:val="002A0783"/>
    <w:rsid w:val="002A0B3F"/>
    <w:rsid w:val="002A0F64"/>
    <w:rsid w:val="002A1AA8"/>
    <w:rsid w:val="002A22C3"/>
    <w:rsid w:val="002A2AE8"/>
    <w:rsid w:val="002A39F6"/>
    <w:rsid w:val="002A3ABD"/>
    <w:rsid w:val="002A43AE"/>
    <w:rsid w:val="002A4799"/>
    <w:rsid w:val="002A566D"/>
    <w:rsid w:val="002A5828"/>
    <w:rsid w:val="002A5F43"/>
    <w:rsid w:val="002A6363"/>
    <w:rsid w:val="002A6655"/>
    <w:rsid w:val="002A6684"/>
    <w:rsid w:val="002A6BD8"/>
    <w:rsid w:val="002B0571"/>
    <w:rsid w:val="002B09A1"/>
    <w:rsid w:val="002B0F0F"/>
    <w:rsid w:val="002B227C"/>
    <w:rsid w:val="002B2796"/>
    <w:rsid w:val="002B27B1"/>
    <w:rsid w:val="002B2BD5"/>
    <w:rsid w:val="002B2E38"/>
    <w:rsid w:val="002B39AD"/>
    <w:rsid w:val="002B3DD6"/>
    <w:rsid w:val="002B4961"/>
    <w:rsid w:val="002B4C95"/>
    <w:rsid w:val="002B5995"/>
    <w:rsid w:val="002B60F1"/>
    <w:rsid w:val="002B676C"/>
    <w:rsid w:val="002B77EA"/>
    <w:rsid w:val="002B78AD"/>
    <w:rsid w:val="002B7A00"/>
    <w:rsid w:val="002B7A68"/>
    <w:rsid w:val="002B7F04"/>
    <w:rsid w:val="002C0263"/>
    <w:rsid w:val="002C0626"/>
    <w:rsid w:val="002C0ADF"/>
    <w:rsid w:val="002C0C61"/>
    <w:rsid w:val="002C169A"/>
    <w:rsid w:val="002C1A9C"/>
    <w:rsid w:val="002C1FD2"/>
    <w:rsid w:val="002C23A8"/>
    <w:rsid w:val="002C270A"/>
    <w:rsid w:val="002C2BB9"/>
    <w:rsid w:val="002C3BB8"/>
    <w:rsid w:val="002C3BC2"/>
    <w:rsid w:val="002C3DDC"/>
    <w:rsid w:val="002C42D7"/>
    <w:rsid w:val="002C4405"/>
    <w:rsid w:val="002C47C4"/>
    <w:rsid w:val="002C4A05"/>
    <w:rsid w:val="002C4D44"/>
    <w:rsid w:val="002C4FA7"/>
    <w:rsid w:val="002C53DC"/>
    <w:rsid w:val="002C56C7"/>
    <w:rsid w:val="002C64AD"/>
    <w:rsid w:val="002C667A"/>
    <w:rsid w:val="002C69E4"/>
    <w:rsid w:val="002C6CE8"/>
    <w:rsid w:val="002C6E11"/>
    <w:rsid w:val="002C7C28"/>
    <w:rsid w:val="002C7D28"/>
    <w:rsid w:val="002C7F79"/>
    <w:rsid w:val="002D03DF"/>
    <w:rsid w:val="002D1619"/>
    <w:rsid w:val="002D1859"/>
    <w:rsid w:val="002D1926"/>
    <w:rsid w:val="002D1F26"/>
    <w:rsid w:val="002D1FE1"/>
    <w:rsid w:val="002D2639"/>
    <w:rsid w:val="002D3327"/>
    <w:rsid w:val="002D3B4C"/>
    <w:rsid w:val="002D40A1"/>
    <w:rsid w:val="002D51F5"/>
    <w:rsid w:val="002D56AC"/>
    <w:rsid w:val="002D5F01"/>
    <w:rsid w:val="002D6CDD"/>
    <w:rsid w:val="002D6E08"/>
    <w:rsid w:val="002D7613"/>
    <w:rsid w:val="002D762E"/>
    <w:rsid w:val="002D7739"/>
    <w:rsid w:val="002D79D3"/>
    <w:rsid w:val="002D7FF6"/>
    <w:rsid w:val="002E010F"/>
    <w:rsid w:val="002E06DA"/>
    <w:rsid w:val="002E077C"/>
    <w:rsid w:val="002E1953"/>
    <w:rsid w:val="002E1CD2"/>
    <w:rsid w:val="002E245E"/>
    <w:rsid w:val="002E2DBD"/>
    <w:rsid w:val="002E40A4"/>
    <w:rsid w:val="002E417A"/>
    <w:rsid w:val="002E42D2"/>
    <w:rsid w:val="002E44CC"/>
    <w:rsid w:val="002E613D"/>
    <w:rsid w:val="002E638B"/>
    <w:rsid w:val="002E69DC"/>
    <w:rsid w:val="002E6CB9"/>
    <w:rsid w:val="002E71C1"/>
    <w:rsid w:val="002E78A1"/>
    <w:rsid w:val="002F1BDC"/>
    <w:rsid w:val="002F1F2E"/>
    <w:rsid w:val="002F230B"/>
    <w:rsid w:val="002F2513"/>
    <w:rsid w:val="002F2591"/>
    <w:rsid w:val="002F2E27"/>
    <w:rsid w:val="002F33D0"/>
    <w:rsid w:val="002F4918"/>
    <w:rsid w:val="002F4A47"/>
    <w:rsid w:val="002F4CDB"/>
    <w:rsid w:val="002F4EBB"/>
    <w:rsid w:val="002F51A9"/>
    <w:rsid w:val="002F576B"/>
    <w:rsid w:val="002F577C"/>
    <w:rsid w:val="002F5935"/>
    <w:rsid w:val="002F59B6"/>
    <w:rsid w:val="002F5FA9"/>
    <w:rsid w:val="002F625C"/>
    <w:rsid w:val="002F658D"/>
    <w:rsid w:val="002F683F"/>
    <w:rsid w:val="002F6FEF"/>
    <w:rsid w:val="002F71E2"/>
    <w:rsid w:val="002F73E2"/>
    <w:rsid w:val="0030071D"/>
    <w:rsid w:val="00300FD8"/>
    <w:rsid w:val="00301820"/>
    <w:rsid w:val="0030188C"/>
    <w:rsid w:val="00301942"/>
    <w:rsid w:val="00301B74"/>
    <w:rsid w:val="00302252"/>
    <w:rsid w:val="00303150"/>
    <w:rsid w:val="003039CB"/>
    <w:rsid w:val="00303DBD"/>
    <w:rsid w:val="00304153"/>
    <w:rsid w:val="003049BC"/>
    <w:rsid w:val="00304A2D"/>
    <w:rsid w:val="00304B69"/>
    <w:rsid w:val="00304BFE"/>
    <w:rsid w:val="00304FB0"/>
    <w:rsid w:val="003051E4"/>
    <w:rsid w:val="003056CD"/>
    <w:rsid w:val="00305D30"/>
    <w:rsid w:val="003068EE"/>
    <w:rsid w:val="003075B7"/>
    <w:rsid w:val="003075ED"/>
    <w:rsid w:val="003076FA"/>
    <w:rsid w:val="00310345"/>
    <w:rsid w:val="00310663"/>
    <w:rsid w:val="003124A1"/>
    <w:rsid w:val="00312512"/>
    <w:rsid w:val="003125CB"/>
    <w:rsid w:val="00312C87"/>
    <w:rsid w:val="00312C96"/>
    <w:rsid w:val="00312FE3"/>
    <w:rsid w:val="0031377A"/>
    <w:rsid w:val="00313AB5"/>
    <w:rsid w:val="003144F4"/>
    <w:rsid w:val="003145E3"/>
    <w:rsid w:val="00314B35"/>
    <w:rsid w:val="003152F9"/>
    <w:rsid w:val="003157D8"/>
    <w:rsid w:val="00315811"/>
    <w:rsid w:val="00316003"/>
    <w:rsid w:val="00316D26"/>
    <w:rsid w:val="00316EBE"/>
    <w:rsid w:val="003171C2"/>
    <w:rsid w:val="00317EE0"/>
    <w:rsid w:val="00320FB6"/>
    <w:rsid w:val="00321454"/>
    <w:rsid w:val="0032163F"/>
    <w:rsid w:val="00321911"/>
    <w:rsid w:val="00323ABD"/>
    <w:rsid w:val="00323F4B"/>
    <w:rsid w:val="00323F92"/>
    <w:rsid w:val="003256DA"/>
    <w:rsid w:val="00325B9A"/>
    <w:rsid w:val="003263AC"/>
    <w:rsid w:val="003265E7"/>
    <w:rsid w:val="0032668F"/>
    <w:rsid w:val="00326A38"/>
    <w:rsid w:val="00326DF3"/>
    <w:rsid w:val="00327B78"/>
    <w:rsid w:val="00327CD3"/>
    <w:rsid w:val="00330704"/>
    <w:rsid w:val="00330B6B"/>
    <w:rsid w:val="0033113B"/>
    <w:rsid w:val="00331300"/>
    <w:rsid w:val="00331313"/>
    <w:rsid w:val="00331AF5"/>
    <w:rsid w:val="0033213A"/>
    <w:rsid w:val="003322FE"/>
    <w:rsid w:val="003326C2"/>
    <w:rsid w:val="00333B76"/>
    <w:rsid w:val="00333ECE"/>
    <w:rsid w:val="003340E5"/>
    <w:rsid w:val="00334642"/>
    <w:rsid w:val="00335179"/>
    <w:rsid w:val="003363E2"/>
    <w:rsid w:val="003365AB"/>
    <w:rsid w:val="00336894"/>
    <w:rsid w:val="00336ECA"/>
    <w:rsid w:val="00337106"/>
    <w:rsid w:val="003375F9"/>
    <w:rsid w:val="00337CF9"/>
    <w:rsid w:val="00337FAA"/>
    <w:rsid w:val="0034077D"/>
    <w:rsid w:val="003415E8"/>
    <w:rsid w:val="00341F2D"/>
    <w:rsid w:val="00342297"/>
    <w:rsid w:val="00342BE6"/>
    <w:rsid w:val="00343088"/>
    <w:rsid w:val="003442D4"/>
    <w:rsid w:val="0034524C"/>
    <w:rsid w:val="00345412"/>
    <w:rsid w:val="00345B12"/>
    <w:rsid w:val="00345BFF"/>
    <w:rsid w:val="00345F7B"/>
    <w:rsid w:val="00346679"/>
    <w:rsid w:val="003468A8"/>
    <w:rsid w:val="00346C89"/>
    <w:rsid w:val="003474D1"/>
    <w:rsid w:val="00350359"/>
    <w:rsid w:val="00350B4A"/>
    <w:rsid w:val="0035104D"/>
    <w:rsid w:val="003510F9"/>
    <w:rsid w:val="003515D2"/>
    <w:rsid w:val="00351CEB"/>
    <w:rsid w:val="00351E2B"/>
    <w:rsid w:val="003533E2"/>
    <w:rsid w:val="00353C6C"/>
    <w:rsid w:val="00353CB9"/>
    <w:rsid w:val="00354059"/>
    <w:rsid w:val="003545EE"/>
    <w:rsid w:val="00355854"/>
    <w:rsid w:val="00355E29"/>
    <w:rsid w:val="00355FD3"/>
    <w:rsid w:val="00356447"/>
    <w:rsid w:val="00356462"/>
    <w:rsid w:val="00356EDC"/>
    <w:rsid w:val="00357EE6"/>
    <w:rsid w:val="00357FB2"/>
    <w:rsid w:val="003611D4"/>
    <w:rsid w:val="003616F6"/>
    <w:rsid w:val="0036190D"/>
    <w:rsid w:val="00362400"/>
    <w:rsid w:val="00362968"/>
    <w:rsid w:val="00362F54"/>
    <w:rsid w:val="0036305B"/>
    <w:rsid w:val="00363C4F"/>
    <w:rsid w:val="00363CDA"/>
    <w:rsid w:val="00363D46"/>
    <w:rsid w:val="00363D9A"/>
    <w:rsid w:val="003640CE"/>
    <w:rsid w:val="0036411B"/>
    <w:rsid w:val="003642AD"/>
    <w:rsid w:val="003644D1"/>
    <w:rsid w:val="003646A0"/>
    <w:rsid w:val="00364FB7"/>
    <w:rsid w:val="00365125"/>
    <w:rsid w:val="00365353"/>
    <w:rsid w:val="003656A0"/>
    <w:rsid w:val="0036597F"/>
    <w:rsid w:val="003663DC"/>
    <w:rsid w:val="0036658F"/>
    <w:rsid w:val="00366CAD"/>
    <w:rsid w:val="00366E19"/>
    <w:rsid w:val="00366FEE"/>
    <w:rsid w:val="0036789D"/>
    <w:rsid w:val="00367C8B"/>
    <w:rsid w:val="00370319"/>
    <w:rsid w:val="00370B3F"/>
    <w:rsid w:val="00370C38"/>
    <w:rsid w:val="00372052"/>
    <w:rsid w:val="003723A7"/>
    <w:rsid w:val="0037274F"/>
    <w:rsid w:val="003735DD"/>
    <w:rsid w:val="003736CE"/>
    <w:rsid w:val="00373B1E"/>
    <w:rsid w:val="00374C7E"/>
    <w:rsid w:val="00374C97"/>
    <w:rsid w:val="00374D60"/>
    <w:rsid w:val="00375B0D"/>
    <w:rsid w:val="00375B69"/>
    <w:rsid w:val="00375F19"/>
    <w:rsid w:val="00377828"/>
    <w:rsid w:val="00377839"/>
    <w:rsid w:val="00377A8B"/>
    <w:rsid w:val="00383A63"/>
    <w:rsid w:val="00383D04"/>
    <w:rsid w:val="00384E0F"/>
    <w:rsid w:val="00384E71"/>
    <w:rsid w:val="00384F15"/>
    <w:rsid w:val="0038512D"/>
    <w:rsid w:val="00385996"/>
    <w:rsid w:val="00385F4A"/>
    <w:rsid w:val="00386E10"/>
    <w:rsid w:val="0038704A"/>
    <w:rsid w:val="0038757A"/>
    <w:rsid w:val="0039027A"/>
    <w:rsid w:val="0039172F"/>
    <w:rsid w:val="00391B4E"/>
    <w:rsid w:val="00391B59"/>
    <w:rsid w:val="0039268F"/>
    <w:rsid w:val="003928F4"/>
    <w:rsid w:val="003932B5"/>
    <w:rsid w:val="00393672"/>
    <w:rsid w:val="0039370E"/>
    <w:rsid w:val="00393856"/>
    <w:rsid w:val="003939F9"/>
    <w:rsid w:val="00393ECF"/>
    <w:rsid w:val="003945D2"/>
    <w:rsid w:val="00394BA1"/>
    <w:rsid w:val="00394E61"/>
    <w:rsid w:val="003952DD"/>
    <w:rsid w:val="00395927"/>
    <w:rsid w:val="00395F64"/>
    <w:rsid w:val="00397171"/>
    <w:rsid w:val="003978D7"/>
    <w:rsid w:val="00397DD4"/>
    <w:rsid w:val="003A065A"/>
    <w:rsid w:val="003A0BFA"/>
    <w:rsid w:val="003A0CDC"/>
    <w:rsid w:val="003A22F6"/>
    <w:rsid w:val="003A2379"/>
    <w:rsid w:val="003A25FE"/>
    <w:rsid w:val="003A266F"/>
    <w:rsid w:val="003A308E"/>
    <w:rsid w:val="003A34F5"/>
    <w:rsid w:val="003A352C"/>
    <w:rsid w:val="003A38A6"/>
    <w:rsid w:val="003A3B31"/>
    <w:rsid w:val="003A40B4"/>
    <w:rsid w:val="003A611C"/>
    <w:rsid w:val="003A64FC"/>
    <w:rsid w:val="003A6734"/>
    <w:rsid w:val="003B06BC"/>
    <w:rsid w:val="003B12B1"/>
    <w:rsid w:val="003B134D"/>
    <w:rsid w:val="003B1DA9"/>
    <w:rsid w:val="003B2032"/>
    <w:rsid w:val="003B2249"/>
    <w:rsid w:val="003B2524"/>
    <w:rsid w:val="003B2769"/>
    <w:rsid w:val="003B42E1"/>
    <w:rsid w:val="003B4A1C"/>
    <w:rsid w:val="003B4C65"/>
    <w:rsid w:val="003B52F1"/>
    <w:rsid w:val="003B5318"/>
    <w:rsid w:val="003B55AA"/>
    <w:rsid w:val="003B6556"/>
    <w:rsid w:val="003B735B"/>
    <w:rsid w:val="003B78FD"/>
    <w:rsid w:val="003B7DFA"/>
    <w:rsid w:val="003C029F"/>
    <w:rsid w:val="003C034A"/>
    <w:rsid w:val="003C0BAE"/>
    <w:rsid w:val="003C0C67"/>
    <w:rsid w:val="003C16D1"/>
    <w:rsid w:val="003C1E84"/>
    <w:rsid w:val="003C2291"/>
    <w:rsid w:val="003C2419"/>
    <w:rsid w:val="003C2CC9"/>
    <w:rsid w:val="003C2F4C"/>
    <w:rsid w:val="003C4F39"/>
    <w:rsid w:val="003C5209"/>
    <w:rsid w:val="003C5E4B"/>
    <w:rsid w:val="003C677C"/>
    <w:rsid w:val="003C6BFD"/>
    <w:rsid w:val="003C6E35"/>
    <w:rsid w:val="003C77B4"/>
    <w:rsid w:val="003D0FF7"/>
    <w:rsid w:val="003D17C6"/>
    <w:rsid w:val="003D1854"/>
    <w:rsid w:val="003D1E36"/>
    <w:rsid w:val="003D2305"/>
    <w:rsid w:val="003D30D7"/>
    <w:rsid w:val="003D3615"/>
    <w:rsid w:val="003D385E"/>
    <w:rsid w:val="003D3A78"/>
    <w:rsid w:val="003D49CE"/>
    <w:rsid w:val="003D4C2D"/>
    <w:rsid w:val="003D691C"/>
    <w:rsid w:val="003D6BD3"/>
    <w:rsid w:val="003D6EA7"/>
    <w:rsid w:val="003D7489"/>
    <w:rsid w:val="003D781A"/>
    <w:rsid w:val="003D7D9F"/>
    <w:rsid w:val="003D7EE6"/>
    <w:rsid w:val="003E11A5"/>
    <w:rsid w:val="003E1233"/>
    <w:rsid w:val="003E16C6"/>
    <w:rsid w:val="003E251E"/>
    <w:rsid w:val="003E356A"/>
    <w:rsid w:val="003E37E8"/>
    <w:rsid w:val="003E37EA"/>
    <w:rsid w:val="003E39E6"/>
    <w:rsid w:val="003E3C62"/>
    <w:rsid w:val="003E4598"/>
    <w:rsid w:val="003E4A1D"/>
    <w:rsid w:val="003E4D0E"/>
    <w:rsid w:val="003E4D59"/>
    <w:rsid w:val="003E4D91"/>
    <w:rsid w:val="003E4F53"/>
    <w:rsid w:val="003E5406"/>
    <w:rsid w:val="003E5C80"/>
    <w:rsid w:val="003E6BF9"/>
    <w:rsid w:val="003E6ECE"/>
    <w:rsid w:val="003E704E"/>
    <w:rsid w:val="003E75C1"/>
    <w:rsid w:val="003E7A08"/>
    <w:rsid w:val="003E7E79"/>
    <w:rsid w:val="003F0322"/>
    <w:rsid w:val="003F06B4"/>
    <w:rsid w:val="003F0A55"/>
    <w:rsid w:val="003F1139"/>
    <w:rsid w:val="003F1410"/>
    <w:rsid w:val="003F175C"/>
    <w:rsid w:val="003F2500"/>
    <w:rsid w:val="003F32AD"/>
    <w:rsid w:val="003F346A"/>
    <w:rsid w:val="003F3811"/>
    <w:rsid w:val="003F4090"/>
    <w:rsid w:val="003F437D"/>
    <w:rsid w:val="003F4E72"/>
    <w:rsid w:val="003F551E"/>
    <w:rsid w:val="003F5A24"/>
    <w:rsid w:val="003F5D61"/>
    <w:rsid w:val="003F5F93"/>
    <w:rsid w:val="003F6A08"/>
    <w:rsid w:val="003F7165"/>
    <w:rsid w:val="003F745A"/>
    <w:rsid w:val="003F75A6"/>
    <w:rsid w:val="00400085"/>
    <w:rsid w:val="00400193"/>
    <w:rsid w:val="004005CE"/>
    <w:rsid w:val="0040097F"/>
    <w:rsid w:val="00400A62"/>
    <w:rsid w:val="00400BBA"/>
    <w:rsid w:val="00400D2B"/>
    <w:rsid w:val="00400EEF"/>
    <w:rsid w:val="00401694"/>
    <w:rsid w:val="004019D5"/>
    <w:rsid w:val="00401EFA"/>
    <w:rsid w:val="004023B5"/>
    <w:rsid w:val="00402E93"/>
    <w:rsid w:val="00404667"/>
    <w:rsid w:val="00404E78"/>
    <w:rsid w:val="0040511C"/>
    <w:rsid w:val="00405675"/>
    <w:rsid w:val="00405873"/>
    <w:rsid w:val="004058F3"/>
    <w:rsid w:val="0040614E"/>
    <w:rsid w:val="004069E5"/>
    <w:rsid w:val="00406CF0"/>
    <w:rsid w:val="00407047"/>
    <w:rsid w:val="00407F6A"/>
    <w:rsid w:val="0041135D"/>
    <w:rsid w:val="004120E1"/>
    <w:rsid w:val="00412311"/>
    <w:rsid w:val="004127D4"/>
    <w:rsid w:val="00412AD9"/>
    <w:rsid w:val="00412C4B"/>
    <w:rsid w:val="00413602"/>
    <w:rsid w:val="0041385B"/>
    <w:rsid w:val="00413A42"/>
    <w:rsid w:val="00414035"/>
    <w:rsid w:val="00414360"/>
    <w:rsid w:val="00415318"/>
    <w:rsid w:val="004159E5"/>
    <w:rsid w:val="00416BC5"/>
    <w:rsid w:val="00416EEC"/>
    <w:rsid w:val="00417D98"/>
    <w:rsid w:val="00421F35"/>
    <w:rsid w:val="004226CF"/>
    <w:rsid w:val="004228BD"/>
    <w:rsid w:val="00422BC5"/>
    <w:rsid w:val="0042439C"/>
    <w:rsid w:val="00424BFE"/>
    <w:rsid w:val="004256C3"/>
    <w:rsid w:val="00425934"/>
    <w:rsid w:val="00426C2C"/>
    <w:rsid w:val="0042713A"/>
    <w:rsid w:val="00427800"/>
    <w:rsid w:val="00427C62"/>
    <w:rsid w:val="004303D3"/>
    <w:rsid w:val="004309BE"/>
    <w:rsid w:val="00430E0F"/>
    <w:rsid w:val="00431851"/>
    <w:rsid w:val="004319E2"/>
    <w:rsid w:val="00431C0A"/>
    <w:rsid w:val="00431CCC"/>
    <w:rsid w:val="00432329"/>
    <w:rsid w:val="004323DE"/>
    <w:rsid w:val="004326FE"/>
    <w:rsid w:val="00433700"/>
    <w:rsid w:val="00433E5C"/>
    <w:rsid w:val="004340E8"/>
    <w:rsid w:val="004350EB"/>
    <w:rsid w:val="00435921"/>
    <w:rsid w:val="00435A68"/>
    <w:rsid w:val="00435B38"/>
    <w:rsid w:val="00435F43"/>
    <w:rsid w:val="00436100"/>
    <w:rsid w:val="004363D5"/>
    <w:rsid w:val="00436B2C"/>
    <w:rsid w:val="00436EA1"/>
    <w:rsid w:val="004376B1"/>
    <w:rsid w:val="0043776E"/>
    <w:rsid w:val="00437C71"/>
    <w:rsid w:val="00440201"/>
    <w:rsid w:val="00440472"/>
    <w:rsid w:val="0044085C"/>
    <w:rsid w:val="004420E1"/>
    <w:rsid w:val="0044268C"/>
    <w:rsid w:val="0044287D"/>
    <w:rsid w:val="00442FEB"/>
    <w:rsid w:val="00443D18"/>
    <w:rsid w:val="00444447"/>
    <w:rsid w:val="004444C3"/>
    <w:rsid w:val="00444DC1"/>
    <w:rsid w:val="00445227"/>
    <w:rsid w:val="0044548E"/>
    <w:rsid w:val="004454B4"/>
    <w:rsid w:val="0044578E"/>
    <w:rsid w:val="0044671F"/>
    <w:rsid w:val="00446868"/>
    <w:rsid w:val="0044689A"/>
    <w:rsid w:val="00446B73"/>
    <w:rsid w:val="004476CC"/>
    <w:rsid w:val="00447B10"/>
    <w:rsid w:val="00447DC9"/>
    <w:rsid w:val="00447E5C"/>
    <w:rsid w:val="0045027A"/>
    <w:rsid w:val="0045067D"/>
    <w:rsid w:val="00450EC6"/>
    <w:rsid w:val="00451F8D"/>
    <w:rsid w:val="0045205C"/>
    <w:rsid w:val="0045239A"/>
    <w:rsid w:val="00452C18"/>
    <w:rsid w:val="00452D53"/>
    <w:rsid w:val="00453281"/>
    <w:rsid w:val="0045336B"/>
    <w:rsid w:val="0045399A"/>
    <w:rsid w:val="00454BB6"/>
    <w:rsid w:val="00454C90"/>
    <w:rsid w:val="00454E55"/>
    <w:rsid w:val="00455188"/>
    <w:rsid w:val="004558D9"/>
    <w:rsid w:val="004562F2"/>
    <w:rsid w:val="004566D1"/>
    <w:rsid w:val="00457FDE"/>
    <w:rsid w:val="0046021E"/>
    <w:rsid w:val="00460452"/>
    <w:rsid w:val="004608E6"/>
    <w:rsid w:val="00460E68"/>
    <w:rsid w:val="00460EF2"/>
    <w:rsid w:val="00461070"/>
    <w:rsid w:val="00461B46"/>
    <w:rsid w:val="00461B4E"/>
    <w:rsid w:val="0046271B"/>
    <w:rsid w:val="00462B0F"/>
    <w:rsid w:val="00462C12"/>
    <w:rsid w:val="00462C21"/>
    <w:rsid w:val="00462F35"/>
    <w:rsid w:val="00463476"/>
    <w:rsid w:val="004635AD"/>
    <w:rsid w:val="0046374B"/>
    <w:rsid w:val="004639D5"/>
    <w:rsid w:val="00463A71"/>
    <w:rsid w:val="00463E18"/>
    <w:rsid w:val="004646D2"/>
    <w:rsid w:val="00464D16"/>
    <w:rsid w:val="00464F4E"/>
    <w:rsid w:val="00465353"/>
    <w:rsid w:val="00465434"/>
    <w:rsid w:val="004655BD"/>
    <w:rsid w:val="004656C7"/>
    <w:rsid w:val="00466F92"/>
    <w:rsid w:val="00467E92"/>
    <w:rsid w:val="00470ED8"/>
    <w:rsid w:val="00471675"/>
    <w:rsid w:val="0047263C"/>
    <w:rsid w:val="00472A80"/>
    <w:rsid w:val="00472E00"/>
    <w:rsid w:val="00473F36"/>
    <w:rsid w:val="004743D5"/>
    <w:rsid w:val="0047665C"/>
    <w:rsid w:val="00476846"/>
    <w:rsid w:val="00476EC1"/>
    <w:rsid w:val="004774A3"/>
    <w:rsid w:val="00477571"/>
    <w:rsid w:val="004779D2"/>
    <w:rsid w:val="00477E86"/>
    <w:rsid w:val="00480038"/>
    <w:rsid w:val="004801A9"/>
    <w:rsid w:val="004805C1"/>
    <w:rsid w:val="00480B91"/>
    <w:rsid w:val="00480C64"/>
    <w:rsid w:val="004811B4"/>
    <w:rsid w:val="0048172D"/>
    <w:rsid w:val="00481B35"/>
    <w:rsid w:val="00482501"/>
    <w:rsid w:val="00482875"/>
    <w:rsid w:val="004829CC"/>
    <w:rsid w:val="0048323D"/>
    <w:rsid w:val="00483358"/>
    <w:rsid w:val="0048410B"/>
    <w:rsid w:val="004844FB"/>
    <w:rsid w:val="0048591A"/>
    <w:rsid w:val="00486011"/>
    <w:rsid w:val="004876FF"/>
    <w:rsid w:val="00487AE4"/>
    <w:rsid w:val="0049097E"/>
    <w:rsid w:val="00490B7C"/>
    <w:rsid w:val="004911B5"/>
    <w:rsid w:val="004918A5"/>
    <w:rsid w:val="0049203B"/>
    <w:rsid w:val="004924AC"/>
    <w:rsid w:val="00492DB1"/>
    <w:rsid w:val="0049309E"/>
    <w:rsid w:val="00493AC1"/>
    <w:rsid w:val="00494560"/>
    <w:rsid w:val="004946FE"/>
    <w:rsid w:val="00495059"/>
    <w:rsid w:val="004950BB"/>
    <w:rsid w:val="0049554F"/>
    <w:rsid w:val="00496297"/>
    <w:rsid w:val="00496E48"/>
    <w:rsid w:val="00497AC9"/>
    <w:rsid w:val="00497B69"/>
    <w:rsid w:val="004A0907"/>
    <w:rsid w:val="004A0E5A"/>
    <w:rsid w:val="004A10D2"/>
    <w:rsid w:val="004A1273"/>
    <w:rsid w:val="004A14AE"/>
    <w:rsid w:val="004A15A2"/>
    <w:rsid w:val="004A1AF3"/>
    <w:rsid w:val="004A1EAF"/>
    <w:rsid w:val="004A3DBA"/>
    <w:rsid w:val="004A4143"/>
    <w:rsid w:val="004A5338"/>
    <w:rsid w:val="004A7287"/>
    <w:rsid w:val="004B04F9"/>
    <w:rsid w:val="004B09F0"/>
    <w:rsid w:val="004B0BEB"/>
    <w:rsid w:val="004B0C21"/>
    <w:rsid w:val="004B0DA2"/>
    <w:rsid w:val="004B1125"/>
    <w:rsid w:val="004B2B66"/>
    <w:rsid w:val="004B38F7"/>
    <w:rsid w:val="004B45AC"/>
    <w:rsid w:val="004B45BC"/>
    <w:rsid w:val="004B471B"/>
    <w:rsid w:val="004B5A84"/>
    <w:rsid w:val="004B6034"/>
    <w:rsid w:val="004B7394"/>
    <w:rsid w:val="004C0FC3"/>
    <w:rsid w:val="004C1ADB"/>
    <w:rsid w:val="004C1C7F"/>
    <w:rsid w:val="004C28A3"/>
    <w:rsid w:val="004C3135"/>
    <w:rsid w:val="004C3377"/>
    <w:rsid w:val="004C347B"/>
    <w:rsid w:val="004C364E"/>
    <w:rsid w:val="004C3F7E"/>
    <w:rsid w:val="004C4CEB"/>
    <w:rsid w:val="004C60D3"/>
    <w:rsid w:val="004C610C"/>
    <w:rsid w:val="004C6549"/>
    <w:rsid w:val="004C675D"/>
    <w:rsid w:val="004C6CE3"/>
    <w:rsid w:val="004C6EE6"/>
    <w:rsid w:val="004C7568"/>
    <w:rsid w:val="004C7A6A"/>
    <w:rsid w:val="004C7BDA"/>
    <w:rsid w:val="004D0302"/>
    <w:rsid w:val="004D0780"/>
    <w:rsid w:val="004D1277"/>
    <w:rsid w:val="004D2148"/>
    <w:rsid w:val="004D2359"/>
    <w:rsid w:val="004D24CA"/>
    <w:rsid w:val="004D2B16"/>
    <w:rsid w:val="004D2BA7"/>
    <w:rsid w:val="004D3370"/>
    <w:rsid w:val="004D3375"/>
    <w:rsid w:val="004D34A2"/>
    <w:rsid w:val="004D42F1"/>
    <w:rsid w:val="004D4BCE"/>
    <w:rsid w:val="004D5421"/>
    <w:rsid w:val="004D5B87"/>
    <w:rsid w:val="004D6F81"/>
    <w:rsid w:val="004D7621"/>
    <w:rsid w:val="004D7C69"/>
    <w:rsid w:val="004E032A"/>
    <w:rsid w:val="004E0399"/>
    <w:rsid w:val="004E0A3B"/>
    <w:rsid w:val="004E2834"/>
    <w:rsid w:val="004E3405"/>
    <w:rsid w:val="004E3997"/>
    <w:rsid w:val="004E3BB9"/>
    <w:rsid w:val="004E3DD3"/>
    <w:rsid w:val="004E43F8"/>
    <w:rsid w:val="004E4551"/>
    <w:rsid w:val="004E49A9"/>
    <w:rsid w:val="004E53BE"/>
    <w:rsid w:val="004E6DB1"/>
    <w:rsid w:val="004E7366"/>
    <w:rsid w:val="004E7C0A"/>
    <w:rsid w:val="004F0D6A"/>
    <w:rsid w:val="004F1FAC"/>
    <w:rsid w:val="004F2AA0"/>
    <w:rsid w:val="004F2D1F"/>
    <w:rsid w:val="004F38B1"/>
    <w:rsid w:val="004F4001"/>
    <w:rsid w:val="004F49D0"/>
    <w:rsid w:val="004F619C"/>
    <w:rsid w:val="004F676A"/>
    <w:rsid w:val="004F6B34"/>
    <w:rsid w:val="004F6EB1"/>
    <w:rsid w:val="004F70A3"/>
    <w:rsid w:val="004F746A"/>
    <w:rsid w:val="004F7EB8"/>
    <w:rsid w:val="005008EB"/>
    <w:rsid w:val="005009C8"/>
    <w:rsid w:val="00500E00"/>
    <w:rsid w:val="00500ECB"/>
    <w:rsid w:val="00501F1E"/>
    <w:rsid w:val="0050207D"/>
    <w:rsid w:val="00502249"/>
    <w:rsid w:val="005023C6"/>
    <w:rsid w:val="00502FE7"/>
    <w:rsid w:val="005030ED"/>
    <w:rsid w:val="00503193"/>
    <w:rsid w:val="005034F0"/>
    <w:rsid w:val="00503DEF"/>
    <w:rsid w:val="00503FF5"/>
    <w:rsid w:val="00504146"/>
    <w:rsid w:val="00504464"/>
    <w:rsid w:val="00504648"/>
    <w:rsid w:val="00505644"/>
    <w:rsid w:val="005057B3"/>
    <w:rsid w:val="005074C3"/>
    <w:rsid w:val="0051034D"/>
    <w:rsid w:val="005103D0"/>
    <w:rsid w:val="00510806"/>
    <w:rsid w:val="0051134C"/>
    <w:rsid w:val="0051170F"/>
    <w:rsid w:val="00511CD9"/>
    <w:rsid w:val="00512405"/>
    <w:rsid w:val="00512AEB"/>
    <w:rsid w:val="00512BFD"/>
    <w:rsid w:val="00513104"/>
    <w:rsid w:val="00514016"/>
    <w:rsid w:val="0051415D"/>
    <w:rsid w:val="00514246"/>
    <w:rsid w:val="00515061"/>
    <w:rsid w:val="00515D49"/>
    <w:rsid w:val="00516FF8"/>
    <w:rsid w:val="0051720F"/>
    <w:rsid w:val="00517372"/>
    <w:rsid w:val="00517C48"/>
    <w:rsid w:val="00520D68"/>
    <w:rsid w:val="00520F99"/>
    <w:rsid w:val="0052123E"/>
    <w:rsid w:val="005215B2"/>
    <w:rsid w:val="0052170C"/>
    <w:rsid w:val="0052194C"/>
    <w:rsid w:val="0052299F"/>
    <w:rsid w:val="00522A9B"/>
    <w:rsid w:val="00523708"/>
    <w:rsid w:val="005237E4"/>
    <w:rsid w:val="00524487"/>
    <w:rsid w:val="005251A9"/>
    <w:rsid w:val="005259F2"/>
    <w:rsid w:val="00526645"/>
    <w:rsid w:val="00526757"/>
    <w:rsid w:val="00526DF1"/>
    <w:rsid w:val="00527644"/>
    <w:rsid w:val="00527EF9"/>
    <w:rsid w:val="00527FC5"/>
    <w:rsid w:val="0053058E"/>
    <w:rsid w:val="005307D0"/>
    <w:rsid w:val="005309BE"/>
    <w:rsid w:val="00532149"/>
    <w:rsid w:val="005321F9"/>
    <w:rsid w:val="00532481"/>
    <w:rsid w:val="00532D86"/>
    <w:rsid w:val="00532F7E"/>
    <w:rsid w:val="00533A76"/>
    <w:rsid w:val="00533D47"/>
    <w:rsid w:val="005345C5"/>
    <w:rsid w:val="005348A7"/>
    <w:rsid w:val="00535569"/>
    <w:rsid w:val="0053585E"/>
    <w:rsid w:val="005358EE"/>
    <w:rsid w:val="00535B26"/>
    <w:rsid w:val="005362BC"/>
    <w:rsid w:val="005365B2"/>
    <w:rsid w:val="00536615"/>
    <w:rsid w:val="0053672D"/>
    <w:rsid w:val="00536B80"/>
    <w:rsid w:val="00537CD1"/>
    <w:rsid w:val="00540635"/>
    <w:rsid w:val="00540645"/>
    <w:rsid w:val="0054084E"/>
    <w:rsid w:val="00541C1B"/>
    <w:rsid w:val="00541D86"/>
    <w:rsid w:val="00542861"/>
    <w:rsid w:val="0054341E"/>
    <w:rsid w:val="00545195"/>
    <w:rsid w:val="00545412"/>
    <w:rsid w:val="005461BA"/>
    <w:rsid w:val="0054631F"/>
    <w:rsid w:val="00546811"/>
    <w:rsid w:val="005514B9"/>
    <w:rsid w:val="00551746"/>
    <w:rsid w:val="005518B4"/>
    <w:rsid w:val="00552387"/>
    <w:rsid w:val="0055279A"/>
    <w:rsid w:val="00552886"/>
    <w:rsid w:val="00552BD2"/>
    <w:rsid w:val="00552CD1"/>
    <w:rsid w:val="00552E6C"/>
    <w:rsid w:val="00554E15"/>
    <w:rsid w:val="00555195"/>
    <w:rsid w:val="00555227"/>
    <w:rsid w:val="005566C1"/>
    <w:rsid w:val="00556A09"/>
    <w:rsid w:val="00556E98"/>
    <w:rsid w:val="00560653"/>
    <w:rsid w:val="00561106"/>
    <w:rsid w:val="00562AE3"/>
    <w:rsid w:val="00563196"/>
    <w:rsid w:val="005632C8"/>
    <w:rsid w:val="0056336F"/>
    <w:rsid w:val="00563590"/>
    <w:rsid w:val="00563D87"/>
    <w:rsid w:val="00564826"/>
    <w:rsid w:val="00565B62"/>
    <w:rsid w:val="00566FB5"/>
    <w:rsid w:val="0056791B"/>
    <w:rsid w:val="0057099D"/>
    <w:rsid w:val="00571303"/>
    <w:rsid w:val="0057336B"/>
    <w:rsid w:val="00573572"/>
    <w:rsid w:val="0057374A"/>
    <w:rsid w:val="00574169"/>
    <w:rsid w:val="00574B6C"/>
    <w:rsid w:val="00574B95"/>
    <w:rsid w:val="00574CEE"/>
    <w:rsid w:val="005759B4"/>
    <w:rsid w:val="00575C42"/>
    <w:rsid w:val="00576491"/>
    <w:rsid w:val="00576F79"/>
    <w:rsid w:val="005775F9"/>
    <w:rsid w:val="0057774A"/>
    <w:rsid w:val="00577E3A"/>
    <w:rsid w:val="00581482"/>
    <w:rsid w:val="00581541"/>
    <w:rsid w:val="00581B60"/>
    <w:rsid w:val="00581F02"/>
    <w:rsid w:val="00582002"/>
    <w:rsid w:val="00582A81"/>
    <w:rsid w:val="0058332B"/>
    <w:rsid w:val="0058345A"/>
    <w:rsid w:val="0058351F"/>
    <w:rsid w:val="00584FD3"/>
    <w:rsid w:val="00586364"/>
    <w:rsid w:val="0058679B"/>
    <w:rsid w:val="00586ACC"/>
    <w:rsid w:val="00587069"/>
    <w:rsid w:val="0058731F"/>
    <w:rsid w:val="00587823"/>
    <w:rsid w:val="00587913"/>
    <w:rsid w:val="005901D8"/>
    <w:rsid w:val="0059036A"/>
    <w:rsid w:val="00590D24"/>
    <w:rsid w:val="00591293"/>
    <w:rsid w:val="00591785"/>
    <w:rsid w:val="005919A0"/>
    <w:rsid w:val="00591E6B"/>
    <w:rsid w:val="005920E2"/>
    <w:rsid w:val="005929D7"/>
    <w:rsid w:val="005929F1"/>
    <w:rsid w:val="00592C32"/>
    <w:rsid w:val="00592D03"/>
    <w:rsid w:val="00593E94"/>
    <w:rsid w:val="00594341"/>
    <w:rsid w:val="005946EF"/>
    <w:rsid w:val="00594CEC"/>
    <w:rsid w:val="005950B3"/>
    <w:rsid w:val="005959F8"/>
    <w:rsid w:val="00595BF1"/>
    <w:rsid w:val="00596630"/>
    <w:rsid w:val="00596931"/>
    <w:rsid w:val="00596A02"/>
    <w:rsid w:val="00596BBF"/>
    <w:rsid w:val="005977A4"/>
    <w:rsid w:val="00597BF5"/>
    <w:rsid w:val="00597CD4"/>
    <w:rsid w:val="005A0EFA"/>
    <w:rsid w:val="005A156A"/>
    <w:rsid w:val="005A2B42"/>
    <w:rsid w:val="005A30A9"/>
    <w:rsid w:val="005A33ED"/>
    <w:rsid w:val="005A36E6"/>
    <w:rsid w:val="005A376E"/>
    <w:rsid w:val="005A46A6"/>
    <w:rsid w:val="005A55B0"/>
    <w:rsid w:val="005A55CE"/>
    <w:rsid w:val="005A5F75"/>
    <w:rsid w:val="005A6447"/>
    <w:rsid w:val="005A73BE"/>
    <w:rsid w:val="005B04CE"/>
    <w:rsid w:val="005B0676"/>
    <w:rsid w:val="005B138C"/>
    <w:rsid w:val="005B2AFD"/>
    <w:rsid w:val="005B2C73"/>
    <w:rsid w:val="005B4643"/>
    <w:rsid w:val="005B4F7E"/>
    <w:rsid w:val="005B5148"/>
    <w:rsid w:val="005B6650"/>
    <w:rsid w:val="005B6C37"/>
    <w:rsid w:val="005B6EB2"/>
    <w:rsid w:val="005B7B47"/>
    <w:rsid w:val="005B7CF3"/>
    <w:rsid w:val="005C027B"/>
    <w:rsid w:val="005C079C"/>
    <w:rsid w:val="005C08CB"/>
    <w:rsid w:val="005C1451"/>
    <w:rsid w:val="005C1785"/>
    <w:rsid w:val="005C2237"/>
    <w:rsid w:val="005C2528"/>
    <w:rsid w:val="005C308E"/>
    <w:rsid w:val="005C385A"/>
    <w:rsid w:val="005C3D9C"/>
    <w:rsid w:val="005C44A1"/>
    <w:rsid w:val="005C52DA"/>
    <w:rsid w:val="005C5502"/>
    <w:rsid w:val="005C5957"/>
    <w:rsid w:val="005C5DDC"/>
    <w:rsid w:val="005C5DE8"/>
    <w:rsid w:val="005C7B83"/>
    <w:rsid w:val="005C7D5C"/>
    <w:rsid w:val="005D09E8"/>
    <w:rsid w:val="005D0C9E"/>
    <w:rsid w:val="005D1508"/>
    <w:rsid w:val="005D2043"/>
    <w:rsid w:val="005D2D85"/>
    <w:rsid w:val="005D3027"/>
    <w:rsid w:val="005D3518"/>
    <w:rsid w:val="005D38AE"/>
    <w:rsid w:val="005D3BDF"/>
    <w:rsid w:val="005D4631"/>
    <w:rsid w:val="005D517E"/>
    <w:rsid w:val="005D597F"/>
    <w:rsid w:val="005D5B37"/>
    <w:rsid w:val="005D5E9E"/>
    <w:rsid w:val="005D6395"/>
    <w:rsid w:val="005D641A"/>
    <w:rsid w:val="005D641F"/>
    <w:rsid w:val="005D6551"/>
    <w:rsid w:val="005D74CB"/>
    <w:rsid w:val="005E0CE1"/>
    <w:rsid w:val="005E1D7C"/>
    <w:rsid w:val="005E1EAB"/>
    <w:rsid w:val="005E1F14"/>
    <w:rsid w:val="005E2313"/>
    <w:rsid w:val="005E2317"/>
    <w:rsid w:val="005E308C"/>
    <w:rsid w:val="005E36C3"/>
    <w:rsid w:val="005E3952"/>
    <w:rsid w:val="005E416A"/>
    <w:rsid w:val="005E4B9F"/>
    <w:rsid w:val="005E5AD6"/>
    <w:rsid w:val="005E5FF4"/>
    <w:rsid w:val="005E5FFB"/>
    <w:rsid w:val="005E6AA7"/>
    <w:rsid w:val="005E6C42"/>
    <w:rsid w:val="005E7606"/>
    <w:rsid w:val="005E7749"/>
    <w:rsid w:val="005E77EC"/>
    <w:rsid w:val="005E7AD8"/>
    <w:rsid w:val="005E7E4A"/>
    <w:rsid w:val="005F0396"/>
    <w:rsid w:val="005F05E8"/>
    <w:rsid w:val="005F1369"/>
    <w:rsid w:val="005F1AE9"/>
    <w:rsid w:val="005F1FEA"/>
    <w:rsid w:val="005F20B2"/>
    <w:rsid w:val="005F27F8"/>
    <w:rsid w:val="005F386F"/>
    <w:rsid w:val="005F3DFD"/>
    <w:rsid w:val="005F469B"/>
    <w:rsid w:val="005F499E"/>
    <w:rsid w:val="005F52CC"/>
    <w:rsid w:val="005F52E6"/>
    <w:rsid w:val="005F717F"/>
    <w:rsid w:val="005F78B6"/>
    <w:rsid w:val="005F7941"/>
    <w:rsid w:val="006001F6"/>
    <w:rsid w:val="00600328"/>
    <w:rsid w:val="0060081A"/>
    <w:rsid w:val="00600B70"/>
    <w:rsid w:val="00601B57"/>
    <w:rsid w:val="00601D5B"/>
    <w:rsid w:val="006021A6"/>
    <w:rsid w:val="006023CB"/>
    <w:rsid w:val="00602844"/>
    <w:rsid w:val="0060309F"/>
    <w:rsid w:val="00603696"/>
    <w:rsid w:val="00603C78"/>
    <w:rsid w:val="00603CF9"/>
    <w:rsid w:val="00604ABD"/>
    <w:rsid w:val="00604CC3"/>
    <w:rsid w:val="00605139"/>
    <w:rsid w:val="00605158"/>
    <w:rsid w:val="006056BB"/>
    <w:rsid w:val="006059FC"/>
    <w:rsid w:val="006060BF"/>
    <w:rsid w:val="00606343"/>
    <w:rsid w:val="006070B3"/>
    <w:rsid w:val="006073B5"/>
    <w:rsid w:val="006075C8"/>
    <w:rsid w:val="0060781B"/>
    <w:rsid w:val="006078EE"/>
    <w:rsid w:val="006123D2"/>
    <w:rsid w:val="006127C4"/>
    <w:rsid w:val="00612ACB"/>
    <w:rsid w:val="0061305E"/>
    <w:rsid w:val="006135CD"/>
    <w:rsid w:val="006141DC"/>
    <w:rsid w:val="00614B5B"/>
    <w:rsid w:val="006151AE"/>
    <w:rsid w:val="006151E2"/>
    <w:rsid w:val="00615248"/>
    <w:rsid w:val="006155E9"/>
    <w:rsid w:val="00615952"/>
    <w:rsid w:val="0061625F"/>
    <w:rsid w:val="006162B2"/>
    <w:rsid w:val="00616B17"/>
    <w:rsid w:val="00616BED"/>
    <w:rsid w:val="00617094"/>
    <w:rsid w:val="00617118"/>
    <w:rsid w:val="00617893"/>
    <w:rsid w:val="00620535"/>
    <w:rsid w:val="00621209"/>
    <w:rsid w:val="00621269"/>
    <w:rsid w:val="006226A0"/>
    <w:rsid w:val="00622827"/>
    <w:rsid w:val="00623566"/>
    <w:rsid w:val="0062449F"/>
    <w:rsid w:val="006244EE"/>
    <w:rsid w:val="00624BC1"/>
    <w:rsid w:val="0062568D"/>
    <w:rsid w:val="006256B7"/>
    <w:rsid w:val="00625A78"/>
    <w:rsid w:val="00626077"/>
    <w:rsid w:val="0062676C"/>
    <w:rsid w:val="00626B50"/>
    <w:rsid w:val="006270EF"/>
    <w:rsid w:val="00627169"/>
    <w:rsid w:val="00627CDC"/>
    <w:rsid w:val="00627D19"/>
    <w:rsid w:val="00627E90"/>
    <w:rsid w:val="00627EDB"/>
    <w:rsid w:val="00630452"/>
    <w:rsid w:val="006315EF"/>
    <w:rsid w:val="0063182E"/>
    <w:rsid w:val="00631DD5"/>
    <w:rsid w:val="0063218A"/>
    <w:rsid w:val="006321E2"/>
    <w:rsid w:val="00632768"/>
    <w:rsid w:val="00632D8B"/>
    <w:rsid w:val="00632E5B"/>
    <w:rsid w:val="00633640"/>
    <w:rsid w:val="006338E4"/>
    <w:rsid w:val="00633B56"/>
    <w:rsid w:val="006344D0"/>
    <w:rsid w:val="00634799"/>
    <w:rsid w:val="00635AB8"/>
    <w:rsid w:val="00636050"/>
    <w:rsid w:val="00636D82"/>
    <w:rsid w:val="00637604"/>
    <w:rsid w:val="0064023E"/>
    <w:rsid w:val="00640826"/>
    <w:rsid w:val="006420DE"/>
    <w:rsid w:val="006423DB"/>
    <w:rsid w:val="006426F6"/>
    <w:rsid w:val="006436A0"/>
    <w:rsid w:val="006436D0"/>
    <w:rsid w:val="00643711"/>
    <w:rsid w:val="00643E3B"/>
    <w:rsid w:val="0064412A"/>
    <w:rsid w:val="006445B2"/>
    <w:rsid w:val="00644620"/>
    <w:rsid w:val="0064487C"/>
    <w:rsid w:val="00645D96"/>
    <w:rsid w:val="00646C58"/>
    <w:rsid w:val="00646E6E"/>
    <w:rsid w:val="00647411"/>
    <w:rsid w:val="006478F9"/>
    <w:rsid w:val="00650C98"/>
    <w:rsid w:val="006511F3"/>
    <w:rsid w:val="00651543"/>
    <w:rsid w:val="00652059"/>
    <w:rsid w:val="00652A77"/>
    <w:rsid w:val="00653509"/>
    <w:rsid w:val="006536F5"/>
    <w:rsid w:val="00653FBA"/>
    <w:rsid w:val="00654452"/>
    <w:rsid w:val="00654C53"/>
    <w:rsid w:val="006553E4"/>
    <w:rsid w:val="006556AD"/>
    <w:rsid w:val="006559E3"/>
    <w:rsid w:val="00655BA1"/>
    <w:rsid w:val="00655FC2"/>
    <w:rsid w:val="006560CC"/>
    <w:rsid w:val="00657B39"/>
    <w:rsid w:val="00657C21"/>
    <w:rsid w:val="00657E45"/>
    <w:rsid w:val="006602BE"/>
    <w:rsid w:val="006602C1"/>
    <w:rsid w:val="00660A26"/>
    <w:rsid w:val="00660D49"/>
    <w:rsid w:val="0066159D"/>
    <w:rsid w:val="00661BDC"/>
    <w:rsid w:val="006627AF"/>
    <w:rsid w:val="00662EF8"/>
    <w:rsid w:val="006632C3"/>
    <w:rsid w:val="00663D78"/>
    <w:rsid w:val="0066533E"/>
    <w:rsid w:val="00665B1B"/>
    <w:rsid w:val="0066677C"/>
    <w:rsid w:val="0066742F"/>
    <w:rsid w:val="0067007D"/>
    <w:rsid w:val="006705E2"/>
    <w:rsid w:val="00670953"/>
    <w:rsid w:val="00670C89"/>
    <w:rsid w:val="00670DF8"/>
    <w:rsid w:val="00671071"/>
    <w:rsid w:val="0067193B"/>
    <w:rsid w:val="0067264A"/>
    <w:rsid w:val="00672902"/>
    <w:rsid w:val="00672C85"/>
    <w:rsid w:val="00673939"/>
    <w:rsid w:val="00673EBC"/>
    <w:rsid w:val="00674C96"/>
    <w:rsid w:val="00674D10"/>
    <w:rsid w:val="006751BD"/>
    <w:rsid w:val="00675291"/>
    <w:rsid w:val="0067566E"/>
    <w:rsid w:val="0067583D"/>
    <w:rsid w:val="00675DB2"/>
    <w:rsid w:val="0067626B"/>
    <w:rsid w:val="00676889"/>
    <w:rsid w:val="0067726A"/>
    <w:rsid w:val="006774DB"/>
    <w:rsid w:val="0068062A"/>
    <w:rsid w:val="00681526"/>
    <w:rsid w:val="0068152F"/>
    <w:rsid w:val="006816E5"/>
    <w:rsid w:val="00681A7D"/>
    <w:rsid w:val="00681C2B"/>
    <w:rsid w:val="006826CA"/>
    <w:rsid w:val="00682CE2"/>
    <w:rsid w:val="00682D00"/>
    <w:rsid w:val="0068305F"/>
    <w:rsid w:val="00683AB3"/>
    <w:rsid w:val="0068448E"/>
    <w:rsid w:val="00684D37"/>
    <w:rsid w:val="006856FE"/>
    <w:rsid w:val="00685731"/>
    <w:rsid w:val="006858F9"/>
    <w:rsid w:val="00685D1E"/>
    <w:rsid w:val="00686579"/>
    <w:rsid w:val="00686996"/>
    <w:rsid w:val="00686A49"/>
    <w:rsid w:val="00686C6A"/>
    <w:rsid w:val="00690987"/>
    <w:rsid w:val="006909D7"/>
    <w:rsid w:val="00691578"/>
    <w:rsid w:val="00691F98"/>
    <w:rsid w:val="0069276E"/>
    <w:rsid w:val="00692C75"/>
    <w:rsid w:val="00692F7A"/>
    <w:rsid w:val="006931AC"/>
    <w:rsid w:val="006935C1"/>
    <w:rsid w:val="00693919"/>
    <w:rsid w:val="0069434F"/>
    <w:rsid w:val="00694FB2"/>
    <w:rsid w:val="0069622B"/>
    <w:rsid w:val="00696C72"/>
    <w:rsid w:val="00696DCE"/>
    <w:rsid w:val="00696E79"/>
    <w:rsid w:val="006A079A"/>
    <w:rsid w:val="006A0DA3"/>
    <w:rsid w:val="006A133B"/>
    <w:rsid w:val="006A1345"/>
    <w:rsid w:val="006A1D48"/>
    <w:rsid w:val="006A1F39"/>
    <w:rsid w:val="006A20AA"/>
    <w:rsid w:val="006A31EF"/>
    <w:rsid w:val="006A34A0"/>
    <w:rsid w:val="006A4CFB"/>
    <w:rsid w:val="006A5C9E"/>
    <w:rsid w:val="006A6774"/>
    <w:rsid w:val="006A7A51"/>
    <w:rsid w:val="006A7E4A"/>
    <w:rsid w:val="006B143E"/>
    <w:rsid w:val="006B15A4"/>
    <w:rsid w:val="006B1B01"/>
    <w:rsid w:val="006B1F9E"/>
    <w:rsid w:val="006B2818"/>
    <w:rsid w:val="006B3168"/>
    <w:rsid w:val="006B3B22"/>
    <w:rsid w:val="006B3FAF"/>
    <w:rsid w:val="006B46AA"/>
    <w:rsid w:val="006B4A1D"/>
    <w:rsid w:val="006B4C79"/>
    <w:rsid w:val="006B51EA"/>
    <w:rsid w:val="006B5EB8"/>
    <w:rsid w:val="006B6340"/>
    <w:rsid w:val="006B6748"/>
    <w:rsid w:val="006B6A8B"/>
    <w:rsid w:val="006B7456"/>
    <w:rsid w:val="006B7921"/>
    <w:rsid w:val="006B7977"/>
    <w:rsid w:val="006B7B7B"/>
    <w:rsid w:val="006B7F38"/>
    <w:rsid w:val="006C0928"/>
    <w:rsid w:val="006C3524"/>
    <w:rsid w:val="006C363B"/>
    <w:rsid w:val="006C3C9D"/>
    <w:rsid w:val="006C4368"/>
    <w:rsid w:val="006C48F1"/>
    <w:rsid w:val="006C5D31"/>
    <w:rsid w:val="006C618A"/>
    <w:rsid w:val="006C6288"/>
    <w:rsid w:val="006C6315"/>
    <w:rsid w:val="006C6782"/>
    <w:rsid w:val="006C7116"/>
    <w:rsid w:val="006C73A0"/>
    <w:rsid w:val="006C7544"/>
    <w:rsid w:val="006D01A0"/>
    <w:rsid w:val="006D01C5"/>
    <w:rsid w:val="006D0F2B"/>
    <w:rsid w:val="006D145F"/>
    <w:rsid w:val="006D16C9"/>
    <w:rsid w:val="006D1C34"/>
    <w:rsid w:val="006D23D0"/>
    <w:rsid w:val="006D2B83"/>
    <w:rsid w:val="006D2DE6"/>
    <w:rsid w:val="006D3BF5"/>
    <w:rsid w:val="006D45E4"/>
    <w:rsid w:val="006D4D63"/>
    <w:rsid w:val="006D58C7"/>
    <w:rsid w:val="006D6149"/>
    <w:rsid w:val="006E080E"/>
    <w:rsid w:val="006E2554"/>
    <w:rsid w:val="006E3B0F"/>
    <w:rsid w:val="006E4331"/>
    <w:rsid w:val="006E6AA6"/>
    <w:rsid w:val="006E6B5D"/>
    <w:rsid w:val="006E6C27"/>
    <w:rsid w:val="006E6EFA"/>
    <w:rsid w:val="006E720C"/>
    <w:rsid w:val="006E7368"/>
    <w:rsid w:val="006E7C02"/>
    <w:rsid w:val="006F00D8"/>
    <w:rsid w:val="006F0444"/>
    <w:rsid w:val="006F0629"/>
    <w:rsid w:val="006F0859"/>
    <w:rsid w:val="006F0CC6"/>
    <w:rsid w:val="006F11F1"/>
    <w:rsid w:val="006F1CCC"/>
    <w:rsid w:val="006F23F0"/>
    <w:rsid w:val="006F25C2"/>
    <w:rsid w:val="006F2A2F"/>
    <w:rsid w:val="006F4645"/>
    <w:rsid w:val="006F47AB"/>
    <w:rsid w:val="006F4A0D"/>
    <w:rsid w:val="006F4BC9"/>
    <w:rsid w:val="006F52BC"/>
    <w:rsid w:val="006F59DA"/>
    <w:rsid w:val="006F5C69"/>
    <w:rsid w:val="006F5D9D"/>
    <w:rsid w:val="006F68AB"/>
    <w:rsid w:val="006F6C96"/>
    <w:rsid w:val="006F73CA"/>
    <w:rsid w:val="006F755C"/>
    <w:rsid w:val="0070045A"/>
    <w:rsid w:val="00701659"/>
    <w:rsid w:val="00701766"/>
    <w:rsid w:val="0070222B"/>
    <w:rsid w:val="007027D2"/>
    <w:rsid w:val="00702A73"/>
    <w:rsid w:val="00702C9C"/>
    <w:rsid w:val="0070363F"/>
    <w:rsid w:val="00703A7B"/>
    <w:rsid w:val="00703C54"/>
    <w:rsid w:val="00704588"/>
    <w:rsid w:val="007047A3"/>
    <w:rsid w:val="007053A1"/>
    <w:rsid w:val="00705B1A"/>
    <w:rsid w:val="007063F7"/>
    <w:rsid w:val="00706B80"/>
    <w:rsid w:val="00706BB1"/>
    <w:rsid w:val="00707242"/>
    <w:rsid w:val="00707677"/>
    <w:rsid w:val="00707689"/>
    <w:rsid w:val="007106C7"/>
    <w:rsid w:val="00710D5A"/>
    <w:rsid w:val="007111C7"/>
    <w:rsid w:val="00711B9E"/>
    <w:rsid w:val="00711D4E"/>
    <w:rsid w:val="00712424"/>
    <w:rsid w:val="00712435"/>
    <w:rsid w:val="00712C44"/>
    <w:rsid w:val="00712C52"/>
    <w:rsid w:val="00712FFC"/>
    <w:rsid w:val="00713400"/>
    <w:rsid w:val="00714C63"/>
    <w:rsid w:val="00715A5B"/>
    <w:rsid w:val="00715A6D"/>
    <w:rsid w:val="00715D31"/>
    <w:rsid w:val="00715EE6"/>
    <w:rsid w:val="007160D7"/>
    <w:rsid w:val="007173CD"/>
    <w:rsid w:val="00717B07"/>
    <w:rsid w:val="007201FC"/>
    <w:rsid w:val="007218C2"/>
    <w:rsid w:val="00721B89"/>
    <w:rsid w:val="007220AE"/>
    <w:rsid w:val="00722E4F"/>
    <w:rsid w:val="007234F7"/>
    <w:rsid w:val="00723B3B"/>
    <w:rsid w:val="00724146"/>
    <w:rsid w:val="00724979"/>
    <w:rsid w:val="00724E7B"/>
    <w:rsid w:val="007251C3"/>
    <w:rsid w:val="00725436"/>
    <w:rsid w:val="007257C5"/>
    <w:rsid w:val="0072585A"/>
    <w:rsid w:val="00726608"/>
    <w:rsid w:val="007267AB"/>
    <w:rsid w:val="00726A47"/>
    <w:rsid w:val="007274D4"/>
    <w:rsid w:val="0072770D"/>
    <w:rsid w:val="00727C3E"/>
    <w:rsid w:val="0073048C"/>
    <w:rsid w:val="007307FC"/>
    <w:rsid w:val="00731570"/>
    <w:rsid w:val="00733ADE"/>
    <w:rsid w:val="00733C11"/>
    <w:rsid w:val="007342E1"/>
    <w:rsid w:val="007343B0"/>
    <w:rsid w:val="00735204"/>
    <w:rsid w:val="007356F7"/>
    <w:rsid w:val="0073585C"/>
    <w:rsid w:val="0073603D"/>
    <w:rsid w:val="00736FCB"/>
    <w:rsid w:val="0073712C"/>
    <w:rsid w:val="007400DB"/>
    <w:rsid w:val="007405A2"/>
    <w:rsid w:val="0074067E"/>
    <w:rsid w:val="007415C9"/>
    <w:rsid w:val="007418FE"/>
    <w:rsid w:val="00741FA2"/>
    <w:rsid w:val="00742605"/>
    <w:rsid w:val="007427A9"/>
    <w:rsid w:val="00742850"/>
    <w:rsid w:val="00742CB3"/>
    <w:rsid w:val="00744887"/>
    <w:rsid w:val="00744EA4"/>
    <w:rsid w:val="007455C4"/>
    <w:rsid w:val="007457F4"/>
    <w:rsid w:val="00745AA6"/>
    <w:rsid w:val="00745B5A"/>
    <w:rsid w:val="00745C26"/>
    <w:rsid w:val="007464CE"/>
    <w:rsid w:val="007467FD"/>
    <w:rsid w:val="0074729D"/>
    <w:rsid w:val="00750309"/>
    <w:rsid w:val="007512B8"/>
    <w:rsid w:val="00752384"/>
    <w:rsid w:val="00752A86"/>
    <w:rsid w:val="00753CEE"/>
    <w:rsid w:val="00753D45"/>
    <w:rsid w:val="007542A1"/>
    <w:rsid w:val="00755656"/>
    <w:rsid w:val="0075591F"/>
    <w:rsid w:val="00755DD8"/>
    <w:rsid w:val="007561DF"/>
    <w:rsid w:val="00756DAC"/>
    <w:rsid w:val="0075763B"/>
    <w:rsid w:val="007603D0"/>
    <w:rsid w:val="00760880"/>
    <w:rsid w:val="00761041"/>
    <w:rsid w:val="007620C8"/>
    <w:rsid w:val="0076363C"/>
    <w:rsid w:val="007638B6"/>
    <w:rsid w:val="00763F43"/>
    <w:rsid w:val="0076430A"/>
    <w:rsid w:val="0076490A"/>
    <w:rsid w:val="00766EED"/>
    <w:rsid w:val="00766EEE"/>
    <w:rsid w:val="00767241"/>
    <w:rsid w:val="00767517"/>
    <w:rsid w:val="00767589"/>
    <w:rsid w:val="00767E2A"/>
    <w:rsid w:val="007703A8"/>
    <w:rsid w:val="007719F7"/>
    <w:rsid w:val="00771A15"/>
    <w:rsid w:val="007720FE"/>
    <w:rsid w:val="0077238C"/>
    <w:rsid w:val="00772515"/>
    <w:rsid w:val="00772AE5"/>
    <w:rsid w:val="00773279"/>
    <w:rsid w:val="00774FF3"/>
    <w:rsid w:val="0077507E"/>
    <w:rsid w:val="007758B2"/>
    <w:rsid w:val="00775BF3"/>
    <w:rsid w:val="00776933"/>
    <w:rsid w:val="00776A58"/>
    <w:rsid w:val="00776B14"/>
    <w:rsid w:val="00776F5F"/>
    <w:rsid w:val="00776FFB"/>
    <w:rsid w:val="00777794"/>
    <w:rsid w:val="00777A9B"/>
    <w:rsid w:val="00777C13"/>
    <w:rsid w:val="00780307"/>
    <w:rsid w:val="00780D41"/>
    <w:rsid w:val="00781883"/>
    <w:rsid w:val="00781B4D"/>
    <w:rsid w:val="00781D32"/>
    <w:rsid w:val="00782392"/>
    <w:rsid w:val="00784243"/>
    <w:rsid w:val="0078434C"/>
    <w:rsid w:val="00784379"/>
    <w:rsid w:val="007845C1"/>
    <w:rsid w:val="007847F0"/>
    <w:rsid w:val="00786028"/>
    <w:rsid w:val="0078682A"/>
    <w:rsid w:val="00787717"/>
    <w:rsid w:val="00790BF5"/>
    <w:rsid w:val="00790C59"/>
    <w:rsid w:val="007915F1"/>
    <w:rsid w:val="007919B7"/>
    <w:rsid w:val="007924EA"/>
    <w:rsid w:val="0079250E"/>
    <w:rsid w:val="00792522"/>
    <w:rsid w:val="007925AD"/>
    <w:rsid w:val="0079341A"/>
    <w:rsid w:val="00793AAE"/>
    <w:rsid w:val="00793B43"/>
    <w:rsid w:val="0079431A"/>
    <w:rsid w:val="00794EB2"/>
    <w:rsid w:val="007950D9"/>
    <w:rsid w:val="00796A70"/>
    <w:rsid w:val="00796C57"/>
    <w:rsid w:val="00797300"/>
    <w:rsid w:val="007A0491"/>
    <w:rsid w:val="007A18D4"/>
    <w:rsid w:val="007A2CCD"/>
    <w:rsid w:val="007A302A"/>
    <w:rsid w:val="007A38D4"/>
    <w:rsid w:val="007A3D0B"/>
    <w:rsid w:val="007A4AEF"/>
    <w:rsid w:val="007A5C8C"/>
    <w:rsid w:val="007A6CAE"/>
    <w:rsid w:val="007A6FCD"/>
    <w:rsid w:val="007A795B"/>
    <w:rsid w:val="007B0BFD"/>
    <w:rsid w:val="007B195F"/>
    <w:rsid w:val="007B1D10"/>
    <w:rsid w:val="007B2916"/>
    <w:rsid w:val="007B2DDC"/>
    <w:rsid w:val="007B3BB6"/>
    <w:rsid w:val="007B48A6"/>
    <w:rsid w:val="007B4D35"/>
    <w:rsid w:val="007B4EC5"/>
    <w:rsid w:val="007B693F"/>
    <w:rsid w:val="007B7885"/>
    <w:rsid w:val="007B7EB4"/>
    <w:rsid w:val="007C0446"/>
    <w:rsid w:val="007C04B6"/>
    <w:rsid w:val="007C062D"/>
    <w:rsid w:val="007C145B"/>
    <w:rsid w:val="007C1F26"/>
    <w:rsid w:val="007C26DB"/>
    <w:rsid w:val="007C2B85"/>
    <w:rsid w:val="007C2CBA"/>
    <w:rsid w:val="007C2D4F"/>
    <w:rsid w:val="007C2EEA"/>
    <w:rsid w:val="007C3847"/>
    <w:rsid w:val="007C3D80"/>
    <w:rsid w:val="007C44F5"/>
    <w:rsid w:val="007C4F99"/>
    <w:rsid w:val="007C540B"/>
    <w:rsid w:val="007C5BC6"/>
    <w:rsid w:val="007C67C6"/>
    <w:rsid w:val="007C6E54"/>
    <w:rsid w:val="007C6E65"/>
    <w:rsid w:val="007C72F7"/>
    <w:rsid w:val="007C77FA"/>
    <w:rsid w:val="007D048D"/>
    <w:rsid w:val="007D0A69"/>
    <w:rsid w:val="007D11C0"/>
    <w:rsid w:val="007D1327"/>
    <w:rsid w:val="007D198C"/>
    <w:rsid w:val="007D2995"/>
    <w:rsid w:val="007D2A2F"/>
    <w:rsid w:val="007D2D18"/>
    <w:rsid w:val="007D42A8"/>
    <w:rsid w:val="007D46D3"/>
    <w:rsid w:val="007D4BDD"/>
    <w:rsid w:val="007D4DBC"/>
    <w:rsid w:val="007D5328"/>
    <w:rsid w:val="007D5A16"/>
    <w:rsid w:val="007D5AD5"/>
    <w:rsid w:val="007D643F"/>
    <w:rsid w:val="007D76F2"/>
    <w:rsid w:val="007D7B72"/>
    <w:rsid w:val="007E01D9"/>
    <w:rsid w:val="007E07E8"/>
    <w:rsid w:val="007E0E8C"/>
    <w:rsid w:val="007E237A"/>
    <w:rsid w:val="007E24AA"/>
    <w:rsid w:val="007E2679"/>
    <w:rsid w:val="007E2C14"/>
    <w:rsid w:val="007E301C"/>
    <w:rsid w:val="007E35BC"/>
    <w:rsid w:val="007E38F2"/>
    <w:rsid w:val="007E39F8"/>
    <w:rsid w:val="007E3DC9"/>
    <w:rsid w:val="007E435E"/>
    <w:rsid w:val="007E5C1C"/>
    <w:rsid w:val="007E6413"/>
    <w:rsid w:val="007E7A67"/>
    <w:rsid w:val="007E7C1B"/>
    <w:rsid w:val="007F0272"/>
    <w:rsid w:val="007F2D69"/>
    <w:rsid w:val="007F3C03"/>
    <w:rsid w:val="007F410F"/>
    <w:rsid w:val="007F45CB"/>
    <w:rsid w:val="007F57B9"/>
    <w:rsid w:val="007F57E9"/>
    <w:rsid w:val="007F5AD2"/>
    <w:rsid w:val="007F66A8"/>
    <w:rsid w:val="007F6832"/>
    <w:rsid w:val="007F7276"/>
    <w:rsid w:val="007F797E"/>
    <w:rsid w:val="007F7C20"/>
    <w:rsid w:val="008000C8"/>
    <w:rsid w:val="008003C8"/>
    <w:rsid w:val="008003D8"/>
    <w:rsid w:val="00800F59"/>
    <w:rsid w:val="0080195B"/>
    <w:rsid w:val="00801DBC"/>
    <w:rsid w:val="00802161"/>
    <w:rsid w:val="00802649"/>
    <w:rsid w:val="00802D3A"/>
    <w:rsid w:val="00803362"/>
    <w:rsid w:val="008039EA"/>
    <w:rsid w:val="0080445C"/>
    <w:rsid w:val="0080489F"/>
    <w:rsid w:val="00805E4A"/>
    <w:rsid w:val="00806DDD"/>
    <w:rsid w:val="00807426"/>
    <w:rsid w:val="00807F95"/>
    <w:rsid w:val="0081050A"/>
    <w:rsid w:val="00811050"/>
    <w:rsid w:val="008111E0"/>
    <w:rsid w:val="008113A0"/>
    <w:rsid w:val="00811548"/>
    <w:rsid w:val="00811674"/>
    <w:rsid w:val="00811B11"/>
    <w:rsid w:val="008131A7"/>
    <w:rsid w:val="0081341E"/>
    <w:rsid w:val="008137CF"/>
    <w:rsid w:val="008138B5"/>
    <w:rsid w:val="00815181"/>
    <w:rsid w:val="008153C9"/>
    <w:rsid w:val="008159AC"/>
    <w:rsid w:val="00815C1D"/>
    <w:rsid w:val="00815D27"/>
    <w:rsid w:val="00815E99"/>
    <w:rsid w:val="00816ABC"/>
    <w:rsid w:val="00816C75"/>
    <w:rsid w:val="00817080"/>
    <w:rsid w:val="008176A7"/>
    <w:rsid w:val="00817F6E"/>
    <w:rsid w:val="0082111A"/>
    <w:rsid w:val="00821359"/>
    <w:rsid w:val="00821648"/>
    <w:rsid w:val="0082184D"/>
    <w:rsid w:val="00821F8A"/>
    <w:rsid w:val="008227FB"/>
    <w:rsid w:val="00822FAB"/>
    <w:rsid w:val="00823095"/>
    <w:rsid w:val="00824285"/>
    <w:rsid w:val="0082438C"/>
    <w:rsid w:val="008244B4"/>
    <w:rsid w:val="00825144"/>
    <w:rsid w:val="00825F2D"/>
    <w:rsid w:val="00825F90"/>
    <w:rsid w:val="00826912"/>
    <w:rsid w:val="0082700B"/>
    <w:rsid w:val="00827010"/>
    <w:rsid w:val="00827E8C"/>
    <w:rsid w:val="0083029D"/>
    <w:rsid w:val="00830C06"/>
    <w:rsid w:val="008311DD"/>
    <w:rsid w:val="0083140E"/>
    <w:rsid w:val="00831464"/>
    <w:rsid w:val="008314D7"/>
    <w:rsid w:val="00831696"/>
    <w:rsid w:val="008318FA"/>
    <w:rsid w:val="008319C8"/>
    <w:rsid w:val="00832DBF"/>
    <w:rsid w:val="00832EC7"/>
    <w:rsid w:val="00832F63"/>
    <w:rsid w:val="00833260"/>
    <w:rsid w:val="0083341C"/>
    <w:rsid w:val="0083476B"/>
    <w:rsid w:val="008352BE"/>
    <w:rsid w:val="00835FF1"/>
    <w:rsid w:val="0083645E"/>
    <w:rsid w:val="008368EC"/>
    <w:rsid w:val="008371D3"/>
    <w:rsid w:val="0083721F"/>
    <w:rsid w:val="00840724"/>
    <w:rsid w:val="008409A5"/>
    <w:rsid w:val="00841404"/>
    <w:rsid w:val="00842095"/>
    <w:rsid w:val="008424AD"/>
    <w:rsid w:val="00842ACB"/>
    <w:rsid w:val="0084343A"/>
    <w:rsid w:val="00843A15"/>
    <w:rsid w:val="00843C35"/>
    <w:rsid w:val="00843CCC"/>
    <w:rsid w:val="0084477A"/>
    <w:rsid w:val="008447BD"/>
    <w:rsid w:val="00844C5A"/>
    <w:rsid w:val="00845C56"/>
    <w:rsid w:val="0084632A"/>
    <w:rsid w:val="0084697C"/>
    <w:rsid w:val="00846A52"/>
    <w:rsid w:val="008502A9"/>
    <w:rsid w:val="00850E9A"/>
    <w:rsid w:val="00851024"/>
    <w:rsid w:val="00852018"/>
    <w:rsid w:val="0085206E"/>
    <w:rsid w:val="00852703"/>
    <w:rsid w:val="00852C95"/>
    <w:rsid w:val="00852D3F"/>
    <w:rsid w:val="008537E3"/>
    <w:rsid w:val="00853CC8"/>
    <w:rsid w:val="0085410F"/>
    <w:rsid w:val="008543B1"/>
    <w:rsid w:val="00855039"/>
    <w:rsid w:val="00856824"/>
    <w:rsid w:val="00856C9D"/>
    <w:rsid w:val="00857025"/>
    <w:rsid w:val="0086031F"/>
    <w:rsid w:val="00860384"/>
    <w:rsid w:val="0086039A"/>
    <w:rsid w:val="008604A3"/>
    <w:rsid w:val="00861009"/>
    <w:rsid w:val="00861CFF"/>
    <w:rsid w:val="008623B5"/>
    <w:rsid w:val="00862754"/>
    <w:rsid w:val="0086335D"/>
    <w:rsid w:val="00863668"/>
    <w:rsid w:val="00864128"/>
    <w:rsid w:val="00864966"/>
    <w:rsid w:val="00864E85"/>
    <w:rsid w:val="00865BAA"/>
    <w:rsid w:val="00866BB3"/>
    <w:rsid w:val="00867650"/>
    <w:rsid w:val="00867774"/>
    <w:rsid w:val="00870487"/>
    <w:rsid w:val="00871001"/>
    <w:rsid w:val="00871ED7"/>
    <w:rsid w:val="00871F82"/>
    <w:rsid w:val="008727F6"/>
    <w:rsid w:val="008733BA"/>
    <w:rsid w:val="0087351A"/>
    <w:rsid w:val="00873601"/>
    <w:rsid w:val="00873A18"/>
    <w:rsid w:val="008744B7"/>
    <w:rsid w:val="008745D1"/>
    <w:rsid w:val="008747BA"/>
    <w:rsid w:val="008747EB"/>
    <w:rsid w:val="0087498D"/>
    <w:rsid w:val="00874C5A"/>
    <w:rsid w:val="008754FA"/>
    <w:rsid w:val="00875BE5"/>
    <w:rsid w:val="00875D70"/>
    <w:rsid w:val="00875FC4"/>
    <w:rsid w:val="00876010"/>
    <w:rsid w:val="008768DF"/>
    <w:rsid w:val="00876A80"/>
    <w:rsid w:val="008774BA"/>
    <w:rsid w:val="0087778E"/>
    <w:rsid w:val="008800BC"/>
    <w:rsid w:val="008804A5"/>
    <w:rsid w:val="00880C24"/>
    <w:rsid w:val="00880C6E"/>
    <w:rsid w:val="00880CB6"/>
    <w:rsid w:val="008810CE"/>
    <w:rsid w:val="00881C5E"/>
    <w:rsid w:val="00882AEE"/>
    <w:rsid w:val="0088327C"/>
    <w:rsid w:val="0088354A"/>
    <w:rsid w:val="008836EF"/>
    <w:rsid w:val="00883813"/>
    <w:rsid w:val="00884028"/>
    <w:rsid w:val="00884218"/>
    <w:rsid w:val="00884D09"/>
    <w:rsid w:val="0088513B"/>
    <w:rsid w:val="00885196"/>
    <w:rsid w:val="008853BB"/>
    <w:rsid w:val="008858FC"/>
    <w:rsid w:val="00885BB2"/>
    <w:rsid w:val="00885F1B"/>
    <w:rsid w:val="008865B4"/>
    <w:rsid w:val="00886B58"/>
    <w:rsid w:val="00886EB9"/>
    <w:rsid w:val="008872B9"/>
    <w:rsid w:val="00887502"/>
    <w:rsid w:val="008905B8"/>
    <w:rsid w:val="00890795"/>
    <w:rsid w:val="00890D79"/>
    <w:rsid w:val="00890DD3"/>
    <w:rsid w:val="00891433"/>
    <w:rsid w:val="00891656"/>
    <w:rsid w:val="00891F3C"/>
    <w:rsid w:val="008929B2"/>
    <w:rsid w:val="00892D25"/>
    <w:rsid w:val="00893292"/>
    <w:rsid w:val="008932D7"/>
    <w:rsid w:val="008955F6"/>
    <w:rsid w:val="008956C6"/>
    <w:rsid w:val="0089643C"/>
    <w:rsid w:val="00896A4E"/>
    <w:rsid w:val="008973A7"/>
    <w:rsid w:val="00897696"/>
    <w:rsid w:val="00897BA0"/>
    <w:rsid w:val="008A02C9"/>
    <w:rsid w:val="008A08D3"/>
    <w:rsid w:val="008A0C81"/>
    <w:rsid w:val="008A1F78"/>
    <w:rsid w:val="008A2321"/>
    <w:rsid w:val="008A2760"/>
    <w:rsid w:val="008A281D"/>
    <w:rsid w:val="008A2A23"/>
    <w:rsid w:val="008A2F44"/>
    <w:rsid w:val="008A329C"/>
    <w:rsid w:val="008A3C89"/>
    <w:rsid w:val="008A3D43"/>
    <w:rsid w:val="008A3FDE"/>
    <w:rsid w:val="008A432D"/>
    <w:rsid w:val="008A4609"/>
    <w:rsid w:val="008A4CE9"/>
    <w:rsid w:val="008A4E7D"/>
    <w:rsid w:val="008A5886"/>
    <w:rsid w:val="008A58EF"/>
    <w:rsid w:val="008A5BBC"/>
    <w:rsid w:val="008A5E6D"/>
    <w:rsid w:val="008A6594"/>
    <w:rsid w:val="008A719F"/>
    <w:rsid w:val="008A71F0"/>
    <w:rsid w:val="008A792B"/>
    <w:rsid w:val="008B03C7"/>
    <w:rsid w:val="008B0633"/>
    <w:rsid w:val="008B08FA"/>
    <w:rsid w:val="008B0961"/>
    <w:rsid w:val="008B0FA8"/>
    <w:rsid w:val="008B1B9F"/>
    <w:rsid w:val="008B252B"/>
    <w:rsid w:val="008B263B"/>
    <w:rsid w:val="008B2B22"/>
    <w:rsid w:val="008B318C"/>
    <w:rsid w:val="008B438F"/>
    <w:rsid w:val="008B4B38"/>
    <w:rsid w:val="008B4DA5"/>
    <w:rsid w:val="008B516C"/>
    <w:rsid w:val="008B5325"/>
    <w:rsid w:val="008B57CE"/>
    <w:rsid w:val="008B5BB6"/>
    <w:rsid w:val="008B5D0E"/>
    <w:rsid w:val="008B60CF"/>
    <w:rsid w:val="008B62DE"/>
    <w:rsid w:val="008B6975"/>
    <w:rsid w:val="008B6D40"/>
    <w:rsid w:val="008B7C93"/>
    <w:rsid w:val="008C06CE"/>
    <w:rsid w:val="008C1976"/>
    <w:rsid w:val="008C1C90"/>
    <w:rsid w:val="008C1EFF"/>
    <w:rsid w:val="008C3255"/>
    <w:rsid w:val="008C32B3"/>
    <w:rsid w:val="008C32F4"/>
    <w:rsid w:val="008C3435"/>
    <w:rsid w:val="008C4507"/>
    <w:rsid w:val="008C45FF"/>
    <w:rsid w:val="008C4A6C"/>
    <w:rsid w:val="008C6526"/>
    <w:rsid w:val="008C7779"/>
    <w:rsid w:val="008C7E8A"/>
    <w:rsid w:val="008D0727"/>
    <w:rsid w:val="008D0970"/>
    <w:rsid w:val="008D2515"/>
    <w:rsid w:val="008D279A"/>
    <w:rsid w:val="008D2FDA"/>
    <w:rsid w:val="008D398B"/>
    <w:rsid w:val="008D475A"/>
    <w:rsid w:val="008D499D"/>
    <w:rsid w:val="008D4CE7"/>
    <w:rsid w:val="008D4EF4"/>
    <w:rsid w:val="008D59CC"/>
    <w:rsid w:val="008D5BBE"/>
    <w:rsid w:val="008D642F"/>
    <w:rsid w:val="008D7157"/>
    <w:rsid w:val="008D71B6"/>
    <w:rsid w:val="008D7AB1"/>
    <w:rsid w:val="008D7E45"/>
    <w:rsid w:val="008E0B29"/>
    <w:rsid w:val="008E0C15"/>
    <w:rsid w:val="008E10C8"/>
    <w:rsid w:val="008E1931"/>
    <w:rsid w:val="008E1A75"/>
    <w:rsid w:val="008E28C7"/>
    <w:rsid w:val="008E3250"/>
    <w:rsid w:val="008E345C"/>
    <w:rsid w:val="008E4930"/>
    <w:rsid w:val="008E505C"/>
    <w:rsid w:val="008E5B1F"/>
    <w:rsid w:val="008E5F40"/>
    <w:rsid w:val="008E66B8"/>
    <w:rsid w:val="008E6F12"/>
    <w:rsid w:val="008E7479"/>
    <w:rsid w:val="008E749B"/>
    <w:rsid w:val="008F0142"/>
    <w:rsid w:val="008F02E0"/>
    <w:rsid w:val="008F05A3"/>
    <w:rsid w:val="008F0777"/>
    <w:rsid w:val="008F16E3"/>
    <w:rsid w:val="008F292C"/>
    <w:rsid w:val="008F57BB"/>
    <w:rsid w:val="008F5D10"/>
    <w:rsid w:val="008F5E0F"/>
    <w:rsid w:val="008F7249"/>
    <w:rsid w:val="008F7403"/>
    <w:rsid w:val="008F77DF"/>
    <w:rsid w:val="008F7BEE"/>
    <w:rsid w:val="009000AD"/>
    <w:rsid w:val="009014FD"/>
    <w:rsid w:val="00901795"/>
    <w:rsid w:val="00902294"/>
    <w:rsid w:val="0090241E"/>
    <w:rsid w:val="009027C9"/>
    <w:rsid w:val="00902A19"/>
    <w:rsid w:val="00902FEB"/>
    <w:rsid w:val="0090390C"/>
    <w:rsid w:val="00904079"/>
    <w:rsid w:val="009040B0"/>
    <w:rsid w:val="00904246"/>
    <w:rsid w:val="00905639"/>
    <w:rsid w:val="00906D38"/>
    <w:rsid w:val="00906EF7"/>
    <w:rsid w:val="009072DC"/>
    <w:rsid w:val="009077DA"/>
    <w:rsid w:val="00907843"/>
    <w:rsid w:val="00907CD7"/>
    <w:rsid w:val="00907FC2"/>
    <w:rsid w:val="00910454"/>
    <w:rsid w:val="009104F9"/>
    <w:rsid w:val="0091140D"/>
    <w:rsid w:val="0091156B"/>
    <w:rsid w:val="009116E5"/>
    <w:rsid w:val="00912A1D"/>
    <w:rsid w:val="0091322B"/>
    <w:rsid w:val="00913AD9"/>
    <w:rsid w:val="00913BA1"/>
    <w:rsid w:val="0091448B"/>
    <w:rsid w:val="009149C9"/>
    <w:rsid w:val="009165E4"/>
    <w:rsid w:val="009169F4"/>
    <w:rsid w:val="009174AA"/>
    <w:rsid w:val="00917FA9"/>
    <w:rsid w:val="0092086F"/>
    <w:rsid w:val="00920880"/>
    <w:rsid w:val="0092099A"/>
    <w:rsid w:val="00920A34"/>
    <w:rsid w:val="00921C08"/>
    <w:rsid w:val="00921FF4"/>
    <w:rsid w:val="00922196"/>
    <w:rsid w:val="00922994"/>
    <w:rsid w:val="009229D3"/>
    <w:rsid w:val="00922A34"/>
    <w:rsid w:val="00922FC2"/>
    <w:rsid w:val="00924036"/>
    <w:rsid w:val="009241C8"/>
    <w:rsid w:val="00924443"/>
    <w:rsid w:val="00924FB3"/>
    <w:rsid w:val="0092511F"/>
    <w:rsid w:val="00925AF6"/>
    <w:rsid w:val="00926011"/>
    <w:rsid w:val="00926509"/>
    <w:rsid w:val="00926F24"/>
    <w:rsid w:val="00927377"/>
    <w:rsid w:val="009276F5"/>
    <w:rsid w:val="00927E03"/>
    <w:rsid w:val="009304B0"/>
    <w:rsid w:val="00930E8B"/>
    <w:rsid w:val="0093134C"/>
    <w:rsid w:val="00932375"/>
    <w:rsid w:val="009336D3"/>
    <w:rsid w:val="00935532"/>
    <w:rsid w:val="00935636"/>
    <w:rsid w:val="009357DF"/>
    <w:rsid w:val="009360ED"/>
    <w:rsid w:val="00937783"/>
    <w:rsid w:val="00937DF1"/>
    <w:rsid w:val="00940184"/>
    <w:rsid w:val="00940E04"/>
    <w:rsid w:val="009411F6"/>
    <w:rsid w:val="00942188"/>
    <w:rsid w:val="00942855"/>
    <w:rsid w:val="00942A24"/>
    <w:rsid w:val="00942CFA"/>
    <w:rsid w:val="00942EB5"/>
    <w:rsid w:val="00943152"/>
    <w:rsid w:val="00944400"/>
    <w:rsid w:val="0094450C"/>
    <w:rsid w:val="00944AA4"/>
    <w:rsid w:val="00945720"/>
    <w:rsid w:val="0094676B"/>
    <w:rsid w:val="00946849"/>
    <w:rsid w:val="009469C0"/>
    <w:rsid w:val="0094736D"/>
    <w:rsid w:val="0095000E"/>
    <w:rsid w:val="0095008D"/>
    <w:rsid w:val="009510B2"/>
    <w:rsid w:val="009516A0"/>
    <w:rsid w:val="00951D70"/>
    <w:rsid w:val="00953781"/>
    <w:rsid w:val="009538F6"/>
    <w:rsid w:val="009550D7"/>
    <w:rsid w:val="00955EB3"/>
    <w:rsid w:val="00956A51"/>
    <w:rsid w:val="009575A4"/>
    <w:rsid w:val="00957975"/>
    <w:rsid w:val="00957AF1"/>
    <w:rsid w:val="00957AF5"/>
    <w:rsid w:val="00957EF1"/>
    <w:rsid w:val="009600E4"/>
    <w:rsid w:val="00960269"/>
    <w:rsid w:val="00960477"/>
    <w:rsid w:val="00960AA4"/>
    <w:rsid w:val="00960D1C"/>
    <w:rsid w:val="00960F70"/>
    <w:rsid w:val="0096115C"/>
    <w:rsid w:val="00961919"/>
    <w:rsid w:val="00962C17"/>
    <w:rsid w:val="00962FFF"/>
    <w:rsid w:val="009631A4"/>
    <w:rsid w:val="00963D03"/>
    <w:rsid w:val="00963F2A"/>
    <w:rsid w:val="0096490B"/>
    <w:rsid w:val="00964CFF"/>
    <w:rsid w:val="00965140"/>
    <w:rsid w:val="00965F1C"/>
    <w:rsid w:val="00966AB5"/>
    <w:rsid w:val="00967BAC"/>
    <w:rsid w:val="009708D1"/>
    <w:rsid w:val="0097099A"/>
    <w:rsid w:val="009709E9"/>
    <w:rsid w:val="00970A33"/>
    <w:rsid w:val="00970CB8"/>
    <w:rsid w:val="00971037"/>
    <w:rsid w:val="00971731"/>
    <w:rsid w:val="00971808"/>
    <w:rsid w:val="00971DEA"/>
    <w:rsid w:val="00972360"/>
    <w:rsid w:val="0097276B"/>
    <w:rsid w:val="009734BE"/>
    <w:rsid w:val="00973604"/>
    <w:rsid w:val="00973984"/>
    <w:rsid w:val="00973E97"/>
    <w:rsid w:val="0097400E"/>
    <w:rsid w:val="00974177"/>
    <w:rsid w:val="00974901"/>
    <w:rsid w:val="00974941"/>
    <w:rsid w:val="0097662D"/>
    <w:rsid w:val="00977B6F"/>
    <w:rsid w:val="00977C27"/>
    <w:rsid w:val="009810D4"/>
    <w:rsid w:val="00982577"/>
    <w:rsid w:val="00983C6B"/>
    <w:rsid w:val="00984BCE"/>
    <w:rsid w:val="00984C0C"/>
    <w:rsid w:val="00985700"/>
    <w:rsid w:val="0098762D"/>
    <w:rsid w:val="00987A4A"/>
    <w:rsid w:val="00987E02"/>
    <w:rsid w:val="009903D0"/>
    <w:rsid w:val="00990478"/>
    <w:rsid w:val="0099071D"/>
    <w:rsid w:val="009916EE"/>
    <w:rsid w:val="00991F34"/>
    <w:rsid w:val="00992139"/>
    <w:rsid w:val="00992552"/>
    <w:rsid w:val="00992F45"/>
    <w:rsid w:val="009937B1"/>
    <w:rsid w:val="00995673"/>
    <w:rsid w:val="00995AE1"/>
    <w:rsid w:val="00995C39"/>
    <w:rsid w:val="009965DB"/>
    <w:rsid w:val="00996B96"/>
    <w:rsid w:val="00996FA7"/>
    <w:rsid w:val="00997912"/>
    <w:rsid w:val="00997DC8"/>
    <w:rsid w:val="009A0B9F"/>
    <w:rsid w:val="009A1687"/>
    <w:rsid w:val="009A1715"/>
    <w:rsid w:val="009A1AEF"/>
    <w:rsid w:val="009A3077"/>
    <w:rsid w:val="009A45F7"/>
    <w:rsid w:val="009A50A4"/>
    <w:rsid w:val="009A5D9A"/>
    <w:rsid w:val="009A63FE"/>
    <w:rsid w:val="009A6706"/>
    <w:rsid w:val="009A6F23"/>
    <w:rsid w:val="009A782C"/>
    <w:rsid w:val="009A790C"/>
    <w:rsid w:val="009A7CE6"/>
    <w:rsid w:val="009B0200"/>
    <w:rsid w:val="009B1074"/>
    <w:rsid w:val="009B1334"/>
    <w:rsid w:val="009B1411"/>
    <w:rsid w:val="009B191F"/>
    <w:rsid w:val="009B1AAF"/>
    <w:rsid w:val="009B295F"/>
    <w:rsid w:val="009B35CF"/>
    <w:rsid w:val="009B3B8F"/>
    <w:rsid w:val="009B3EDE"/>
    <w:rsid w:val="009B52F9"/>
    <w:rsid w:val="009B5764"/>
    <w:rsid w:val="009B6311"/>
    <w:rsid w:val="009B6774"/>
    <w:rsid w:val="009B6C52"/>
    <w:rsid w:val="009B73C6"/>
    <w:rsid w:val="009B7B7F"/>
    <w:rsid w:val="009B7CAC"/>
    <w:rsid w:val="009C16FB"/>
    <w:rsid w:val="009C1788"/>
    <w:rsid w:val="009C41FC"/>
    <w:rsid w:val="009C5321"/>
    <w:rsid w:val="009C5529"/>
    <w:rsid w:val="009C56E5"/>
    <w:rsid w:val="009C5BA1"/>
    <w:rsid w:val="009C5FEC"/>
    <w:rsid w:val="009C62AB"/>
    <w:rsid w:val="009C62B0"/>
    <w:rsid w:val="009C66B6"/>
    <w:rsid w:val="009C6805"/>
    <w:rsid w:val="009C693C"/>
    <w:rsid w:val="009C77EB"/>
    <w:rsid w:val="009C7E9F"/>
    <w:rsid w:val="009D0167"/>
    <w:rsid w:val="009D016F"/>
    <w:rsid w:val="009D0A15"/>
    <w:rsid w:val="009D1902"/>
    <w:rsid w:val="009D2380"/>
    <w:rsid w:val="009D2E59"/>
    <w:rsid w:val="009D346A"/>
    <w:rsid w:val="009D393C"/>
    <w:rsid w:val="009D397C"/>
    <w:rsid w:val="009D41A5"/>
    <w:rsid w:val="009D4B13"/>
    <w:rsid w:val="009D506D"/>
    <w:rsid w:val="009D5116"/>
    <w:rsid w:val="009D522B"/>
    <w:rsid w:val="009D604D"/>
    <w:rsid w:val="009D622B"/>
    <w:rsid w:val="009D634C"/>
    <w:rsid w:val="009D656A"/>
    <w:rsid w:val="009D68E5"/>
    <w:rsid w:val="009D691D"/>
    <w:rsid w:val="009D7D97"/>
    <w:rsid w:val="009E0707"/>
    <w:rsid w:val="009E1061"/>
    <w:rsid w:val="009E1833"/>
    <w:rsid w:val="009E22BF"/>
    <w:rsid w:val="009E2461"/>
    <w:rsid w:val="009E33B3"/>
    <w:rsid w:val="009E3EF7"/>
    <w:rsid w:val="009E3FD0"/>
    <w:rsid w:val="009E572C"/>
    <w:rsid w:val="009E59C5"/>
    <w:rsid w:val="009E5D41"/>
    <w:rsid w:val="009E62B0"/>
    <w:rsid w:val="009E6495"/>
    <w:rsid w:val="009E662F"/>
    <w:rsid w:val="009E7649"/>
    <w:rsid w:val="009E7756"/>
    <w:rsid w:val="009F093D"/>
    <w:rsid w:val="009F0A44"/>
    <w:rsid w:val="009F0B2F"/>
    <w:rsid w:val="009F0F27"/>
    <w:rsid w:val="009F1677"/>
    <w:rsid w:val="009F206B"/>
    <w:rsid w:val="009F233E"/>
    <w:rsid w:val="009F2E4F"/>
    <w:rsid w:val="009F32AB"/>
    <w:rsid w:val="009F372F"/>
    <w:rsid w:val="009F398C"/>
    <w:rsid w:val="009F5367"/>
    <w:rsid w:val="009F55FA"/>
    <w:rsid w:val="009F56D4"/>
    <w:rsid w:val="009F59A5"/>
    <w:rsid w:val="009F59E4"/>
    <w:rsid w:val="009F6177"/>
    <w:rsid w:val="009F6894"/>
    <w:rsid w:val="009F6D92"/>
    <w:rsid w:val="009F7CA2"/>
    <w:rsid w:val="00A00E40"/>
    <w:rsid w:val="00A01A25"/>
    <w:rsid w:val="00A02363"/>
    <w:rsid w:val="00A02404"/>
    <w:rsid w:val="00A02411"/>
    <w:rsid w:val="00A0265F"/>
    <w:rsid w:val="00A0380A"/>
    <w:rsid w:val="00A03899"/>
    <w:rsid w:val="00A03D45"/>
    <w:rsid w:val="00A03DA7"/>
    <w:rsid w:val="00A04072"/>
    <w:rsid w:val="00A0409D"/>
    <w:rsid w:val="00A04208"/>
    <w:rsid w:val="00A04E8E"/>
    <w:rsid w:val="00A058F3"/>
    <w:rsid w:val="00A06461"/>
    <w:rsid w:val="00A10AFD"/>
    <w:rsid w:val="00A11AD4"/>
    <w:rsid w:val="00A1218F"/>
    <w:rsid w:val="00A1367A"/>
    <w:rsid w:val="00A1471B"/>
    <w:rsid w:val="00A14A03"/>
    <w:rsid w:val="00A14A28"/>
    <w:rsid w:val="00A14D1A"/>
    <w:rsid w:val="00A15A8B"/>
    <w:rsid w:val="00A163E6"/>
    <w:rsid w:val="00A16932"/>
    <w:rsid w:val="00A16BCC"/>
    <w:rsid w:val="00A17952"/>
    <w:rsid w:val="00A17D00"/>
    <w:rsid w:val="00A20CD5"/>
    <w:rsid w:val="00A214E7"/>
    <w:rsid w:val="00A215EC"/>
    <w:rsid w:val="00A215F4"/>
    <w:rsid w:val="00A21A34"/>
    <w:rsid w:val="00A22D79"/>
    <w:rsid w:val="00A231C1"/>
    <w:rsid w:val="00A23306"/>
    <w:rsid w:val="00A23910"/>
    <w:rsid w:val="00A23D06"/>
    <w:rsid w:val="00A23FFF"/>
    <w:rsid w:val="00A24BDE"/>
    <w:rsid w:val="00A24C92"/>
    <w:rsid w:val="00A25120"/>
    <w:rsid w:val="00A25B89"/>
    <w:rsid w:val="00A25BA7"/>
    <w:rsid w:val="00A26949"/>
    <w:rsid w:val="00A26ED6"/>
    <w:rsid w:val="00A301B6"/>
    <w:rsid w:val="00A305B6"/>
    <w:rsid w:val="00A30E4C"/>
    <w:rsid w:val="00A31037"/>
    <w:rsid w:val="00A315B4"/>
    <w:rsid w:val="00A315E0"/>
    <w:rsid w:val="00A322DC"/>
    <w:rsid w:val="00A32E35"/>
    <w:rsid w:val="00A33531"/>
    <w:rsid w:val="00A33CC2"/>
    <w:rsid w:val="00A34134"/>
    <w:rsid w:val="00A34375"/>
    <w:rsid w:val="00A34779"/>
    <w:rsid w:val="00A34876"/>
    <w:rsid w:val="00A35F59"/>
    <w:rsid w:val="00A36DB1"/>
    <w:rsid w:val="00A36E7C"/>
    <w:rsid w:val="00A37E69"/>
    <w:rsid w:val="00A40F59"/>
    <w:rsid w:val="00A40FB2"/>
    <w:rsid w:val="00A413F3"/>
    <w:rsid w:val="00A424C7"/>
    <w:rsid w:val="00A424F8"/>
    <w:rsid w:val="00A427A4"/>
    <w:rsid w:val="00A43054"/>
    <w:rsid w:val="00A43103"/>
    <w:rsid w:val="00A43226"/>
    <w:rsid w:val="00A432F7"/>
    <w:rsid w:val="00A434FC"/>
    <w:rsid w:val="00A43586"/>
    <w:rsid w:val="00A43A20"/>
    <w:rsid w:val="00A441F7"/>
    <w:rsid w:val="00A44507"/>
    <w:rsid w:val="00A457F6"/>
    <w:rsid w:val="00A460DD"/>
    <w:rsid w:val="00A46F9A"/>
    <w:rsid w:val="00A46FB1"/>
    <w:rsid w:val="00A50885"/>
    <w:rsid w:val="00A50BDD"/>
    <w:rsid w:val="00A50C0E"/>
    <w:rsid w:val="00A51141"/>
    <w:rsid w:val="00A5115D"/>
    <w:rsid w:val="00A511D9"/>
    <w:rsid w:val="00A51904"/>
    <w:rsid w:val="00A51931"/>
    <w:rsid w:val="00A5194F"/>
    <w:rsid w:val="00A519F7"/>
    <w:rsid w:val="00A522D3"/>
    <w:rsid w:val="00A52B16"/>
    <w:rsid w:val="00A52C42"/>
    <w:rsid w:val="00A52C76"/>
    <w:rsid w:val="00A52E51"/>
    <w:rsid w:val="00A537DA"/>
    <w:rsid w:val="00A53FA2"/>
    <w:rsid w:val="00A5401F"/>
    <w:rsid w:val="00A541F6"/>
    <w:rsid w:val="00A54558"/>
    <w:rsid w:val="00A54869"/>
    <w:rsid w:val="00A550CB"/>
    <w:rsid w:val="00A55670"/>
    <w:rsid w:val="00A56423"/>
    <w:rsid w:val="00A564B8"/>
    <w:rsid w:val="00A5650D"/>
    <w:rsid w:val="00A56E35"/>
    <w:rsid w:val="00A56EC7"/>
    <w:rsid w:val="00A56F76"/>
    <w:rsid w:val="00A5722B"/>
    <w:rsid w:val="00A577B6"/>
    <w:rsid w:val="00A577EC"/>
    <w:rsid w:val="00A6036B"/>
    <w:rsid w:val="00A607C1"/>
    <w:rsid w:val="00A60D14"/>
    <w:rsid w:val="00A6169D"/>
    <w:rsid w:val="00A61FDC"/>
    <w:rsid w:val="00A6242E"/>
    <w:rsid w:val="00A6265E"/>
    <w:rsid w:val="00A62F6D"/>
    <w:rsid w:val="00A63437"/>
    <w:rsid w:val="00A63B5C"/>
    <w:rsid w:val="00A6478F"/>
    <w:rsid w:val="00A64B72"/>
    <w:rsid w:val="00A64C73"/>
    <w:rsid w:val="00A6511E"/>
    <w:rsid w:val="00A66434"/>
    <w:rsid w:val="00A6643B"/>
    <w:rsid w:val="00A66A5B"/>
    <w:rsid w:val="00A66D0B"/>
    <w:rsid w:val="00A66DDB"/>
    <w:rsid w:val="00A670B4"/>
    <w:rsid w:val="00A6770C"/>
    <w:rsid w:val="00A6798E"/>
    <w:rsid w:val="00A67B0A"/>
    <w:rsid w:val="00A70C25"/>
    <w:rsid w:val="00A714E5"/>
    <w:rsid w:val="00A722C5"/>
    <w:rsid w:val="00A73CC8"/>
    <w:rsid w:val="00A73CD7"/>
    <w:rsid w:val="00A73DFA"/>
    <w:rsid w:val="00A744A6"/>
    <w:rsid w:val="00A7628E"/>
    <w:rsid w:val="00A76E93"/>
    <w:rsid w:val="00A776E7"/>
    <w:rsid w:val="00A802B3"/>
    <w:rsid w:val="00A80479"/>
    <w:rsid w:val="00A8068A"/>
    <w:rsid w:val="00A806DD"/>
    <w:rsid w:val="00A8142B"/>
    <w:rsid w:val="00A82A68"/>
    <w:rsid w:val="00A82AE5"/>
    <w:rsid w:val="00A82FC2"/>
    <w:rsid w:val="00A8315D"/>
    <w:rsid w:val="00A83335"/>
    <w:rsid w:val="00A83ABF"/>
    <w:rsid w:val="00A846EC"/>
    <w:rsid w:val="00A8490A"/>
    <w:rsid w:val="00A8519B"/>
    <w:rsid w:val="00A87876"/>
    <w:rsid w:val="00A87AB1"/>
    <w:rsid w:val="00A901AE"/>
    <w:rsid w:val="00A91218"/>
    <w:rsid w:val="00A9157C"/>
    <w:rsid w:val="00A916E2"/>
    <w:rsid w:val="00A91DAE"/>
    <w:rsid w:val="00A92DA0"/>
    <w:rsid w:val="00A93263"/>
    <w:rsid w:val="00A937D6"/>
    <w:rsid w:val="00A93F3E"/>
    <w:rsid w:val="00A94431"/>
    <w:rsid w:val="00A95195"/>
    <w:rsid w:val="00A95B51"/>
    <w:rsid w:val="00A9643C"/>
    <w:rsid w:val="00A9661A"/>
    <w:rsid w:val="00A96D50"/>
    <w:rsid w:val="00A96D5E"/>
    <w:rsid w:val="00A97C63"/>
    <w:rsid w:val="00AA0659"/>
    <w:rsid w:val="00AA0D2F"/>
    <w:rsid w:val="00AA0D6C"/>
    <w:rsid w:val="00AA1A75"/>
    <w:rsid w:val="00AA1E13"/>
    <w:rsid w:val="00AA2296"/>
    <w:rsid w:val="00AA2599"/>
    <w:rsid w:val="00AA2850"/>
    <w:rsid w:val="00AA2948"/>
    <w:rsid w:val="00AA2FAA"/>
    <w:rsid w:val="00AA3303"/>
    <w:rsid w:val="00AA35F0"/>
    <w:rsid w:val="00AA3C31"/>
    <w:rsid w:val="00AA3D63"/>
    <w:rsid w:val="00AA3DCE"/>
    <w:rsid w:val="00AA3E80"/>
    <w:rsid w:val="00AA45B1"/>
    <w:rsid w:val="00AA4D97"/>
    <w:rsid w:val="00AA4DAD"/>
    <w:rsid w:val="00AA4FA5"/>
    <w:rsid w:val="00AA5665"/>
    <w:rsid w:val="00AA5908"/>
    <w:rsid w:val="00AA6BC4"/>
    <w:rsid w:val="00AA78A2"/>
    <w:rsid w:val="00AA7FC7"/>
    <w:rsid w:val="00AB0C9C"/>
    <w:rsid w:val="00AB0D4D"/>
    <w:rsid w:val="00AB1460"/>
    <w:rsid w:val="00AB17AF"/>
    <w:rsid w:val="00AB1929"/>
    <w:rsid w:val="00AB1BB1"/>
    <w:rsid w:val="00AB230A"/>
    <w:rsid w:val="00AB2A13"/>
    <w:rsid w:val="00AB2B81"/>
    <w:rsid w:val="00AB2BA0"/>
    <w:rsid w:val="00AB3347"/>
    <w:rsid w:val="00AB40D3"/>
    <w:rsid w:val="00AB4529"/>
    <w:rsid w:val="00AB4DD9"/>
    <w:rsid w:val="00AB5793"/>
    <w:rsid w:val="00AB5940"/>
    <w:rsid w:val="00AB68D4"/>
    <w:rsid w:val="00AB70A8"/>
    <w:rsid w:val="00AC135B"/>
    <w:rsid w:val="00AC15E2"/>
    <w:rsid w:val="00AC1954"/>
    <w:rsid w:val="00AC1975"/>
    <w:rsid w:val="00AC1CA2"/>
    <w:rsid w:val="00AC2108"/>
    <w:rsid w:val="00AC3870"/>
    <w:rsid w:val="00AC45A8"/>
    <w:rsid w:val="00AC66CF"/>
    <w:rsid w:val="00AC6763"/>
    <w:rsid w:val="00AC6C60"/>
    <w:rsid w:val="00AC6FC1"/>
    <w:rsid w:val="00AC7551"/>
    <w:rsid w:val="00AD02C8"/>
    <w:rsid w:val="00AD048B"/>
    <w:rsid w:val="00AD0829"/>
    <w:rsid w:val="00AD1088"/>
    <w:rsid w:val="00AD1776"/>
    <w:rsid w:val="00AD250F"/>
    <w:rsid w:val="00AD25A0"/>
    <w:rsid w:val="00AD27EF"/>
    <w:rsid w:val="00AD303C"/>
    <w:rsid w:val="00AD3056"/>
    <w:rsid w:val="00AD3499"/>
    <w:rsid w:val="00AD3634"/>
    <w:rsid w:val="00AD3B82"/>
    <w:rsid w:val="00AD3C59"/>
    <w:rsid w:val="00AD41EC"/>
    <w:rsid w:val="00AD4B35"/>
    <w:rsid w:val="00AD5A5F"/>
    <w:rsid w:val="00AD5C0C"/>
    <w:rsid w:val="00AD5E4A"/>
    <w:rsid w:val="00AD642F"/>
    <w:rsid w:val="00AD654D"/>
    <w:rsid w:val="00AD6BFE"/>
    <w:rsid w:val="00AD73D7"/>
    <w:rsid w:val="00AD73FE"/>
    <w:rsid w:val="00AD7A3F"/>
    <w:rsid w:val="00AD7C36"/>
    <w:rsid w:val="00AD7C8C"/>
    <w:rsid w:val="00AD7F9B"/>
    <w:rsid w:val="00AE066F"/>
    <w:rsid w:val="00AE0836"/>
    <w:rsid w:val="00AE0AD8"/>
    <w:rsid w:val="00AE0C30"/>
    <w:rsid w:val="00AE17B8"/>
    <w:rsid w:val="00AE1A3D"/>
    <w:rsid w:val="00AE2353"/>
    <w:rsid w:val="00AE2831"/>
    <w:rsid w:val="00AE2A20"/>
    <w:rsid w:val="00AE3CE8"/>
    <w:rsid w:val="00AE43BB"/>
    <w:rsid w:val="00AE524F"/>
    <w:rsid w:val="00AE57EB"/>
    <w:rsid w:val="00AE5FE1"/>
    <w:rsid w:val="00AE6649"/>
    <w:rsid w:val="00AE6769"/>
    <w:rsid w:val="00AE6DF8"/>
    <w:rsid w:val="00AE702E"/>
    <w:rsid w:val="00AE71D9"/>
    <w:rsid w:val="00AE75A0"/>
    <w:rsid w:val="00AF072A"/>
    <w:rsid w:val="00AF18E2"/>
    <w:rsid w:val="00AF1EE9"/>
    <w:rsid w:val="00AF20CE"/>
    <w:rsid w:val="00AF2270"/>
    <w:rsid w:val="00AF2709"/>
    <w:rsid w:val="00AF2893"/>
    <w:rsid w:val="00AF2EF1"/>
    <w:rsid w:val="00AF32EC"/>
    <w:rsid w:val="00AF4EBA"/>
    <w:rsid w:val="00AF5074"/>
    <w:rsid w:val="00AF5637"/>
    <w:rsid w:val="00AF59ED"/>
    <w:rsid w:val="00AF6061"/>
    <w:rsid w:val="00AF67E1"/>
    <w:rsid w:val="00AF7744"/>
    <w:rsid w:val="00B003C5"/>
    <w:rsid w:val="00B00739"/>
    <w:rsid w:val="00B00933"/>
    <w:rsid w:val="00B01263"/>
    <w:rsid w:val="00B0191B"/>
    <w:rsid w:val="00B03AD3"/>
    <w:rsid w:val="00B03ADE"/>
    <w:rsid w:val="00B043D8"/>
    <w:rsid w:val="00B049CC"/>
    <w:rsid w:val="00B06CBD"/>
    <w:rsid w:val="00B06D25"/>
    <w:rsid w:val="00B06DF8"/>
    <w:rsid w:val="00B07909"/>
    <w:rsid w:val="00B101EE"/>
    <w:rsid w:val="00B106CC"/>
    <w:rsid w:val="00B107AA"/>
    <w:rsid w:val="00B10B59"/>
    <w:rsid w:val="00B11532"/>
    <w:rsid w:val="00B13121"/>
    <w:rsid w:val="00B14B2C"/>
    <w:rsid w:val="00B14FC1"/>
    <w:rsid w:val="00B1549B"/>
    <w:rsid w:val="00B155A1"/>
    <w:rsid w:val="00B171C5"/>
    <w:rsid w:val="00B17AB4"/>
    <w:rsid w:val="00B2103B"/>
    <w:rsid w:val="00B213BA"/>
    <w:rsid w:val="00B2147C"/>
    <w:rsid w:val="00B21A04"/>
    <w:rsid w:val="00B21CFB"/>
    <w:rsid w:val="00B224D5"/>
    <w:rsid w:val="00B23094"/>
    <w:rsid w:val="00B2334D"/>
    <w:rsid w:val="00B2335A"/>
    <w:rsid w:val="00B23A80"/>
    <w:rsid w:val="00B23CC3"/>
    <w:rsid w:val="00B23F4E"/>
    <w:rsid w:val="00B2422F"/>
    <w:rsid w:val="00B24781"/>
    <w:rsid w:val="00B24DAE"/>
    <w:rsid w:val="00B24EF9"/>
    <w:rsid w:val="00B24FE3"/>
    <w:rsid w:val="00B251B5"/>
    <w:rsid w:val="00B2520E"/>
    <w:rsid w:val="00B25387"/>
    <w:rsid w:val="00B26180"/>
    <w:rsid w:val="00B26EC0"/>
    <w:rsid w:val="00B27559"/>
    <w:rsid w:val="00B2768E"/>
    <w:rsid w:val="00B27E9D"/>
    <w:rsid w:val="00B3063C"/>
    <w:rsid w:val="00B30FA3"/>
    <w:rsid w:val="00B31AB0"/>
    <w:rsid w:val="00B31AE7"/>
    <w:rsid w:val="00B31C3D"/>
    <w:rsid w:val="00B31DFE"/>
    <w:rsid w:val="00B32896"/>
    <w:rsid w:val="00B32B57"/>
    <w:rsid w:val="00B32E16"/>
    <w:rsid w:val="00B330B7"/>
    <w:rsid w:val="00B33280"/>
    <w:rsid w:val="00B34290"/>
    <w:rsid w:val="00B34B58"/>
    <w:rsid w:val="00B34C36"/>
    <w:rsid w:val="00B35A04"/>
    <w:rsid w:val="00B35B7E"/>
    <w:rsid w:val="00B35B9A"/>
    <w:rsid w:val="00B35BBB"/>
    <w:rsid w:val="00B35C83"/>
    <w:rsid w:val="00B36098"/>
    <w:rsid w:val="00B36884"/>
    <w:rsid w:val="00B36C52"/>
    <w:rsid w:val="00B37665"/>
    <w:rsid w:val="00B37A36"/>
    <w:rsid w:val="00B40421"/>
    <w:rsid w:val="00B4051D"/>
    <w:rsid w:val="00B40706"/>
    <w:rsid w:val="00B40B8B"/>
    <w:rsid w:val="00B417D0"/>
    <w:rsid w:val="00B41C32"/>
    <w:rsid w:val="00B43269"/>
    <w:rsid w:val="00B43D63"/>
    <w:rsid w:val="00B43ED8"/>
    <w:rsid w:val="00B44184"/>
    <w:rsid w:val="00B4425D"/>
    <w:rsid w:val="00B4535F"/>
    <w:rsid w:val="00B453B3"/>
    <w:rsid w:val="00B45704"/>
    <w:rsid w:val="00B45D6C"/>
    <w:rsid w:val="00B463F1"/>
    <w:rsid w:val="00B46AE2"/>
    <w:rsid w:val="00B46EBF"/>
    <w:rsid w:val="00B47091"/>
    <w:rsid w:val="00B47294"/>
    <w:rsid w:val="00B475AF"/>
    <w:rsid w:val="00B47BA6"/>
    <w:rsid w:val="00B50844"/>
    <w:rsid w:val="00B50C2E"/>
    <w:rsid w:val="00B5161A"/>
    <w:rsid w:val="00B51F83"/>
    <w:rsid w:val="00B52374"/>
    <w:rsid w:val="00B52CFE"/>
    <w:rsid w:val="00B5362D"/>
    <w:rsid w:val="00B539C2"/>
    <w:rsid w:val="00B54E01"/>
    <w:rsid w:val="00B55234"/>
    <w:rsid w:val="00B55381"/>
    <w:rsid w:val="00B55927"/>
    <w:rsid w:val="00B55BD8"/>
    <w:rsid w:val="00B55EF5"/>
    <w:rsid w:val="00B570CB"/>
    <w:rsid w:val="00B570FB"/>
    <w:rsid w:val="00B5778A"/>
    <w:rsid w:val="00B608F1"/>
    <w:rsid w:val="00B60E78"/>
    <w:rsid w:val="00B6121C"/>
    <w:rsid w:val="00B61A4D"/>
    <w:rsid w:val="00B62CA1"/>
    <w:rsid w:val="00B632CC"/>
    <w:rsid w:val="00B635F3"/>
    <w:rsid w:val="00B635F4"/>
    <w:rsid w:val="00B63745"/>
    <w:rsid w:val="00B64101"/>
    <w:rsid w:val="00B64232"/>
    <w:rsid w:val="00B6470D"/>
    <w:rsid w:val="00B66059"/>
    <w:rsid w:val="00B6661E"/>
    <w:rsid w:val="00B66CB1"/>
    <w:rsid w:val="00B6718D"/>
    <w:rsid w:val="00B7048C"/>
    <w:rsid w:val="00B70577"/>
    <w:rsid w:val="00B70E50"/>
    <w:rsid w:val="00B70F61"/>
    <w:rsid w:val="00B7134A"/>
    <w:rsid w:val="00B71552"/>
    <w:rsid w:val="00B71D50"/>
    <w:rsid w:val="00B72044"/>
    <w:rsid w:val="00B7272D"/>
    <w:rsid w:val="00B73126"/>
    <w:rsid w:val="00B733AC"/>
    <w:rsid w:val="00B73520"/>
    <w:rsid w:val="00B742C5"/>
    <w:rsid w:val="00B748E0"/>
    <w:rsid w:val="00B74CE0"/>
    <w:rsid w:val="00B7511E"/>
    <w:rsid w:val="00B759E9"/>
    <w:rsid w:val="00B76C9A"/>
    <w:rsid w:val="00B770CC"/>
    <w:rsid w:val="00B77182"/>
    <w:rsid w:val="00B77EB1"/>
    <w:rsid w:val="00B805F4"/>
    <w:rsid w:val="00B80C7D"/>
    <w:rsid w:val="00B8103A"/>
    <w:rsid w:val="00B815CD"/>
    <w:rsid w:val="00B81E88"/>
    <w:rsid w:val="00B8229E"/>
    <w:rsid w:val="00B8345C"/>
    <w:rsid w:val="00B84099"/>
    <w:rsid w:val="00B84B55"/>
    <w:rsid w:val="00B84D78"/>
    <w:rsid w:val="00B84D81"/>
    <w:rsid w:val="00B84D99"/>
    <w:rsid w:val="00B84E6D"/>
    <w:rsid w:val="00B84E80"/>
    <w:rsid w:val="00B8508B"/>
    <w:rsid w:val="00B85314"/>
    <w:rsid w:val="00B85415"/>
    <w:rsid w:val="00B85859"/>
    <w:rsid w:val="00B85A1E"/>
    <w:rsid w:val="00B85B32"/>
    <w:rsid w:val="00B85C1F"/>
    <w:rsid w:val="00B8668F"/>
    <w:rsid w:val="00B86817"/>
    <w:rsid w:val="00B873F1"/>
    <w:rsid w:val="00B902A3"/>
    <w:rsid w:val="00B90703"/>
    <w:rsid w:val="00B908FF"/>
    <w:rsid w:val="00B91427"/>
    <w:rsid w:val="00B91CD6"/>
    <w:rsid w:val="00B928AB"/>
    <w:rsid w:val="00B92DB5"/>
    <w:rsid w:val="00B938A5"/>
    <w:rsid w:val="00B938F8"/>
    <w:rsid w:val="00B948DC"/>
    <w:rsid w:val="00B95271"/>
    <w:rsid w:val="00B95977"/>
    <w:rsid w:val="00B95CD2"/>
    <w:rsid w:val="00B95D39"/>
    <w:rsid w:val="00B961F6"/>
    <w:rsid w:val="00B963C5"/>
    <w:rsid w:val="00B96592"/>
    <w:rsid w:val="00B96A7D"/>
    <w:rsid w:val="00B97097"/>
    <w:rsid w:val="00B971FB"/>
    <w:rsid w:val="00B97CD1"/>
    <w:rsid w:val="00B97F81"/>
    <w:rsid w:val="00BA0527"/>
    <w:rsid w:val="00BA0729"/>
    <w:rsid w:val="00BA098B"/>
    <w:rsid w:val="00BA19DD"/>
    <w:rsid w:val="00BA1B54"/>
    <w:rsid w:val="00BA2E1D"/>
    <w:rsid w:val="00BA2EFE"/>
    <w:rsid w:val="00BA300F"/>
    <w:rsid w:val="00BA30E4"/>
    <w:rsid w:val="00BA3C99"/>
    <w:rsid w:val="00BA3D8E"/>
    <w:rsid w:val="00BA47C4"/>
    <w:rsid w:val="00BA490F"/>
    <w:rsid w:val="00BA4CFD"/>
    <w:rsid w:val="00BA4D72"/>
    <w:rsid w:val="00BA4EF0"/>
    <w:rsid w:val="00BA5269"/>
    <w:rsid w:val="00BA5737"/>
    <w:rsid w:val="00BA5FC8"/>
    <w:rsid w:val="00BA6A09"/>
    <w:rsid w:val="00BA6B0D"/>
    <w:rsid w:val="00BA6CAD"/>
    <w:rsid w:val="00BA6DEA"/>
    <w:rsid w:val="00BA6FCD"/>
    <w:rsid w:val="00BA78F2"/>
    <w:rsid w:val="00BA78FA"/>
    <w:rsid w:val="00BA798C"/>
    <w:rsid w:val="00BA7DF0"/>
    <w:rsid w:val="00BA7EFB"/>
    <w:rsid w:val="00BB0140"/>
    <w:rsid w:val="00BB0695"/>
    <w:rsid w:val="00BB1641"/>
    <w:rsid w:val="00BB1C63"/>
    <w:rsid w:val="00BB25FF"/>
    <w:rsid w:val="00BB2668"/>
    <w:rsid w:val="00BB2D4A"/>
    <w:rsid w:val="00BB2E10"/>
    <w:rsid w:val="00BB46BE"/>
    <w:rsid w:val="00BB47DC"/>
    <w:rsid w:val="00BB58F8"/>
    <w:rsid w:val="00BB5951"/>
    <w:rsid w:val="00BB65F3"/>
    <w:rsid w:val="00BB72AA"/>
    <w:rsid w:val="00BB72F2"/>
    <w:rsid w:val="00BC121A"/>
    <w:rsid w:val="00BC127A"/>
    <w:rsid w:val="00BC148B"/>
    <w:rsid w:val="00BC1C47"/>
    <w:rsid w:val="00BC2300"/>
    <w:rsid w:val="00BC308A"/>
    <w:rsid w:val="00BC3A03"/>
    <w:rsid w:val="00BC3C9D"/>
    <w:rsid w:val="00BC44C5"/>
    <w:rsid w:val="00BC4540"/>
    <w:rsid w:val="00BC56C5"/>
    <w:rsid w:val="00BC5C67"/>
    <w:rsid w:val="00BC6351"/>
    <w:rsid w:val="00BC70BF"/>
    <w:rsid w:val="00BC7E90"/>
    <w:rsid w:val="00BD0D4E"/>
    <w:rsid w:val="00BD10D5"/>
    <w:rsid w:val="00BD266A"/>
    <w:rsid w:val="00BD27ED"/>
    <w:rsid w:val="00BD30B1"/>
    <w:rsid w:val="00BD3BA8"/>
    <w:rsid w:val="00BD445E"/>
    <w:rsid w:val="00BD47AC"/>
    <w:rsid w:val="00BD592C"/>
    <w:rsid w:val="00BD5F8D"/>
    <w:rsid w:val="00BD6019"/>
    <w:rsid w:val="00BD651D"/>
    <w:rsid w:val="00BD79DC"/>
    <w:rsid w:val="00BD7C1D"/>
    <w:rsid w:val="00BE124F"/>
    <w:rsid w:val="00BE1A2D"/>
    <w:rsid w:val="00BE1DB5"/>
    <w:rsid w:val="00BE1E6C"/>
    <w:rsid w:val="00BE1F58"/>
    <w:rsid w:val="00BE2943"/>
    <w:rsid w:val="00BE2F36"/>
    <w:rsid w:val="00BE3CAF"/>
    <w:rsid w:val="00BE3E5B"/>
    <w:rsid w:val="00BE4783"/>
    <w:rsid w:val="00BE52A0"/>
    <w:rsid w:val="00BE5851"/>
    <w:rsid w:val="00BE5F19"/>
    <w:rsid w:val="00BE6463"/>
    <w:rsid w:val="00BE6970"/>
    <w:rsid w:val="00BE753C"/>
    <w:rsid w:val="00BE7615"/>
    <w:rsid w:val="00BF08A4"/>
    <w:rsid w:val="00BF0D01"/>
    <w:rsid w:val="00BF0D92"/>
    <w:rsid w:val="00BF0E3D"/>
    <w:rsid w:val="00BF14D5"/>
    <w:rsid w:val="00BF1F0A"/>
    <w:rsid w:val="00BF22A2"/>
    <w:rsid w:val="00BF2510"/>
    <w:rsid w:val="00BF2A60"/>
    <w:rsid w:val="00BF330B"/>
    <w:rsid w:val="00BF34DB"/>
    <w:rsid w:val="00BF4024"/>
    <w:rsid w:val="00BF46CD"/>
    <w:rsid w:val="00BF5541"/>
    <w:rsid w:val="00BF58B2"/>
    <w:rsid w:val="00BF5CAC"/>
    <w:rsid w:val="00BF6107"/>
    <w:rsid w:val="00BF7024"/>
    <w:rsid w:val="00BF7698"/>
    <w:rsid w:val="00C01024"/>
    <w:rsid w:val="00C017B1"/>
    <w:rsid w:val="00C01CF1"/>
    <w:rsid w:val="00C025E9"/>
    <w:rsid w:val="00C02A5A"/>
    <w:rsid w:val="00C02C18"/>
    <w:rsid w:val="00C02F38"/>
    <w:rsid w:val="00C03213"/>
    <w:rsid w:val="00C038B7"/>
    <w:rsid w:val="00C03A78"/>
    <w:rsid w:val="00C041DE"/>
    <w:rsid w:val="00C0484E"/>
    <w:rsid w:val="00C048D6"/>
    <w:rsid w:val="00C04B3B"/>
    <w:rsid w:val="00C05335"/>
    <w:rsid w:val="00C061E2"/>
    <w:rsid w:val="00C0640D"/>
    <w:rsid w:val="00C06EEB"/>
    <w:rsid w:val="00C0791C"/>
    <w:rsid w:val="00C101BE"/>
    <w:rsid w:val="00C10FEF"/>
    <w:rsid w:val="00C11172"/>
    <w:rsid w:val="00C113BD"/>
    <w:rsid w:val="00C114D6"/>
    <w:rsid w:val="00C12D4B"/>
    <w:rsid w:val="00C14B35"/>
    <w:rsid w:val="00C16139"/>
    <w:rsid w:val="00C162A0"/>
    <w:rsid w:val="00C17281"/>
    <w:rsid w:val="00C176DD"/>
    <w:rsid w:val="00C2013C"/>
    <w:rsid w:val="00C2220E"/>
    <w:rsid w:val="00C227D0"/>
    <w:rsid w:val="00C22820"/>
    <w:rsid w:val="00C22AE3"/>
    <w:rsid w:val="00C22B37"/>
    <w:rsid w:val="00C2312C"/>
    <w:rsid w:val="00C23F8B"/>
    <w:rsid w:val="00C241F3"/>
    <w:rsid w:val="00C25344"/>
    <w:rsid w:val="00C25508"/>
    <w:rsid w:val="00C26006"/>
    <w:rsid w:val="00C26077"/>
    <w:rsid w:val="00C26266"/>
    <w:rsid w:val="00C262CA"/>
    <w:rsid w:val="00C27798"/>
    <w:rsid w:val="00C27A56"/>
    <w:rsid w:val="00C27B26"/>
    <w:rsid w:val="00C27E19"/>
    <w:rsid w:val="00C3003D"/>
    <w:rsid w:val="00C301D7"/>
    <w:rsid w:val="00C30A61"/>
    <w:rsid w:val="00C31578"/>
    <w:rsid w:val="00C3178B"/>
    <w:rsid w:val="00C31BE8"/>
    <w:rsid w:val="00C31C52"/>
    <w:rsid w:val="00C32050"/>
    <w:rsid w:val="00C32455"/>
    <w:rsid w:val="00C32FF4"/>
    <w:rsid w:val="00C33A73"/>
    <w:rsid w:val="00C33A74"/>
    <w:rsid w:val="00C33DBA"/>
    <w:rsid w:val="00C33F1E"/>
    <w:rsid w:val="00C3457C"/>
    <w:rsid w:val="00C347F6"/>
    <w:rsid w:val="00C34EB9"/>
    <w:rsid w:val="00C35131"/>
    <w:rsid w:val="00C35337"/>
    <w:rsid w:val="00C35B35"/>
    <w:rsid w:val="00C35CC5"/>
    <w:rsid w:val="00C35E66"/>
    <w:rsid w:val="00C3630B"/>
    <w:rsid w:val="00C36399"/>
    <w:rsid w:val="00C3644B"/>
    <w:rsid w:val="00C400B9"/>
    <w:rsid w:val="00C40174"/>
    <w:rsid w:val="00C4023D"/>
    <w:rsid w:val="00C405FC"/>
    <w:rsid w:val="00C40A0A"/>
    <w:rsid w:val="00C41CC2"/>
    <w:rsid w:val="00C42C7D"/>
    <w:rsid w:val="00C42D1B"/>
    <w:rsid w:val="00C42E85"/>
    <w:rsid w:val="00C43102"/>
    <w:rsid w:val="00C436F9"/>
    <w:rsid w:val="00C43E5F"/>
    <w:rsid w:val="00C43F95"/>
    <w:rsid w:val="00C444C1"/>
    <w:rsid w:val="00C45D41"/>
    <w:rsid w:val="00C46361"/>
    <w:rsid w:val="00C46559"/>
    <w:rsid w:val="00C46BEB"/>
    <w:rsid w:val="00C471FB"/>
    <w:rsid w:val="00C501A3"/>
    <w:rsid w:val="00C5087A"/>
    <w:rsid w:val="00C50E3B"/>
    <w:rsid w:val="00C5110D"/>
    <w:rsid w:val="00C51866"/>
    <w:rsid w:val="00C52608"/>
    <w:rsid w:val="00C52626"/>
    <w:rsid w:val="00C52852"/>
    <w:rsid w:val="00C529B3"/>
    <w:rsid w:val="00C52E56"/>
    <w:rsid w:val="00C53604"/>
    <w:rsid w:val="00C54182"/>
    <w:rsid w:val="00C5485D"/>
    <w:rsid w:val="00C556EE"/>
    <w:rsid w:val="00C56421"/>
    <w:rsid w:val="00C56D20"/>
    <w:rsid w:val="00C56F3C"/>
    <w:rsid w:val="00C577EA"/>
    <w:rsid w:val="00C57879"/>
    <w:rsid w:val="00C57894"/>
    <w:rsid w:val="00C6005E"/>
    <w:rsid w:val="00C6070D"/>
    <w:rsid w:val="00C60B75"/>
    <w:rsid w:val="00C6114F"/>
    <w:rsid w:val="00C615A1"/>
    <w:rsid w:val="00C61F8E"/>
    <w:rsid w:val="00C61F90"/>
    <w:rsid w:val="00C61FAD"/>
    <w:rsid w:val="00C626AE"/>
    <w:rsid w:val="00C62ABF"/>
    <w:rsid w:val="00C62DA9"/>
    <w:rsid w:val="00C6332A"/>
    <w:rsid w:val="00C63D77"/>
    <w:rsid w:val="00C64339"/>
    <w:rsid w:val="00C652C8"/>
    <w:rsid w:val="00C65999"/>
    <w:rsid w:val="00C65C18"/>
    <w:rsid w:val="00C65C49"/>
    <w:rsid w:val="00C66AEC"/>
    <w:rsid w:val="00C66BF3"/>
    <w:rsid w:val="00C67A4C"/>
    <w:rsid w:val="00C67C32"/>
    <w:rsid w:val="00C67F78"/>
    <w:rsid w:val="00C718E7"/>
    <w:rsid w:val="00C72F57"/>
    <w:rsid w:val="00C73117"/>
    <w:rsid w:val="00C7366B"/>
    <w:rsid w:val="00C73BBF"/>
    <w:rsid w:val="00C74644"/>
    <w:rsid w:val="00C74984"/>
    <w:rsid w:val="00C74D39"/>
    <w:rsid w:val="00C755D3"/>
    <w:rsid w:val="00C762E9"/>
    <w:rsid w:val="00C76803"/>
    <w:rsid w:val="00C77E33"/>
    <w:rsid w:val="00C80CED"/>
    <w:rsid w:val="00C812DD"/>
    <w:rsid w:val="00C81502"/>
    <w:rsid w:val="00C81854"/>
    <w:rsid w:val="00C81DDD"/>
    <w:rsid w:val="00C820F9"/>
    <w:rsid w:val="00C82D9E"/>
    <w:rsid w:val="00C839F9"/>
    <w:rsid w:val="00C8550D"/>
    <w:rsid w:val="00C86695"/>
    <w:rsid w:val="00C8744D"/>
    <w:rsid w:val="00C879E9"/>
    <w:rsid w:val="00C87C79"/>
    <w:rsid w:val="00C90059"/>
    <w:rsid w:val="00C90BC6"/>
    <w:rsid w:val="00C91434"/>
    <w:rsid w:val="00C9184D"/>
    <w:rsid w:val="00C923D7"/>
    <w:rsid w:val="00C92C54"/>
    <w:rsid w:val="00C93929"/>
    <w:rsid w:val="00C94836"/>
    <w:rsid w:val="00C949C5"/>
    <w:rsid w:val="00C949F4"/>
    <w:rsid w:val="00C94C7A"/>
    <w:rsid w:val="00C94F2C"/>
    <w:rsid w:val="00C951FA"/>
    <w:rsid w:val="00C955D0"/>
    <w:rsid w:val="00C9563F"/>
    <w:rsid w:val="00C95C3F"/>
    <w:rsid w:val="00C95E99"/>
    <w:rsid w:val="00C96042"/>
    <w:rsid w:val="00C97185"/>
    <w:rsid w:val="00C97998"/>
    <w:rsid w:val="00C97AE0"/>
    <w:rsid w:val="00CA076C"/>
    <w:rsid w:val="00CA1FDC"/>
    <w:rsid w:val="00CA206F"/>
    <w:rsid w:val="00CA2A39"/>
    <w:rsid w:val="00CA2F8C"/>
    <w:rsid w:val="00CA3358"/>
    <w:rsid w:val="00CA392D"/>
    <w:rsid w:val="00CA3ACE"/>
    <w:rsid w:val="00CA3C59"/>
    <w:rsid w:val="00CA404E"/>
    <w:rsid w:val="00CA4C90"/>
    <w:rsid w:val="00CA5792"/>
    <w:rsid w:val="00CA6784"/>
    <w:rsid w:val="00CA6808"/>
    <w:rsid w:val="00CA6BE0"/>
    <w:rsid w:val="00CA6FAF"/>
    <w:rsid w:val="00CA730F"/>
    <w:rsid w:val="00CA75C2"/>
    <w:rsid w:val="00CA773E"/>
    <w:rsid w:val="00CA7CBB"/>
    <w:rsid w:val="00CB2280"/>
    <w:rsid w:val="00CB2C5E"/>
    <w:rsid w:val="00CB2D8E"/>
    <w:rsid w:val="00CB387F"/>
    <w:rsid w:val="00CB4436"/>
    <w:rsid w:val="00CB4569"/>
    <w:rsid w:val="00CB4A12"/>
    <w:rsid w:val="00CB4EF0"/>
    <w:rsid w:val="00CB52A3"/>
    <w:rsid w:val="00CB59E7"/>
    <w:rsid w:val="00CB6671"/>
    <w:rsid w:val="00CB6C30"/>
    <w:rsid w:val="00CB7151"/>
    <w:rsid w:val="00CB7C67"/>
    <w:rsid w:val="00CC020F"/>
    <w:rsid w:val="00CC04BD"/>
    <w:rsid w:val="00CC09A4"/>
    <w:rsid w:val="00CC0F6C"/>
    <w:rsid w:val="00CC1589"/>
    <w:rsid w:val="00CC1F43"/>
    <w:rsid w:val="00CC33E8"/>
    <w:rsid w:val="00CC3CDF"/>
    <w:rsid w:val="00CC4457"/>
    <w:rsid w:val="00CC4D09"/>
    <w:rsid w:val="00CC532A"/>
    <w:rsid w:val="00CC5B0F"/>
    <w:rsid w:val="00CC5C53"/>
    <w:rsid w:val="00CC60FF"/>
    <w:rsid w:val="00CC6136"/>
    <w:rsid w:val="00CC6138"/>
    <w:rsid w:val="00CC668F"/>
    <w:rsid w:val="00CC6890"/>
    <w:rsid w:val="00CC6F22"/>
    <w:rsid w:val="00CC74F8"/>
    <w:rsid w:val="00CC783D"/>
    <w:rsid w:val="00CC7FE8"/>
    <w:rsid w:val="00CD076F"/>
    <w:rsid w:val="00CD08D1"/>
    <w:rsid w:val="00CD14FA"/>
    <w:rsid w:val="00CD16D6"/>
    <w:rsid w:val="00CD22C0"/>
    <w:rsid w:val="00CD2704"/>
    <w:rsid w:val="00CD2C02"/>
    <w:rsid w:val="00CD3CD9"/>
    <w:rsid w:val="00CD3F2E"/>
    <w:rsid w:val="00CD460A"/>
    <w:rsid w:val="00CD4A57"/>
    <w:rsid w:val="00CD4B38"/>
    <w:rsid w:val="00CD4C53"/>
    <w:rsid w:val="00CD5BB4"/>
    <w:rsid w:val="00CD5C54"/>
    <w:rsid w:val="00CD64E9"/>
    <w:rsid w:val="00CD6592"/>
    <w:rsid w:val="00CD66B1"/>
    <w:rsid w:val="00CD6E75"/>
    <w:rsid w:val="00CD7623"/>
    <w:rsid w:val="00CD7B92"/>
    <w:rsid w:val="00CD7C77"/>
    <w:rsid w:val="00CE0BA3"/>
    <w:rsid w:val="00CE14B2"/>
    <w:rsid w:val="00CE2136"/>
    <w:rsid w:val="00CE3A9F"/>
    <w:rsid w:val="00CE3EAA"/>
    <w:rsid w:val="00CE49A6"/>
    <w:rsid w:val="00CE5581"/>
    <w:rsid w:val="00CE57CE"/>
    <w:rsid w:val="00CE585C"/>
    <w:rsid w:val="00CE5A47"/>
    <w:rsid w:val="00CE5E1C"/>
    <w:rsid w:val="00CE5E9D"/>
    <w:rsid w:val="00CE65B4"/>
    <w:rsid w:val="00CF0C73"/>
    <w:rsid w:val="00CF0D52"/>
    <w:rsid w:val="00CF0F53"/>
    <w:rsid w:val="00CF2D58"/>
    <w:rsid w:val="00CF3A91"/>
    <w:rsid w:val="00CF4127"/>
    <w:rsid w:val="00CF44F6"/>
    <w:rsid w:val="00CF48D4"/>
    <w:rsid w:val="00CF6724"/>
    <w:rsid w:val="00CF76A9"/>
    <w:rsid w:val="00CF7CBF"/>
    <w:rsid w:val="00CF7F41"/>
    <w:rsid w:val="00D00209"/>
    <w:rsid w:val="00D00DEE"/>
    <w:rsid w:val="00D01A03"/>
    <w:rsid w:val="00D01CFD"/>
    <w:rsid w:val="00D0233F"/>
    <w:rsid w:val="00D02EF9"/>
    <w:rsid w:val="00D02FD1"/>
    <w:rsid w:val="00D03AC8"/>
    <w:rsid w:val="00D03BD2"/>
    <w:rsid w:val="00D03CD2"/>
    <w:rsid w:val="00D04036"/>
    <w:rsid w:val="00D048A6"/>
    <w:rsid w:val="00D04A96"/>
    <w:rsid w:val="00D04F21"/>
    <w:rsid w:val="00D0617B"/>
    <w:rsid w:val="00D076FC"/>
    <w:rsid w:val="00D07AEA"/>
    <w:rsid w:val="00D1103F"/>
    <w:rsid w:val="00D1115D"/>
    <w:rsid w:val="00D11207"/>
    <w:rsid w:val="00D122A7"/>
    <w:rsid w:val="00D129D2"/>
    <w:rsid w:val="00D12C56"/>
    <w:rsid w:val="00D135C8"/>
    <w:rsid w:val="00D14587"/>
    <w:rsid w:val="00D15DD5"/>
    <w:rsid w:val="00D1619A"/>
    <w:rsid w:val="00D17656"/>
    <w:rsid w:val="00D1768C"/>
    <w:rsid w:val="00D178AC"/>
    <w:rsid w:val="00D200CC"/>
    <w:rsid w:val="00D20A2D"/>
    <w:rsid w:val="00D20DDE"/>
    <w:rsid w:val="00D2245D"/>
    <w:rsid w:val="00D22A29"/>
    <w:rsid w:val="00D22EF3"/>
    <w:rsid w:val="00D23824"/>
    <w:rsid w:val="00D24A87"/>
    <w:rsid w:val="00D24B4F"/>
    <w:rsid w:val="00D25A15"/>
    <w:rsid w:val="00D25ED7"/>
    <w:rsid w:val="00D2645A"/>
    <w:rsid w:val="00D279D8"/>
    <w:rsid w:val="00D30034"/>
    <w:rsid w:val="00D3040D"/>
    <w:rsid w:val="00D308B5"/>
    <w:rsid w:val="00D30E5C"/>
    <w:rsid w:val="00D316CB"/>
    <w:rsid w:val="00D31ADF"/>
    <w:rsid w:val="00D32E3C"/>
    <w:rsid w:val="00D33E6F"/>
    <w:rsid w:val="00D35337"/>
    <w:rsid w:val="00D355CD"/>
    <w:rsid w:val="00D35735"/>
    <w:rsid w:val="00D35C48"/>
    <w:rsid w:val="00D36878"/>
    <w:rsid w:val="00D377DA"/>
    <w:rsid w:val="00D37AC6"/>
    <w:rsid w:val="00D40D10"/>
    <w:rsid w:val="00D40E76"/>
    <w:rsid w:val="00D415D4"/>
    <w:rsid w:val="00D42023"/>
    <w:rsid w:val="00D42427"/>
    <w:rsid w:val="00D42864"/>
    <w:rsid w:val="00D4307C"/>
    <w:rsid w:val="00D43735"/>
    <w:rsid w:val="00D43927"/>
    <w:rsid w:val="00D43AC9"/>
    <w:rsid w:val="00D43D30"/>
    <w:rsid w:val="00D45E7C"/>
    <w:rsid w:val="00D4689A"/>
    <w:rsid w:val="00D4778D"/>
    <w:rsid w:val="00D47F60"/>
    <w:rsid w:val="00D50383"/>
    <w:rsid w:val="00D50E7F"/>
    <w:rsid w:val="00D52907"/>
    <w:rsid w:val="00D52C9B"/>
    <w:rsid w:val="00D53058"/>
    <w:rsid w:val="00D53CE9"/>
    <w:rsid w:val="00D53F41"/>
    <w:rsid w:val="00D5498D"/>
    <w:rsid w:val="00D54FFB"/>
    <w:rsid w:val="00D5633F"/>
    <w:rsid w:val="00D573C6"/>
    <w:rsid w:val="00D57788"/>
    <w:rsid w:val="00D600D0"/>
    <w:rsid w:val="00D6047A"/>
    <w:rsid w:val="00D60821"/>
    <w:rsid w:val="00D608E6"/>
    <w:rsid w:val="00D612AF"/>
    <w:rsid w:val="00D61654"/>
    <w:rsid w:val="00D61944"/>
    <w:rsid w:val="00D62515"/>
    <w:rsid w:val="00D62893"/>
    <w:rsid w:val="00D629AB"/>
    <w:rsid w:val="00D63381"/>
    <w:rsid w:val="00D634E0"/>
    <w:rsid w:val="00D635FE"/>
    <w:rsid w:val="00D643F0"/>
    <w:rsid w:val="00D64757"/>
    <w:rsid w:val="00D66061"/>
    <w:rsid w:val="00D66221"/>
    <w:rsid w:val="00D67328"/>
    <w:rsid w:val="00D67AF8"/>
    <w:rsid w:val="00D67CA6"/>
    <w:rsid w:val="00D67F48"/>
    <w:rsid w:val="00D7155C"/>
    <w:rsid w:val="00D7192B"/>
    <w:rsid w:val="00D7254B"/>
    <w:rsid w:val="00D72938"/>
    <w:rsid w:val="00D72B6B"/>
    <w:rsid w:val="00D72EA4"/>
    <w:rsid w:val="00D730CB"/>
    <w:rsid w:val="00D7359F"/>
    <w:rsid w:val="00D7437D"/>
    <w:rsid w:val="00D75D88"/>
    <w:rsid w:val="00D7692B"/>
    <w:rsid w:val="00D76A20"/>
    <w:rsid w:val="00D76EFE"/>
    <w:rsid w:val="00D77411"/>
    <w:rsid w:val="00D8093A"/>
    <w:rsid w:val="00D8172A"/>
    <w:rsid w:val="00D81D27"/>
    <w:rsid w:val="00D82738"/>
    <w:rsid w:val="00D83085"/>
    <w:rsid w:val="00D839A8"/>
    <w:rsid w:val="00D839B6"/>
    <w:rsid w:val="00D83D13"/>
    <w:rsid w:val="00D84164"/>
    <w:rsid w:val="00D8444B"/>
    <w:rsid w:val="00D86B53"/>
    <w:rsid w:val="00D86D1B"/>
    <w:rsid w:val="00D8704F"/>
    <w:rsid w:val="00D87EC1"/>
    <w:rsid w:val="00D90006"/>
    <w:rsid w:val="00D9032F"/>
    <w:rsid w:val="00D903A5"/>
    <w:rsid w:val="00D91371"/>
    <w:rsid w:val="00D914A1"/>
    <w:rsid w:val="00D916D4"/>
    <w:rsid w:val="00D92206"/>
    <w:rsid w:val="00D929E1"/>
    <w:rsid w:val="00D92FF6"/>
    <w:rsid w:val="00D9332E"/>
    <w:rsid w:val="00D93B9C"/>
    <w:rsid w:val="00D93F34"/>
    <w:rsid w:val="00D94315"/>
    <w:rsid w:val="00D94366"/>
    <w:rsid w:val="00D943E8"/>
    <w:rsid w:val="00D95483"/>
    <w:rsid w:val="00D962F8"/>
    <w:rsid w:val="00D9688A"/>
    <w:rsid w:val="00D9688E"/>
    <w:rsid w:val="00D968C7"/>
    <w:rsid w:val="00D96FA8"/>
    <w:rsid w:val="00D97D35"/>
    <w:rsid w:val="00D97D3D"/>
    <w:rsid w:val="00DA000D"/>
    <w:rsid w:val="00DA0CFC"/>
    <w:rsid w:val="00DA0D3A"/>
    <w:rsid w:val="00DA1C31"/>
    <w:rsid w:val="00DA2C99"/>
    <w:rsid w:val="00DA3580"/>
    <w:rsid w:val="00DA380F"/>
    <w:rsid w:val="00DA3B17"/>
    <w:rsid w:val="00DA40EB"/>
    <w:rsid w:val="00DA4262"/>
    <w:rsid w:val="00DA620A"/>
    <w:rsid w:val="00DA7F4C"/>
    <w:rsid w:val="00DB0446"/>
    <w:rsid w:val="00DB0AB5"/>
    <w:rsid w:val="00DB0E58"/>
    <w:rsid w:val="00DB0FAC"/>
    <w:rsid w:val="00DB1352"/>
    <w:rsid w:val="00DB194E"/>
    <w:rsid w:val="00DB21BD"/>
    <w:rsid w:val="00DB2ECE"/>
    <w:rsid w:val="00DB3370"/>
    <w:rsid w:val="00DB36F2"/>
    <w:rsid w:val="00DB3CE1"/>
    <w:rsid w:val="00DB4A81"/>
    <w:rsid w:val="00DB4FF4"/>
    <w:rsid w:val="00DB5FE0"/>
    <w:rsid w:val="00DB62C8"/>
    <w:rsid w:val="00DB6B36"/>
    <w:rsid w:val="00DB6E77"/>
    <w:rsid w:val="00DB749F"/>
    <w:rsid w:val="00DB76D7"/>
    <w:rsid w:val="00DB7E87"/>
    <w:rsid w:val="00DB7FEE"/>
    <w:rsid w:val="00DC09B8"/>
    <w:rsid w:val="00DC1509"/>
    <w:rsid w:val="00DC1E04"/>
    <w:rsid w:val="00DC339D"/>
    <w:rsid w:val="00DC40DD"/>
    <w:rsid w:val="00DC5095"/>
    <w:rsid w:val="00DC517D"/>
    <w:rsid w:val="00DC5EF7"/>
    <w:rsid w:val="00DC6349"/>
    <w:rsid w:val="00DC6C74"/>
    <w:rsid w:val="00DC6F31"/>
    <w:rsid w:val="00DC78C6"/>
    <w:rsid w:val="00DD09DD"/>
    <w:rsid w:val="00DD0ED1"/>
    <w:rsid w:val="00DD18FA"/>
    <w:rsid w:val="00DD1CC1"/>
    <w:rsid w:val="00DD243C"/>
    <w:rsid w:val="00DD2BB7"/>
    <w:rsid w:val="00DD3C83"/>
    <w:rsid w:val="00DD4231"/>
    <w:rsid w:val="00DD448B"/>
    <w:rsid w:val="00DD4551"/>
    <w:rsid w:val="00DD46A1"/>
    <w:rsid w:val="00DD53DC"/>
    <w:rsid w:val="00DD546C"/>
    <w:rsid w:val="00DD5536"/>
    <w:rsid w:val="00DD57ED"/>
    <w:rsid w:val="00DD63D7"/>
    <w:rsid w:val="00DD68B6"/>
    <w:rsid w:val="00DD68F3"/>
    <w:rsid w:val="00DD6A33"/>
    <w:rsid w:val="00DD7947"/>
    <w:rsid w:val="00DE053F"/>
    <w:rsid w:val="00DE0907"/>
    <w:rsid w:val="00DE1743"/>
    <w:rsid w:val="00DE1BA4"/>
    <w:rsid w:val="00DE1E7D"/>
    <w:rsid w:val="00DE2C6B"/>
    <w:rsid w:val="00DE2D0C"/>
    <w:rsid w:val="00DE2DFF"/>
    <w:rsid w:val="00DE3BC5"/>
    <w:rsid w:val="00DE4782"/>
    <w:rsid w:val="00DE52BF"/>
    <w:rsid w:val="00DE64EF"/>
    <w:rsid w:val="00DE6900"/>
    <w:rsid w:val="00DE6C31"/>
    <w:rsid w:val="00DE6DA7"/>
    <w:rsid w:val="00DE70FB"/>
    <w:rsid w:val="00DE733E"/>
    <w:rsid w:val="00DE7D1B"/>
    <w:rsid w:val="00DE7D7B"/>
    <w:rsid w:val="00DF027D"/>
    <w:rsid w:val="00DF1294"/>
    <w:rsid w:val="00DF1695"/>
    <w:rsid w:val="00DF1D14"/>
    <w:rsid w:val="00DF2274"/>
    <w:rsid w:val="00DF301F"/>
    <w:rsid w:val="00DF3122"/>
    <w:rsid w:val="00DF3302"/>
    <w:rsid w:val="00DF36BA"/>
    <w:rsid w:val="00DF4995"/>
    <w:rsid w:val="00DF4E99"/>
    <w:rsid w:val="00DF521A"/>
    <w:rsid w:val="00DF59F2"/>
    <w:rsid w:val="00DF5D3F"/>
    <w:rsid w:val="00DF6255"/>
    <w:rsid w:val="00DF6761"/>
    <w:rsid w:val="00DF6B1D"/>
    <w:rsid w:val="00DF76EA"/>
    <w:rsid w:val="00DF7BC1"/>
    <w:rsid w:val="00DF7DFA"/>
    <w:rsid w:val="00E00566"/>
    <w:rsid w:val="00E007D2"/>
    <w:rsid w:val="00E00B19"/>
    <w:rsid w:val="00E00DAD"/>
    <w:rsid w:val="00E0126E"/>
    <w:rsid w:val="00E02C45"/>
    <w:rsid w:val="00E03336"/>
    <w:rsid w:val="00E04896"/>
    <w:rsid w:val="00E04D7C"/>
    <w:rsid w:val="00E05983"/>
    <w:rsid w:val="00E076EC"/>
    <w:rsid w:val="00E0783B"/>
    <w:rsid w:val="00E07B1F"/>
    <w:rsid w:val="00E07D03"/>
    <w:rsid w:val="00E10AA8"/>
    <w:rsid w:val="00E10F94"/>
    <w:rsid w:val="00E12CAE"/>
    <w:rsid w:val="00E14085"/>
    <w:rsid w:val="00E147A4"/>
    <w:rsid w:val="00E14B0F"/>
    <w:rsid w:val="00E14FAA"/>
    <w:rsid w:val="00E157BA"/>
    <w:rsid w:val="00E163D5"/>
    <w:rsid w:val="00E1703A"/>
    <w:rsid w:val="00E17B0E"/>
    <w:rsid w:val="00E205E5"/>
    <w:rsid w:val="00E2080F"/>
    <w:rsid w:val="00E208E0"/>
    <w:rsid w:val="00E20DAE"/>
    <w:rsid w:val="00E21178"/>
    <w:rsid w:val="00E21DA8"/>
    <w:rsid w:val="00E2298B"/>
    <w:rsid w:val="00E22B42"/>
    <w:rsid w:val="00E22DD5"/>
    <w:rsid w:val="00E2347C"/>
    <w:rsid w:val="00E2383B"/>
    <w:rsid w:val="00E23EFF"/>
    <w:rsid w:val="00E2433E"/>
    <w:rsid w:val="00E2513A"/>
    <w:rsid w:val="00E252C2"/>
    <w:rsid w:val="00E258CD"/>
    <w:rsid w:val="00E25A68"/>
    <w:rsid w:val="00E25AA4"/>
    <w:rsid w:val="00E262CD"/>
    <w:rsid w:val="00E26A82"/>
    <w:rsid w:val="00E26B32"/>
    <w:rsid w:val="00E2764A"/>
    <w:rsid w:val="00E30D1C"/>
    <w:rsid w:val="00E31028"/>
    <w:rsid w:val="00E31239"/>
    <w:rsid w:val="00E318DB"/>
    <w:rsid w:val="00E32038"/>
    <w:rsid w:val="00E35C38"/>
    <w:rsid w:val="00E35E3F"/>
    <w:rsid w:val="00E36F57"/>
    <w:rsid w:val="00E37934"/>
    <w:rsid w:val="00E37DB0"/>
    <w:rsid w:val="00E40102"/>
    <w:rsid w:val="00E40C22"/>
    <w:rsid w:val="00E42421"/>
    <w:rsid w:val="00E42693"/>
    <w:rsid w:val="00E431F9"/>
    <w:rsid w:val="00E4390B"/>
    <w:rsid w:val="00E439A5"/>
    <w:rsid w:val="00E43B5E"/>
    <w:rsid w:val="00E4458E"/>
    <w:rsid w:val="00E44D85"/>
    <w:rsid w:val="00E4525D"/>
    <w:rsid w:val="00E47645"/>
    <w:rsid w:val="00E476D7"/>
    <w:rsid w:val="00E503F2"/>
    <w:rsid w:val="00E50597"/>
    <w:rsid w:val="00E5059D"/>
    <w:rsid w:val="00E50938"/>
    <w:rsid w:val="00E513A7"/>
    <w:rsid w:val="00E51764"/>
    <w:rsid w:val="00E51991"/>
    <w:rsid w:val="00E5206D"/>
    <w:rsid w:val="00E5246C"/>
    <w:rsid w:val="00E525F2"/>
    <w:rsid w:val="00E53119"/>
    <w:rsid w:val="00E53C78"/>
    <w:rsid w:val="00E54309"/>
    <w:rsid w:val="00E544D1"/>
    <w:rsid w:val="00E54597"/>
    <w:rsid w:val="00E54761"/>
    <w:rsid w:val="00E547E9"/>
    <w:rsid w:val="00E56204"/>
    <w:rsid w:val="00E56B00"/>
    <w:rsid w:val="00E56F72"/>
    <w:rsid w:val="00E56FC0"/>
    <w:rsid w:val="00E57232"/>
    <w:rsid w:val="00E577E7"/>
    <w:rsid w:val="00E57B79"/>
    <w:rsid w:val="00E608F7"/>
    <w:rsid w:val="00E60A24"/>
    <w:rsid w:val="00E60B45"/>
    <w:rsid w:val="00E61028"/>
    <w:rsid w:val="00E61548"/>
    <w:rsid w:val="00E61809"/>
    <w:rsid w:val="00E62301"/>
    <w:rsid w:val="00E6410B"/>
    <w:rsid w:val="00E645F6"/>
    <w:rsid w:val="00E6568C"/>
    <w:rsid w:val="00E656B9"/>
    <w:rsid w:val="00E66F85"/>
    <w:rsid w:val="00E67113"/>
    <w:rsid w:val="00E674D1"/>
    <w:rsid w:val="00E6778A"/>
    <w:rsid w:val="00E67ECE"/>
    <w:rsid w:val="00E70164"/>
    <w:rsid w:val="00E7016D"/>
    <w:rsid w:val="00E7057A"/>
    <w:rsid w:val="00E70B9F"/>
    <w:rsid w:val="00E721DC"/>
    <w:rsid w:val="00E724E0"/>
    <w:rsid w:val="00E72E1F"/>
    <w:rsid w:val="00E7483E"/>
    <w:rsid w:val="00E755E2"/>
    <w:rsid w:val="00E75751"/>
    <w:rsid w:val="00E75CDE"/>
    <w:rsid w:val="00E75DA9"/>
    <w:rsid w:val="00E76AFE"/>
    <w:rsid w:val="00E76C13"/>
    <w:rsid w:val="00E76F6C"/>
    <w:rsid w:val="00E77981"/>
    <w:rsid w:val="00E77A7C"/>
    <w:rsid w:val="00E8003D"/>
    <w:rsid w:val="00E80297"/>
    <w:rsid w:val="00E8036D"/>
    <w:rsid w:val="00E80542"/>
    <w:rsid w:val="00E81EDD"/>
    <w:rsid w:val="00E82464"/>
    <w:rsid w:val="00E828FF"/>
    <w:rsid w:val="00E82E56"/>
    <w:rsid w:val="00E83047"/>
    <w:rsid w:val="00E830F4"/>
    <w:rsid w:val="00E83593"/>
    <w:rsid w:val="00E845A7"/>
    <w:rsid w:val="00E847BF"/>
    <w:rsid w:val="00E84E09"/>
    <w:rsid w:val="00E85010"/>
    <w:rsid w:val="00E859C5"/>
    <w:rsid w:val="00E85AD8"/>
    <w:rsid w:val="00E866AD"/>
    <w:rsid w:val="00E86E60"/>
    <w:rsid w:val="00E86E9C"/>
    <w:rsid w:val="00E87039"/>
    <w:rsid w:val="00E87152"/>
    <w:rsid w:val="00E8776D"/>
    <w:rsid w:val="00E904C3"/>
    <w:rsid w:val="00E90703"/>
    <w:rsid w:val="00E90C3C"/>
    <w:rsid w:val="00E90E44"/>
    <w:rsid w:val="00E91173"/>
    <w:rsid w:val="00E9143A"/>
    <w:rsid w:val="00E91585"/>
    <w:rsid w:val="00E91DF0"/>
    <w:rsid w:val="00E92192"/>
    <w:rsid w:val="00E93460"/>
    <w:rsid w:val="00E941AF"/>
    <w:rsid w:val="00E94994"/>
    <w:rsid w:val="00E94AA7"/>
    <w:rsid w:val="00E957A3"/>
    <w:rsid w:val="00E95DF6"/>
    <w:rsid w:val="00E965F9"/>
    <w:rsid w:val="00E970B4"/>
    <w:rsid w:val="00E9723B"/>
    <w:rsid w:val="00E97E47"/>
    <w:rsid w:val="00EA037C"/>
    <w:rsid w:val="00EA0F40"/>
    <w:rsid w:val="00EA1F64"/>
    <w:rsid w:val="00EA224D"/>
    <w:rsid w:val="00EA2C73"/>
    <w:rsid w:val="00EA2D32"/>
    <w:rsid w:val="00EA3B39"/>
    <w:rsid w:val="00EA483E"/>
    <w:rsid w:val="00EA4C4B"/>
    <w:rsid w:val="00EA4E6B"/>
    <w:rsid w:val="00EA54B9"/>
    <w:rsid w:val="00EA594D"/>
    <w:rsid w:val="00EA5C30"/>
    <w:rsid w:val="00EA5E0E"/>
    <w:rsid w:val="00EA6776"/>
    <w:rsid w:val="00EA6BAC"/>
    <w:rsid w:val="00EA7098"/>
    <w:rsid w:val="00EA78F5"/>
    <w:rsid w:val="00EB11F2"/>
    <w:rsid w:val="00EB1649"/>
    <w:rsid w:val="00EB17A9"/>
    <w:rsid w:val="00EB1AD3"/>
    <w:rsid w:val="00EB1AE6"/>
    <w:rsid w:val="00EB1CD1"/>
    <w:rsid w:val="00EB23D0"/>
    <w:rsid w:val="00EB24A4"/>
    <w:rsid w:val="00EB2E34"/>
    <w:rsid w:val="00EB38C9"/>
    <w:rsid w:val="00EB4010"/>
    <w:rsid w:val="00EB4289"/>
    <w:rsid w:val="00EB4852"/>
    <w:rsid w:val="00EB4E1B"/>
    <w:rsid w:val="00EB4E72"/>
    <w:rsid w:val="00EB6855"/>
    <w:rsid w:val="00EB6BC9"/>
    <w:rsid w:val="00EB6EA9"/>
    <w:rsid w:val="00EB733B"/>
    <w:rsid w:val="00EB7424"/>
    <w:rsid w:val="00EB77A3"/>
    <w:rsid w:val="00EB79D8"/>
    <w:rsid w:val="00EC04F9"/>
    <w:rsid w:val="00EC098F"/>
    <w:rsid w:val="00EC0C06"/>
    <w:rsid w:val="00EC101E"/>
    <w:rsid w:val="00EC2661"/>
    <w:rsid w:val="00EC2B31"/>
    <w:rsid w:val="00EC2C7F"/>
    <w:rsid w:val="00EC2F46"/>
    <w:rsid w:val="00EC3686"/>
    <w:rsid w:val="00EC40EF"/>
    <w:rsid w:val="00EC44EC"/>
    <w:rsid w:val="00EC499D"/>
    <w:rsid w:val="00EC5265"/>
    <w:rsid w:val="00EC5BA6"/>
    <w:rsid w:val="00EC5D68"/>
    <w:rsid w:val="00EC6774"/>
    <w:rsid w:val="00EC74EF"/>
    <w:rsid w:val="00EC7746"/>
    <w:rsid w:val="00EC7923"/>
    <w:rsid w:val="00EC7A23"/>
    <w:rsid w:val="00ED005D"/>
    <w:rsid w:val="00ED0209"/>
    <w:rsid w:val="00ED10D7"/>
    <w:rsid w:val="00ED10DD"/>
    <w:rsid w:val="00ED1BED"/>
    <w:rsid w:val="00ED1DA9"/>
    <w:rsid w:val="00ED20CE"/>
    <w:rsid w:val="00ED2888"/>
    <w:rsid w:val="00ED2962"/>
    <w:rsid w:val="00ED36BF"/>
    <w:rsid w:val="00ED3703"/>
    <w:rsid w:val="00ED40E1"/>
    <w:rsid w:val="00ED47E8"/>
    <w:rsid w:val="00ED57EB"/>
    <w:rsid w:val="00ED648B"/>
    <w:rsid w:val="00ED74DD"/>
    <w:rsid w:val="00ED7591"/>
    <w:rsid w:val="00ED77E9"/>
    <w:rsid w:val="00ED7BF5"/>
    <w:rsid w:val="00ED7C1C"/>
    <w:rsid w:val="00EE03DD"/>
    <w:rsid w:val="00EE0432"/>
    <w:rsid w:val="00EE0901"/>
    <w:rsid w:val="00EE2474"/>
    <w:rsid w:val="00EE2F5F"/>
    <w:rsid w:val="00EE3112"/>
    <w:rsid w:val="00EE3972"/>
    <w:rsid w:val="00EE4415"/>
    <w:rsid w:val="00EE60A4"/>
    <w:rsid w:val="00EE60EF"/>
    <w:rsid w:val="00EE61F9"/>
    <w:rsid w:val="00EE63F7"/>
    <w:rsid w:val="00EE6ACF"/>
    <w:rsid w:val="00EE6C0B"/>
    <w:rsid w:val="00EE6C3F"/>
    <w:rsid w:val="00EE6F54"/>
    <w:rsid w:val="00EE7251"/>
    <w:rsid w:val="00EE73F5"/>
    <w:rsid w:val="00EE78A8"/>
    <w:rsid w:val="00EF0468"/>
    <w:rsid w:val="00EF0569"/>
    <w:rsid w:val="00EF089D"/>
    <w:rsid w:val="00EF0A82"/>
    <w:rsid w:val="00EF0CFB"/>
    <w:rsid w:val="00EF1DE6"/>
    <w:rsid w:val="00EF201E"/>
    <w:rsid w:val="00EF2CF1"/>
    <w:rsid w:val="00EF3411"/>
    <w:rsid w:val="00EF3666"/>
    <w:rsid w:val="00EF3760"/>
    <w:rsid w:val="00EF4A15"/>
    <w:rsid w:val="00EF59FF"/>
    <w:rsid w:val="00EF5E6E"/>
    <w:rsid w:val="00EF6343"/>
    <w:rsid w:val="00EF7B27"/>
    <w:rsid w:val="00EF7B59"/>
    <w:rsid w:val="00EF7CCC"/>
    <w:rsid w:val="00F00295"/>
    <w:rsid w:val="00F0092A"/>
    <w:rsid w:val="00F011E3"/>
    <w:rsid w:val="00F023D8"/>
    <w:rsid w:val="00F02EC1"/>
    <w:rsid w:val="00F03215"/>
    <w:rsid w:val="00F03253"/>
    <w:rsid w:val="00F038EE"/>
    <w:rsid w:val="00F044A6"/>
    <w:rsid w:val="00F04A3B"/>
    <w:rsid w:val="00F04B44"/>
    <w:rsid w:val="00F051EA"/>
    <w:rsid w:val="00F055CB"/>
    <w:rsid w:val="00F06EEB"/>
    <w:rsid w:val="00F07421"/>
    <w:rsid w:val="00F10166"/>
    <w:rsid w:val="00F102DA"/>
    <w:rsid w:val="00F10EC5"/>
    <w:rsid w:val="00F11052"/>
    <w:rsid w:val="00F1162E"/>
    <w:rsid w:val="00F121AC"/>
    <w:rsid w:val="00F13A4A"/>
    <w:rsid w:val="00F14078"/>
    <w:rsid w:val="00F141D0"/>
    <w:rsid w:val="00F14397"/>
    <w:rsid w:val="00F14514"/>
    <w:rsid w:val="00F1453E"/>
    <w:rsid w:val="00F14C4E"/>
    <w:rsid w:val="00F14F65"/>
    <w:rsid w:val="00F1510A"/>
    <w:rsid w:val="00F15C54"/>
    <w:rsid w:val="00F15D88"/>
    <w:rsid w:val="00F15E77"/>
    <w:rsid w:val="00F16D2D"/>
    <w:rsid w:val="00F16EE9"/>
    <w:rsid w:val="00F172DB"/>
    <w:rsid w:val="00F17B49"/>
    <w:rsid w:val="00F20104"/>
    <w:rsid w:val="00F2056E"/>
    <w:rsid w:val="00F20FFF"/>
    <w:rsid w:val="00F223D4"/>
    <w:rsid w:val="00F22AB8"/>
    <w:rsid w:val="00F237AB"/>
    <w:rsid w:val="00F23D3E"/>
    <w:rsid w:val="00F245C3"/>
    <w:rsid w:val="00F24BFB"/>
    <w:rsid w:val="00F2507F"/>
    <w:rsid w:val="00F25950"/>
    <w:rsid w:val="00F25D48"/>
    <w:rsid w:val="00F26359"/>
    <w:rsid w:val="00F26ADF"/>
    <w:rsid w:val="00F26DF1"/>
    <w:rsid w:val="00F270C7"/>
    <w:rsid w:val="00F27108"/>
    <w:rsid w:val="00F2787A"/>
    <w:rsid w:val="00F2792C"/>
    <w:rsid w:val="00F27C28"/>
    <w:rsid w:val="00F27FD1"/>
    <w:rsid w:val="00F30949"/>
    <w:rsid w:val="00F30B50"/>
    <w:rsid w:val="00F31D9A"/>
    <w:rsid w:val="00F32B7B"/>
    <w:rsid w:val="00F34202"/>
    <w:rsid w:val="00F3497E"/>
    <w:rsid w:val="00F34A01"/>
    <w:rsid w:val="00F34FC0"/>
    <w:rsid w:val="00F35382"/>
    <w:rsid w:val="00F3563A"/>
    <w:rsid w:val="00F359F0"/>
    <w:rsid w:val="00F35A20"/>
    <w:rsid w:val="00F36182"/>
    <w:rsid w:val="00F36C93"/>
    <w:rsid w:val="00F36F59"/>
    <w:rsid w:val="00F3702F"/>
    <w:rsid w:val="00F37FE6"/>
    <w:rsid w:val="00F40385"/>
    <w:rsid w:val="00F40F05"/>
    <w:rsid w:val="00F41543"/>
    <w:rsid w:val="00F41901"/>
    <w:rsid w:val="00F41C77"/>
    <w:rsid w:val="00F41D44"/>
    <w:rsid w:val="00F422F4"/>
    <w:rsid w:val="00F42B2A"/>
    <w:rsid w:val="00F42B31"/>
    <w:rsid w:val="00F431E0"/>
    <w:rsid w:val="00F43739"/>
    <w:rsid w:val="00F43C1B"/>
    <w:rsid w:val="00F44530"/>
    <w:rsid w:val="00F44768"/>
    <w:rsid w:val="00F44865"/>
    <w:rsid w:val="00F449EC"/>
    <w:rsid w:val="00F44D05"/>
    <w:rsid w:val="00F46E97"/>
    <w:rsid w:val="00F476B8"/>
    <w:rsid w:val="00F47B18"/>
    <w:rsid w:val="00F47EA0"/>
    <w:rsid w:val="00F47FAE"/>
    <w:rsid w:val="00F505DD"/>
    <w:rsid w:val="00F50711"/>
    <w:rsid w:val="00F50EE4"/>
    <w:rsid w:val="00F51283"/>
    <w:rsid w:val="00F51663"/>
    <w:rsid w:val="00F51686"/>
    <w:rsid w:val="00F517D7"/>
    <w:rsid w:val="00F51D3D"/>
    <w:rsid w:val="00F51F65"/>
    <w:rsid w:val="00F52A7B"/>
    <w:rsid w:val="00F52AA9"/>
    <w:rsid w:val="00F53533"/>
    <w:rsid w:val="00F54000"/>
    <w:rsid w:val="00F5416A"/>
    <w:rsid w:val="00F54433"/>
    <w:rsid w:val="00F558AF"/>
    <w:rsid w:val="00F55CD2"/>
    <w:rsid w:val="00F567E5"/>
    <w:rsid w:val="00F56AAD"/>
    <w:rsid w:val="00F5782F"/>
    <w:rsid w:val="00F57ACE"/>
    <w:rsid w:val="00F6162D"/>
    <w:rsid w:val="00F6176D"/>
    <w:rsid w:val="00F62149"/>
    <w:rsid w:val="00F6214A"/>
    <w:rsid w:val="00F622B5"/>
    <w:rsid w:val="00F627B7"/>
    <w:rsid w:val="00F63385"/>
    <w:rsid w:val="00F6369A"/>
    <w:rsid w:val="00F63E62"/>
    <w:rsid w:val="00F63EBD"/>
    <w:rsid w:val="00F64422"/>
    <w:rsid w:val="00F647B5"/>
    <w:rsid w:val="00F654A2"/>
    <w:rsid w:val="00F66491"/>
    <w:rsid w:val="00F67393"/>
    <w:rsid w:val="00F6765B"/>
    <w:rsid w:val="00F702A0"/>
    <w:rsid w:val="00F70833"/>
    <w:rsid w:val="00F71084"/>
    <w:rsid w:val="00F71881"/>
    <w:rsid w:val="00F72DA7"/>
    <w:rsid w:val="00F74157"/>
    <w:rsid w:val="00F74165"/>
    <w:rsid w:val="00F743C0"/>
    <w:rsid w:val="00F744F4"/>
    <w:rsid w:val="00F74556"/>
    <w:rsid w:val="00F7469A"/>
    <w:rsid w:val="00F74C97"/>
    <w:rsid w:val="00F74CD7"/>
    <w:rsid w:val="00F7595A"/>
    <w:rsid w:val="00F75A13"/>
    <w:rsid w:val="00F75F50"/>
    <w:rsid w:val="00F76687"/>
    <w:rsid w:val="00F766DD"/>
    <w:rsid w:val="00F76E3B"/>
    <w:rsid w:val="00F76F27"/>
    <w:rsid w:val="00F77674"/>
    <w:rsid w:val="00F80628"/>
    <w:rsid w:val="00F80F82"/>
    <w:rsid w:val="00F81CB7"/>
    <w:rsid w:val="00F823FF"/>
    <w:rsid w:val="00F834EC"/>
    <w:rsid w:val="00F8368E"/>
    <w:rsid w:val="00F83759"/>
    <w:rsid w:val="00F845E1"/>
    <w:rsid w:val="00F848C6"/>
    <w:rsid w:val="00F848D4"/>
    <w:rsid w:val="00F84D70"/>
    <w:rsid w:val="00F84D8C"/>
    <w:rsid w:val="00F85C89"/>
    <w:rsid w:val="00F868AA"/>
    <w:rsid w:val="00F86DA0"/>
    <w:rsid w:val="00F87044"/>
    <w:rsid w:val="00F87C0A"/>
    <w:rsid w:val="00F902F9"/>
    <w:rsid w:val="00F9058B"/>
    <w:rsid w:val="00F90C73"/>
    <w:rsid w:val="00F91A59"/>
    <w:rsid w:val="00F92965"/>
    <w:rsid w:val="00F929FD"/>
    <w:rsid w:val="00F92F59"/>
    <w:rsid w:val="00F937D1"/>
    <w:rsid w:val="00F9490F"/>
    <w:rsid w:val="00F951A7"/>
    <w:rsid w:val="00F9537F"/>
    <w:rsid w:val="00F95396"/>
    <w:rsid w:val="00F97008"/>
    <w:rsid w:val="00F97B32"/>
    <w:rsid w:val="00F97C31"/>
    <w:rsid w:val="00F97EE3"/>
    <w:rsid w:val="00F97FCB"/>
    <w:rsid w:val="00FA0021"/>
    <w:rsid w:val="00FA183B"/>
    <w:rsid w:val="00FA24E3"/>
    <w:rsid w:val="00FA2BCD"/>
    <w:rsid w:val="00FA34FE"/>
    <w:rsid w:val="00FA366A"/>
    <w:rsid w:val="00FA405E"/>
    <w:rsid w:val="00FA44EC"/>
    <w:rsid w:val="00FA55BC"/>
    <w:rsid w:val="00FA5839"/>
    <w:rsid w:val="00FA5A3E"/>
    <w:rsid w:val="00FA6260"/>
    <w:rsid w:val="00FA68F7"/>
    <w:rsid w:val="00FA77F2"/>
    <w:rsid w:val="00FA7A0A"/>
    <w:rsid w:val="00FB00BC"/>
    <w:rsid w:val="00FB03EF"/>
    <w:rsid w:val="00FB084A"/>
    <w:rsid w:val="00FB0F54"/>
    <w:rsid w:val="00FB0FE1"/>
    <w:rsid w:val="00FB1655"/>
    <w:rsid w:val="00FB1F56"/>
    <w:rsid w:val="00FB3664"/>
    <w:rsid w:val="00FB391B"/>
    <w:rsid w:val="00FB3AB6"/>
    <w:rsid w:val="00FB3F3B"/>
    <w:rsid w:val="00FB4308"/>
    <w:rsid w:val="00FB5190"/>
    <w:rsid w:val="00FB60AC"/>
    <w:rsid w:val="00FB61C0"/>
    <w:rsid w:val="00FB6485"/>
    <w:rsid w:val="00FB67F0"/>
    <w:rsid w:val="00FB69C9"/>
    <w:rsid w:val="00FB6FB4"/>
    <w:rsid w:val="00FB7758"/>
    <w:rsid w:val="00FC12B2"/>
    <w:rsid w:val="00FC1EF4"/>
    <w:rsid w:val="00FC22A6"/>
    <w:rsid w:val="00FC3C5C"/>
    <w:rsid w:val="00FC3FA8"/>
    <w:rsid w:val="00FC53CB"/>
    <w:rsid w:val="00FC56EF"/>
    <w:rsid w:val="00FC7A94"/>
    <w:rsid w:val="00FD0113"/>
    <w:rsid w:val="00FD0341"/>
    <w:rsid w:val="00FD057A"/>
    <w:rsid w:val="00FD077A"/>
    <w:rsid w:val="00FD1E4E"/>
    <w:rsid w:val="00FD1F8F"/>
    <w:rsid w:val="00FD1FD5"/>
    <w:rsid w:val="00FD2069"/>
    <w:rsid w:val="00FD22CB"/>
    <w:rsid w:val="00FD23F4"/>
    <w:rsid w:val="00FD286A"/>
    <w:rsid w:val="00FD2DA1"/>
    <w:rsid w:val="00FD2FB7"/>
    <w:rsid w:val="00FD35BE"/>
    <w:rsid w:val="00FD4AD8"/>
    <w:rsid w:val="00FD4CCF"/>
    <w:rsid w:val="00FD53FC"/>
    <w:rsid w:val="00FD652B"/>
    <w:rsid w:val="00FD6B91"/>
    <w:rsid w:val="00FD6D19"/>
    <w:rsid w:val="00FD6F6A"/>
    <w:rsid w:val="00FD75DB"/>
    <w:rsid w:val="00FD7825"/>
    <w:rsid w:val="00FE0161"/>
    <w:rsid w:val="00FE0252"/>
    <w:rsid w:val="00FE0D6D"/>
    <w:rsid w:val="00FE1003"/>
    <w:rsid w:val="00FE1274"/>
    <w:rsid w:val="00FE159B"/>
    <w:rsid w:val="00FE179F"/>
    <w:rsid w:val="00FE305A"/>
    <w:rsid w:val="00FE31C4"/>
    <w:rsid w:val="00FE33FC"/>
    <w:rsid w:val="00FE46A6"/>
    <w:rsid w:val="00FE49BB"/>
    <w:rsid w:val="00FE4E5B"/>
    <w:rsid w:val="00FE5CAE"/>
    <w:rsid w:val="00FE6180"/>
    <w:rsid w:val="00FE6723"/>
    <w:rsid w:val="00FF0240"/>
    <w:rsid w:val="00FF0F2A"/>
    <w:rsid w:val="00FF1133"/>
    <w:rsid w:val="00FF24B9"/>
    <w:rsid w:val="00FF39D4"/>
    <w:rsid w:val="00FF3F34"/>
    <w:rsid w:val="00FF4270"/>
    <w:rsid w:val="00FF4E9C"/>
    <w:rsid w:val="00FF6030"/>
    <w:rsid w:val="00FF61AA"/>
    <w:rsid w:val="00FF61AB"/>
    <w:rsid w:val="00FF61CE"/>
    <w:rsid w:val="00FF68B3"/>
    <w:rsid w:val="00FF746C"/>
    <w:rsid w:val="00FF74F1"/>
    <w:rsid w:val="00FF7A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ACB3C2"/>
  <w15:docId w15:val="{6B7D9CFF-BCE1-4C32-9FFC-88E5A6D76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0" w:unhideWhenUsed="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AE71D9"/>
  </w:style>
  <w:style w:type="paragraph" w:styleId="1">
    <w:name w:val="heading 1"/>
    <w:basedOn w:val="a1"/>
    <w:next w:val="a1"/>
    <w:link w:val="10"/>
    <w:rsid w:val="000E0C20"/>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1"/>
    <w:next w:val="a1"/>
    <w:link w:val="20"/>
    <w:rsid w:val="000E0C20"/>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1"/>
    <w:next w:val="a1"/>
    <w:link w:val="30"/>
    <w:uiPriority w:val="9"/>
    <w:qFormat/>
    <w:rsid w:val="00582002"/>
    <w:pPr>
      <w:keepNext/>
      <w:spacing w:after="0" w:line="360" w:lineRule="auto"/>
      <w:jc w:val="center"/>
      <w:outlineLvl w:val="2"/>
    </w:pPr>
    <w:rPr>
      <w:rFonts w:ascii="Times New Roman" w:eastAsia="Times New Roman" w:hAnsi="Times New Roman" w:cs="Times New Roman"/>
      <w:b/>
      <w:bCs/>
      <w:sz w:val="28"/>
      <w:szCs w:val="28"/>
      <w:lang w:eastAsia="ru-RU"/>
    </w:rPr>
  </w:style>
  <w:style w:type="paragraph" w:styleId="4">
    <w:name w:val="heading 4"/>
    <w:basedOn w:val="a1"/>
    <w:link w:val="40"/>
    <w:uiPriority w:val="9"/>
    <w:rsid w:val="000E0C20"/>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paragraph" w:styleId="5">
    <w:name w:val="heading 5"/>
    <w:basedOn w:val="a1"/>
    <w:next w:val="a1"/>
    <w:link w:val="50"/>
    <w:uiPriority w:val="9"/>
    <w:semiHidden/>
    <w:unhideWhenUsed/>
    <w:rsid w:val="006F4BC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0E0C20"/>
    <w:rPr>
      <w:rFonts w:ascii="Arial" w:eastAsia="Times New Roman" w:hAnsi="Arial" w:cs="Arial"/>
      <w:b/>
      <w:bCs/>
      <w:kern w:val="32"/>
      <w:sz w:val="32"/>
      <w:szCs w:val="32"/>
      <w:lang w:eastAsia="ru-RU"/>
    </w:rPr>
  </w:style>
  <w:style w:type="character" w:customStyle="1" w:styleId="20">
    <w:name w:val="Заголовок 2 Знак"/>
    <w:basedOn w:val="a2"/>
    <w:link w:val="2"/>
    <w:rsid w:val="000E0C20"/>
    <w:rPr>
      <w:rFonts w:ascii="Arial" w:eastAsia="Times New Roman" w:hAnsi="Arial" w:cs="Arial"/>
      <w:b/>
      <w:bCs/>
      <w:i/>
      <w:iCs/>
      <w:sz w:val="28"/>
      <w:szCs w:val="28"/>
      <w:lang w:eastAsia="ru-RU"/>
    </w:rPr>
  </w:style>
  <w:style w:type="character" w:customStyle="1" w:styleId="30">
    <w:name w:val="Заголовок 3 Знак"/>
    <w:basedOn w:val="a2"/>
    <w:link w:val="3"/>
    <w:uiPriority w:val="9"/>
    <w:rsid w:val="00582002"/>
    <w:rPr>
      <w:rFonts w:ascii="Times New Roman" w:eastAsia="Times New Roman" w:hAnsi="Times New Roman" w:cs="Times New Roman"/>
      <w:b/>
      <w:bCs/>
      <w:sz w:val="28"/>
      <w:szCs w:val="28"/>
      <w:lang w:eastAsia="ru-RU"/>
    </w:rPr>
  </w:style>
  <w:style w:type="character" w:customStyle="1" w:styleId="40">
    <w:name w:val="Заголовок 4 Знак"/>
    <w:basedOn w:val="a2"/>
    <w:link w:val="4"/>
    <w:uiPriority w:val="9"/>
    <w:rsid w:val="000E0C20"/>
    <w:rPr>
      <w:rFonts w:ascii="Times New Roman" w:eastAsia="Times New Roman" w:hAnsi="Times New Roman" w:cs="Times New Roman"/>
      <w:b/>
      <w:bCs/>
      <w:sz w:val="24"/>
      <w:szCs w:val="24"/>
      <w:lang w:eastAsia="ru-RU"/>
    </w:rPr>
  </w:style>
  <w:style w:type="paragraph" w:customStyle="1" w:styleId="Default">
    <w:name w:val="Default"/>
    <w:link w:val="Default0"/>
    <w:rsid w:val="000E0C2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Default0">
    <w:name w:val="Default Знак"/>
    <w:basedOn w:val="a2"/>
    <w:link w:val="Default"/>
    <w:rsid w:val="0058345A"/>
    <w:rPr>
      <w:rFonts w:ascii="Times New Roman" w:hAnsi="Times New Roman" w:cs="Times New Roman"/>
      <w:color w:val="000000"/>
      <w:sz w:val="24"/>
      <w:szCs w:val="24"/>
    </w:rPr>
  </w:style>
  <w:style w:type="paragraph" w:customStyle="1" w:styleId="textofarticle">
    <w:name w:val="text of article"/>
    <w:basedOn w:val="Default"/>
    <w:next w:val="Default"/>
    <w:uiPriority w:val="99"/>
    <w:rsid w:val="000E0C20"/>
    <w:rPr>
      <w:color w:val="auto"/>
    </w:rPr>
  </w:style>
  <w:style w:type="paragraph" w:customStyle="1" w:styleId="a5">
    <w:name w:val="Литература_конференция"/>
    <w:basedOn w:val="a1"/>
    <w:link w:val="a6"/>
    <w:rsid w:val="000E0C20"/>
    <w:pPr>
      <w:tabs>
        <w:tab w:val="left" w:pos="0"/>
        <w:tab w:val="left" w:pos="284"/>
      </w:tabs>
      <w:spacing w:after="0" w:line="240" w:lineRule="auto"/>
      <w:ind w:right="-1" w:firstLine="567"/>
      <w:jc w:val="both"/>
    </w:pPr>
    <w:rPr>
      <w:rFonts w:ascii="Times New Roman" w:eastAsia="Times New Roman" w:hAnsi="Times New Roman" w:cs="Times New Roman"/>
      <w:sz w:val="28"/>
      <w:szCs w:val="28"/>
    </w:rPr>
  </w:style>
  <w:style w:type="character" w:customStyle="1" w:styleId="a6">
    <w:name w:val="Литература_конференция Знак"/>
    <w:basedOn w:val="a2"/>
    <w:link w:val="a5"/>
    <w:rsid w:val="000E0C20"/>
    <w:rPr>
      <w:rFonts w:ascii="Times New Roman" w:eastAsia="Times New Roman" w:hAnsi="Times New Roman" w:cs="Times New Roman"/>
      <w:sz w:val="28"/>
      <w:szCs w:val="28"/>
    </w:rPr>
  </w:style>
  <w:style w:type="character" w:styleId="a7">
    <w:name w:val="Hyperlink"/>
    <w:basedOn w:val="a2"/>
    <w:uiPriority w:val="99"/>
    <w:unhideWhenUsed/>
    <w:rsid w:val="000E0C20"/>
    <w:rPr>
      <w:color w:val="0563C1" w:themeColor="hyperlink"/>
      <w:u w:val="single"/>
    </w:rPr>
  </w:style>
  <w:style w:type="character" w:customStyle="1" w:styleId="apple-converted-space">
    <w:name w:val="apple-converted-space"/>
    <w:basedOn w:val="a2"/>
    <w:rsid w:val="000E0C20"/>
  </w:style>
  <w:style w:type="paragraph" w:customStyle="1" w:styleId="a8">
    <w:name w:val="Обычный_конференция"/>
    <w:basedOn w:val="a1"/>
    <w:link w:val="a9"/>
    <w:rsid w:val="000E0C2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lang w:eastAsia="ru-RU"/>
    </w:rPr>
  </w:style>
  <w:style w:type="character" w:customStyle="1" w:styleId="a9">
    <w:name w:val="Обычный_конференция Знак"/>
    <w:basedOn w:val="a2"/>
    <w:link w:val="a8"/>
    <w:rsid w:val="000E0C20"/>
    <w:rPr>
      <w:rFonts w:ascii="Times New Roman" w:eastAsia="Times New Roman" w:hAnsi="Times New Roman" w:cs="Times New Roman"/>
      <w:bCs/>
      <w:sz w:val="28"/>
      <w:szCs w:val="28"/>
      <w:lang w:eastAsia="ru-RU"/>
    </w:rPr>
  </w:style>
  <w:style w:type="paragraph" w:styleId="aa">
    <w:name w:val="header"/>
    <w:basedOn w:val="a1"/>
    <w:link w:val="ab"/>
    <w:uiPriority w:val="99"/>
    <w:unhideWhenUsed/>
    <w:rsid w:val="000E0C2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Верхний колонтитул Знак"/>
    <w:basedOn w:val="a2"/>
    <w:link w:val="aa"/>
    <w:uiPriority w:val="99"/>
    <w:rsid w:val="000E0C20"/>
    <w:rPr>
      <w:rFonts w:ascii="Times New Roman" w:eastAsia="Times New Roman" w:hAnsi="Times New Roman" w:cs="Times New Roman"/>
      <w:sz w:val="24"/>
      <w:szCs w:val="24"/>
      <w:lang w:eastAsia="ru-RU"/>
    </w:rPr>
  </w:style>
  <w:style w:type="paragraph" w:styleId="ac">
    <w:name w:val="footer"/>
    <w:basedOn w:val="a1"/>
    <w:link w:val="ad"/>
    <w:uiPriority w:val="99"/>
    <w:unhideWhenUsed/>
    <w:rsid w:val="000E0C2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2"/>
    <w:link w:val="ac"/>
    <w:uiPriority w:val="99"/>
    <w:rsid w:val="000E0C20"/>
    <w:rPr>
      <w:rFonts w:ascii="Times New Roman" w:eastAsia="Times New Roman" w:hAnsi="Times New Roman" w:cs="Times New Roman"/>
      <w:sz w:val="24"/>
      <w:szCs w:val="24"/>
      <w:lang w:eastAsia="ru-RU"/>
    </w:rPr>
  </w:style>
  <w:style w:type="paragraph" w:customStyle="1" w:styleId="21">
    <w:name w:val="Диссертация_заголовок_2"/>
    <w:basedOn w:val="a1"/>
    <w:link w:val="22"/>
    <w:rsid w:val="000E0C20"/>
    <w:pPr>
      <w:spacing w:before="200" w:after="120" w:line="360" w:lineRule="auto"/>
      <w:ind w:firstLine="567"/>
      <w:jc w:val="both"/>
    </w:pPr>
    <w:rPr>
      <w:rFonts w:ascii="Times New Roman" w:eastAsia="Times New Roman" w:hAnsi="Times New Roman" w:cs="Times New Roman"/>
      <w:b/>
      <w:sz w:val="28"/>
      <w:szCs w:val="24"/>
      <w:lang w:eastAsia="ru-RU"/>
    </w:rPr>
  </w:style>
  <w:style w:type="character" w:customStyle="1" w:styleId="22">
    <w:name w:val="Диссертация_заголовок_2 Знак"/>
    <w:basedOn w:val="a2"/>
    <w:link w:val="21"/>
    <w:rsid w:val="000E0C20"/>
    <w:rPr>
      <w:rFonts w:ascii="Times New Roman" w:eastAsia="Times New Roman" w:hAnsi="Times New Roman" w:cs="Times New Roman"/>
      <w:b/>
      <w:sz w:val="28"/>
      <w:szCs w:val="24"/>
      <w:lang w:eastAsia="ru-RU"/>
    </w:rPr>
  </w:style>
  <w:style w:type="paragraph" w:styleId="ae">
    <w:name w:val="Balloon Text"/>
    <w:basedOn w:val="a1"/>
    <w:link w:val="af"/>
    <w:uiPriority w:val="99"/>
    <w:semiHidden/>
    <w:unhideWhenUsed/>
    <w:rsid w:val="000E0C20"/>
    <w:pPr>
      <w:spacing w:after="0" w:line="240" w:lineRule="auto"/>
    </w:pPr>
    <w:rPr>
      <w:rFonts w:ascii="Tahoma" w:eastAsia="Times New Roman" w:hAnsi="Tahoma" w:cs="Tahoma"/>
      <w:sz w:val="16"/>
      <w:szCs w:val="16"/>
      <w:lang w:eastAsia="ru-RU"/>
    </w:rPr>
  </w:style>
  <w:style w:type="character" w:customStyle="1" w:styleId="af">
    <w:name w:val="Текст выноски Знак"/>
    <w:basedOn w:val="a2"/>
    <w:link w:val="ae"/>
    <w:uiPriority w:val="99"/>
    <w:semiHidden/>
    <w:rsid w:val="000E0C20"/>
    <w:rPr>
      <w:rFonts w:ascii="Tahoma" w:eastAsia="Times New Roman" w:hAnsi="Tahoma" w:cs="Tahoma"/>
      <w:sz w:val="16"/>
      <w:szCs w:val="16"/>
      <w:lang w:eastAsia="ru-RU"/>
    </w:rPr>
  </w:style>
  <w:style w:type="paragraph" w:styleId="af0">
    <w:name w:val="Normal (Web)"/>
    <w:basedOn w:val="a1"/>
    <w:uiPriority w:val="99"/>
    <w:unhideWhenUsed/>
    <w:rsid w:val="000E0C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1">
    <w:name w:val="annotation reference"/>
    <w:basedOn w:val="a2"/>
    <w:uiPriority w:val="99"/>
    <w:semiHidden/>
    <w:unhideWhenUsed/>
    <w:rsid w:val="000E0C20"/>
    <w:rPr>
      <w:sz w:val="16"/>
      <w:szCs w:val="16"/>
    </w:rPr>
  </w:style>
  <w:style w:type="paragraph" w:styleId="af2">
    <w:name w:val="annotation text"/>
    <w:basedOn w:val="a1"/>
    <w:link w:val="af3"/>
    <w:uiPriority w:val="99"/>
    <w:semiHidden/>
    <w:unhideWhenUsed/>
    <w:rsid w:val="000E0C20"/>
    <w:pPr>
      <w:spacing w:after="0" w:line="240" w:lineRule="auto"/>
    </w:pPr>
    <w:rPr>
      <w:rFonts w:ascii="Times New Roman" w:eastAsia="Times New Roman" w:hAnsi="Times New Roman" w:cs="Times New Roman"/>
      <w:sz w:val="20"/>
      <w:szCs w:val="20"/>
      <w:lang w:eastAsia="ru-RU"/>
    </w:rPr>
  </w:style>
  <w:style w:type="character" w:customStyle="1" w:styleId="af3">
    <w:name w:val="Текст примечания Знак"/>
    <w:basedOn w:val="a2"/>
    <w:link w:val="af2"/>
    <w:uiPriority w:val="99"/>
    <w:semiHidden/>
    <w:rsid w:val="000E0C20"/>
    <w:rPr>
      <w:rFonts w:ascii="Times New Roman" w:eastAsia="Times New Roman" w:hAnsi="Times New Roman" w:cs="Times New Roman"/>
      <w:sz w:val="20"/>
      <w:szCs w:val="20"/>
      <w:lang w:eastAsia="ru-RU"/>
    </w:rPr>
  </w:style>
  <w:style w:type="paragraph" w:styleId="af4">
    <w:name w:val="annotation subject"/>
    <w:basedOn w:val="af2"/>
    <w:next w:val="af2"/>
    <w:link w:val="af5"/>
    <w:uiPriority w:val="99"/>
    <w:semiHidden/>
    <w:unhideWhenUsed/>
    <w:rsid w:val="000E0C20"/>
    <w:rPr>
      <w:b/>
      <w:bCs/>
    </w:rPr>
  </w:style>
  <w:style w:type="character" w:customStyle="1" w:styleId="af5">
    <w:name w:val="Тема примечания Знак"/>
    <w:basedOn w:val="af3"/>
    <w:link w:val="af4"/>
    <w:uiPriority w:val="99"/>
    <w:semiHidden/>
    <w:rsid w:val="000E0C20"/>
    <w:rPr>
      <w:rFonts w:ascii="Times New Roman" w:eastAsia="Times New Roman" w:hAnsi="Times New Roman" w:cs="Times New Roman"/>
      <w:b/>
      <w:bCs/>
      <w:sz w:val="20"/>
      <w:szCs w:val="20"/>
      <w:lang w:eastAsia="ru-RU"/>
    </w:rPr>
  </w:style>
  <w:style w:type="paragraph" w:customStyle="1" w:styleId="af6">
    <w:name w:val="ГЛАВА"/>
    <w:basedOn w:val="a1"/>
    <w:link w:val="af7"/>
    <w:qFormat/>
    <w:rsid w:val="0058345A"/>
    <w:pPr>
      <w:spacing w:after="240" w:line="360" w:lineRule="auto"/>
      <w:jc w:val="center"/>
    </w:pPr>
    <w:rPr>
      <w:rFonts w:ascii="Times New Roman" w:hAnsi="Times New Roman"/>
      <w:b/>
      <w:sz w:val="28"/>
      <w:szCs w:val="28"/>
    </w:rPr>
  </w:style>
  <w:style w:type="character" w:customStyle="1" w:styleId="af7">
    <w:name w:val="ГЛАВА Знак"/>
    <w:basedOn w:val="a2"/>
    <w:link w:val="af6"/>
    <w:rsid w:val="0058345A"/>
    <w:rPr>
      <w:rFonts w:ascii="Times New Roman" w:hAnsi="Times New Roman"/>
      <w:b/>
      <w:sz w:val="28"/>
      <w:szCs w:val="28"/>
    </w:rPr>
  </w:style>
  <w:style w:type="paragraph" w:customStyle="1" w:styleId="11">
    <w:name w:val="Заголовок_1"/>
    <w:basedOn w:val="a1"/>
    <w:link w:val="12"/>
    <w:qFormat/>
    <w:rsid w:val="0058345A"/>
    <w:pPr>
      <w:spacing w:after="240" w:line="360" w:lineRule="auto"/>
      <w:ind w:firstLine="709"/>
      <w:jc w:val="both"/>
    </w:pPr>
    <w:rPr>
      <w:rFonts w:ascii="Times New Roman" w:hAnsi="Times New Roman" w:cs="Times New Roman"/>
      <w:b/>
      <w:sz w:val="28"/>
      <w:szCs w:val="28"/>
    </w:rPr>
  </w:style>
  <w:style w:type="character" w:customStyle="1" w:styleId="12">
    <w:name w:val="Заголовок_1 Знак"/>
    <w:basedOn w:val="a2"/>
    <w:link w:val="11"/>
    <w:rsid w:val="0058345A"/>
    <w:rPr>
      <w:rFonts w:ascii="Times New Roman" w:hAnsi="Times New Roman" w:cs="Times New Roman"/>
      <w:b/>
      <w:sz w:val="28"/>
      <w:szCs w:val="28"/>
    </w:rPr>
  </w:style>
  <w:style w:type="paragraph" w:customStyle="1" w:styleId="23">
    <w:name w:val="Заголовок_2"/>
    <w:basedOn w:val="a1"/>
    <w:link w:val="24"/>
    <w:qFormat/>
    <w:rsid w:val="0058345A"/>
    <w:pPr>
      <w:spacing w:after="240" w:line="360" w:lineRule="auto"/>
      <w:ind w:firstLine="709"/>
      <w:jc w:val="both"/>
    </w:pPr>
    <w:rPr>
      <w:rFonts w:ascii="Times New Roman" w:hAnsi="Times New Roman"/>
      <w:b/>
      <w:sz w:val="28"/>
      <w:szCs w:val="28"/>
    </w:rPr>
  </w:style>
  <w:style w:type="character" w:customStyle="1" w:styleId="24">
    <w:name w:val="Заголовок_2 Знак"/>
    <w:basedOn w:val="a2"/>
    <w:link w:val="23"/>
    <w:rsid w:val="0058345A"/>
    <w:rPr>
      <w:rFonts w:ascii="Times New Roman" w:hAnsi="Times New Roman"/>
      <w:b/>
      <w:sz w:val="28"/>
      <w:szCs w:val="28"/>
    </w:rPr>
  </w:style>
  <w:style w:type="paragraph" w:customStyle="1" w:styleId="31">
    <w:name w:val="Заголовок_3"/>
    <w:basedOn w:val="af8"/>
    <w:link w:val="32"/>
    <w:qFormat/>
    <w:rsid w:val="0023641A"/>
    <w:pPr>
      <w:ind w:firstLine="0"/>
      <w:jc w:val="center"/>
    </w:pPr>
    <w:rPr>
      <w:b/>
      <w:bCs/>
    </w:rPr>
  </w:style>
  <w:style w:type="character" w:customStyle="1" w:styleId="32">
    <w:name w:val="Заголовок_3 Знак"/>
    <w:basedOn w:val="a2"/>
    <w:link w:val="31"/>
    <w:rsid w:val="0023641A"/>
    <w:rPr>
      <w:rFonts w:ascii="Times New Roman" w:eastAsia="Times New Roman" w:hAnsi="Times New Roman" w:cs="Times New Roman"/>
      <w:b/>
      <w:bCs/>
      <w:sz w:val="28"/>
      <w:szCs w:val="28"/>
      <w:lang w:eastAsia="ru-RU"/>
    </w:rPr>
  </w:style>
  <w:style w:type="paragraph" w:styleId="af9">
    <w:name w:val="TOC Heading"/>
    <w:basedOn w:val="1"/>
    <w:next w:val="a1"/>
    <w:uiPriority w:val="39"/>
    <w:unhideWhenUsed/>
    <w:qFormat/>
    <w:rsid w:val="00F40385"/>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13">
    <w:name w:val="toc 1"/>
    <w:basedOn w:val="a1"/>
    <w:next w:val="a1"/>
    <w:autoRedefine/>
    <w:uiPriority w:val="39"/>
    <w:unhideWhenUsed/>
    <w:rsid w:val="0039172F"/>
    <w:pPr>
      <w:tabs>
        <w:tab w:val="left" w:pos="284"/>
        <w:tab w:val="right" w:leader="dot" w:pos="9628"/>
      </w:tabs>
      <w:spacing w:after="0" w:line="360" w:lineRule="auto"/>
      <w:jc w:val="both"/>
    </w:pPr>
  </w:style>
  <w:style w:type="paragraph" w:styleId="25">
    <w:name w:val="toc 2"/>
    <w:basedOn w:val="a1"/>
    <w:next w:val="a1"/>
    <w:autoRedefine/>
    <w:uiPriority w:val="39"/>
    <w:unhideWhenUsed/>
    <w:rsid w:val="00C3457C"/>
    <w:pPr>
      <w:tabs>
        <w:tab w:val="right" w:leader="dot" w:pos="9628"/>
      </w:tabs>
      <w:spacing w:after="0" w:line="360" w:lineRule="auto"/>
      <w:ind w:left="709"/>
      <w:jc w:val="both"/>
    </w:pPr>
  </w:style>
  <w:style w:type="paragraph" w:styleId="33">
    <w:name w:val="toc 3"/>
    <w:basedOn w:val="a1"/>
    <w:next w:val="a1"/>
    <w:autoRedefine/>
    <w:uiPriority w:val="39"/>
    <w:unhideWhenUsed/>
    <w:rsid w:val="00F40385"/>
    <w:pPr>
      <w:spacing w:after="100"/>
      <w:ind w:left="440"/>
    </w:pPr>
  </w:style>
  <w:style w:type="paragraph" w:styleId="41">
    <w:name w:val="toc 4"/>
    <w:basedOn w:val="a1"/>
    <w:next w:val="a1"/>
    <w:autoRedefine/>
    <w:uiPriority w:val="39"/>
    <w:unhideWhenUsed/>
    <w:rsid w:val="00F40385"/>
    <w:pPr>
      <w:spacing w:after="100"/>
      <w:ind w:left="660"/>
    </w:pPr>
  </w:style>
  <w:style w:type="paragraph" w:customStyle="1" w:styleId="afa">
    <w:name w:val="Формула"/>
    <w:basedOn w:val="a1"/>
    <w:link w:val="afb"/>
    <w:qFormat/>
    <w:rsid w:val="00C90059"/>
    <w:pPr>
      <w:tabs>
        <w:tab w:val="center" w:pos="4820"/>
        <w:tab w:val="right" w:pos="9638"/>
      </w:tabs>
      <w:spacing w:after="0" w:line="360" w:lineRule="auto"/>
      <w:ind w:firstLine="709"/>
      <w:jc w:val="both"/>
    </w:pPr>
    <w:rPr>
      <w:rFonts w:ascii="Times New Roman" w:hAnsi="Times New Roman" w:cs="Times New Roman"/>
      <w:sz w:val="28"/>
      <w:szCs w:val="28"/>
    </w:rPr>
  </w:style>
  <w:style w:type="character" w:customStyle="1" w:styleId="afb">
    <w:name w:val="Формула Знак"/>
    <w:basedOn w:val="a2"/>
    <w:link w:val="afa"/>
    <w:rsid w:val="00C90059"/>
    <w:rPr>
      <w:rFonts w:ascii="Times New Roman" w:hAnsi="Times New Roman" w:cs="Times New Roman"/>
      <w:sz w:val="28"/>
      <w:szCs w:val="28"/>
    </w:rPr>
  </w:style>
  <w:style w:type="paragraph" w:styleId="afc">
    <w:name w:val="List Paragraph"/>
    <w:basedOn w:val="a1"/>
    <w:uiPriority w:val="34"/>
    <w:qFormat/>
    <w:rsid w:val="0023004D"/>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afd">
    <w:name w:val="Литература"/>
    <w:basedOn w:val="a5"/>
    <w:link w:val="afe"/>
    <w:qFormat/>
    <w:rsid w:val="008B0FA8"/>
    <w:pPr>
      <w:spacing w:line="360" w:lineRule="auto"/>
      <w:ind w:left="567" w:hanging="567"/>
    </w:pPr>
  </w:style>
  <w:style w:type="character" w:customStyle="1" w:styleId="afe">
    <w:name w:val="Литература Знак"/>
    <w:basedOn w:val="a2"/>
    <w:link w:val="afd"/>
    <w:rsid w:val="008B0FA8"/>
    <w:rPr>
      <w:rFonts w:ascii="Times New Roman" w:eastAsia="Times New Roman" w:hAnsi="Times New Roman" w:cs="Times New Roman"/>
      <w:sz w:val="28"/>
      <w:szCs w:val="28"/>
    </w:rPr>
  </w:style>
  <w:style w:type="character" w:customStyle="1" w:styleId="bigtext">
    <w:name w:val="bigtext"/>
    <w:rsid w:val="008B0FA8"/>
  </w:style>
  <w:style w:type="paragraph" w:customStyle="1" w:styleId="aff">
    <w:name w:val="Рисунок"/>
    <w:basedOn w:val="a1"/>
    <w:link w:val="aff0"/>
    <w:qFormat/>
    <w:rsid w:val="003F1139"/>
    <w:pPr>
      <w:spacing w:after="0" w:line="360" w:lineRule="auto"/>
      <w:jc w:val="center"/>
    </w:pPr>
    <w:rPr>
      <w:rFonts w:ascii="Times New Roman" w:hAnsi="Times New Roman" w:cs="Times New Roman"/>
      <w:sz w:val="28"/>
      <w:szCs w:val="28"/>
    </w:rPr>
  </w:style>
  <w:style w:type="character" w:customStyle="1" w:styleId="aff0">
    <w:name w:val="Рисунок Знак"/>
    <w:basedOn w:val="a2"/>
    <w:link w:val="aff"/>
    <w:rsid w:val="003F1139"/>
    <w:rPr>
      <w:rFonts w:ascii="Times New Roman" w:hAnsi="Times New Roman" w:cs="Times New Roman"/>
      <w:sz w:val="28"/>
      <w:szCs w:val="28"/>
    </w:rPr>
  </w:style>
  <w:style w:type="paragraph" w:customStyle="1" w:styleId="aff1">
    <w:name w:val="Обычный текст"/>
    <w:basedOn w:val="Default"/>
    <w:link w:val="aff2"/>
    <w:qFormat/>
    <w:rsid w:val="0058345A"/>
    <w:pPr>
      <w:spacing w:line="360" w:lineRule="auto"/>
      <w:ind w:firstLine="709"/>
      <w:jc w:val="both"/>
    </w:pPr>
  </w:style>
  <w:style w:type="character" w:customStyle="1" w:styleId="aff2">
    <w:name w:val="Обычный текст Знак"/>
    <w:basedOn w:val="Default0"/>
    <w:link w:val="aff1"/>
    <w:rsid w:val="0058345A"/>
    <w:rPr>
      <w:rFonts w:ascii="Times New Roman" w:hAnsi="Times New Roman" w:cs="Times New Roman"/>
      <w:color w:val="000000"/>
      <w:sz w:val="24"/>
      <w:szCs w:val="24"/>
    </w:rPr>
  </w:style>
  <w:style w:type="paragraph" w:customStyle="1" w:styleId="af8">
    <w:name w:val="Дис_Основной"/>
    <w:basedOn w:val="a1"/>
    <w:link w:val="aff3"/>
    <w:qFormat/>
    <w:rsid w:val="00BC70BF"/>
    <w:pPr>
      <w:autoSpaceDE w:val="0"/>
      <w:autoSpaceDN w:val="0"/>
      <w:adjustRightInd w:val="0"/>
      <w:spacing w:after="0" w:line="360" w:lineRule="auto"/>
      <w:ind w:firstLine="709"/>
      <w:jc w:val="both"/>
    </w:pPr>
    <w:rPr>
      <w:rFonts w:ascii="Times New Roman" w:eastAsia="Times New Roman" w:hAnsi="Times New Roman" w:cs="Times New Roman"/>
      <w:sz w:val="28"/>
      <w:szCs w:val="28"/>
      <w:lang w:eastAsia="ru-RU"/>
    </w:rPr>
  </w:style>
  <w:style w:type="character" w:customStyle="1" w:styleId="aff3">
    <w:name w:val="Дис_Основной Знак"/>
    <w:basedOn w:val="a2"/>
    <w:link w:val="af8"/>
    <w:rsid w:val="00BC70BF"/>
    <w:rPr>
      <w:rFonts w:ascii="Times New Roman" w:eastAsia="Times New Roman" w:hAnsi="Times New Roman" w:cs="Times New Roman"/>
      <w:sz w:val="28"/>
      <w:szCs w:val="28"/>
      <w:lang w:eastAsia="ru-RU"/>
    </w:rPr>
  </w:style>
  <w:style w:type="paragraph" w:customStyle="1" w:styleId="aff4">
    <w:name w:val="Дис_Раздел"/>
    <w:basedOn w:val="a1"/>
    <w:link w:val="aff5"/>
    <w:qFormat/>
    <w:rsid w:val="00BC70BF"/>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lang w:eastAsia="ru-RU"/>
    </w:rPr>
  </w:style>
  <w:style w:type="character" w:customStyle="1" w:styleId="aff5">
    <w:name w:val="Дис_Раздел Знак"/>
    <w:basedOn w:val="a2"/>
    <w:link w:val="aff4"/>
    <w:rsid w:val="00BC70BF"/>
    <w:rPr>
      <w:rFonts w:ascii="Times New Roman" w:eastAsia="Times New Roman" w:hAnsi="Times New Roman" w:cs="Times New Roman"/>
      <w:b/>
      <w:bCs/>
      <w:sz w:val="28"/>
      <w:szCs w:val="28"/>
      <w:lang w:eastAsia="ru-RU"/>
    </w:rPr>
  </w:style>
  <w:style w:type="character" w:styleId="aff6">
    <w:name w:val="Emphasis"/>
    <w:basedOn w:val="a2"/>
    <w:uiPriority w:val="20"/>
    <w:qFormat/>
    <w:rsid w:val="008C45FF"/>
    <w:rPr>
      <w:i/>
      <w:iCs/>
    </w:rPr>
  </w:style>
  <w:style w:type="character" w:styleId="aff7">
    <w:name w:val="Strong"/>
    <w:basedOn w:val="a2"/>
    <w:uiPriority w:val="22"/>
    <w:qFormat/>
    <w:rsid w:val="00A03DA7"/>
    <w:rPr>
      <w:b/>
      <w:bCs/>
    </w:rPr>
  </w:style>
  <w:style w:type="table" w:styleId="aff8">
    <w:name w:val="Table Grid"/>
    <w:basedOn w:val="a3"/>
    <w:uiPriority w:val="59"/>
    <w:rsid w:val="00D30E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Дис_Таблица"/>
    <w:basedOn w:val="a1"/>
    <w:link w:val="affa"/>
    <w:qFormat/>
    <w:rsid w:val="003E1233"/>
    <w:pPr>
      <w:autoSpaceDE w:val="0"/>
      <w:autoSpaceDN w:val="0"/>
      <w:adjustRightInd w:val="0"/>
      <w:spacing w:before="300" w:line="360" w:lineRule="auto"/>
    </w:pPr>
    <w:rPr>
      <w:rFonts w:ascii="Times New Roman" w:eastAsia="Times New Roman" w:hAnsi="Times New Roman" w:cs="Times New Roman"/>
      <w:sz w:val="28"/>
      <w:szCs w:val="28"/>
      <w:lang w:eastAsia="ru-RU"/>
    </w:rPr>
  </w:style>
  <w:style w:type="character" w:customStyle="1" w:styleId="affa">
    <w:name w:val="Дис_Таблица Знак"/>
    <w:basedOn w:val="a2"/>
    <w:link w:val="aff9"/>
    <w:rsid w:val="003E1233"/>
    <w:rPr>
      <w:rFonts w:ascii="Times New Roman" w:eastAsia="Times New Roman" w:hAnsi="Times New Roman" w:cs="Times New Roman"/>
      <w:sz w:val="28"/>
      <w:szCs w:val="28"/>
      <w:lang w:eastAsia="ru-RU"/>
    </w:rPr>
  </w:style>
  <w:style w:type="paragraph" w:styleId="affb">
    <w:name w:val="Title"/>
    <w:basedOn w:val="a1"/>
    <w:next w:val="a1"/>
    <w:link w:val="affc"/>
    <w:uiPriority w:val="10"/>
    <w:qFormat/>
    <w:rsid w:val="008B516C"/>
    <w:pPr>
      <w:spacing w:before="240" w:after="60" w:line="276" w:lineRule="auto"/>
      <w:jc w:val="center"/>
      <w:outlineLvl w:val="0"/>
    </w:pPr>
    <w:rPr>
      <w:rFonts w:ascii="Cambria" w:eastAsia="Times New Roman" w:hAnsi="Cambria" w:cs="Times New Roman"/>
      <w:b/>
      <w:bCs/>
      <w:kern w:val="28"/>
      <w:sz w:val="32"/>
      <w:szCs w:val="32"/>
    </w:rPr>
  </w:style>
  <w:style w:type="character" w:customStyle="1" w:styleId="affc">
    <w:name w:val="Название Знак"/>
    <w:basedOn w:val="a2"/>
    <w:link w:val="affb"/>
    <w:rsid w:val="008B516C"/>
    <w:rPr>
      <w:rFonts w:ascii="Cambria" w:eastAsia="Times New Roman" w:hAnsi="Cambria" w:cs="Times New Roman"/>
      <w:b/>
      <w:bCs/>
      <w:kern w:val="28"/>
      <w:sz w:val="32"/>
      <w:szCs w:val="32"/>
    </w:rPr>
  </w:style>
  <w:style w:type="character" w:customStyle="1" w:styleId="50">
    <w:name w:val="Заголовок 5 Знак"/>
    <w:basedOn w:val="a2"/>
    <w:link w:val="5"/>
    <w:uiPriority w:val="9"/>
    <w:semiHidden/>
    <w:rsid w:val="006F4BC9"/>
    <w:rPr>
      <w:rFonts w:asciiTheme="majorHAnsi" w:eastAsiaTheme="majorEastAsia" w:hAnsiTheme="majorHAnsi" w:cstheme="majorBidi"/>
      <w:color w:val="2E74B5" w:themeColor="accent1" w:themeShade="BF"/>
    </w:rPr>
  </w:style>
  <w:style w:type="paragraph" w:customStyle="1" w:styleId="affd">
    <w:name w:val="Основной"/>
    <w:basedOn w:val="a1"/>
    <w:uiPriority w:val="99"/>
    <w:rsid w:val="006F4BC9"/>
    <w:pPr>
      <w:spacing w:after="0" w:line="360" w:lineRule="auto"/>
      <w:jc w:val="both"/>
    </w:pPr>
    <w:rPr>
      <w:rFonts w:ascii="Times New Roman" w:eastAsia="Times New Roman" w:hAnsi="Times New Roman" w:cs="Times New Roman"/>
      <w:sz w:val="28"/>
      <w:szCs w:val="20"/>
      <w:lang w:eastAsia="ru-RU"/>
    </w:rPr>
  </w:style>
  <w:style w:type="paragraph" w:styleId="51">
    <w:name w:val="toc 5"/>
    <w:basedOn w:val="a1"/>
    <w:next w:val="a1"/>
    <w:autoRedefine/>
    <w:uiPriority w:val="39"/>
    <w:unhideWhenUsed/>
    <w:rsid w:val="008C06CE"/>
    <w:pPr>
      <w:spacing w:after="100"/>
      <w:ind w:left="880"/>
    </w:pPr>
    <w:rPr>
      <w:rFonts w:eastAsiaTheme="minorEastAsia"/>
      <w:lang w:eastAsia="ru-RU"/>
    </w:rPr>
  </w:style>
  <w:style w:type="paragraph" w:styleId="6">
    <w:name w:val="toc 6"/>
    <w:basedOn w:val="a1"/>
    <w:next w:val="a1"/>
    <w:autoRedefine/>
    <w:uiPriority w:val="39"/>
    <w:unhideWhenUsed/>
    <w:rsid w:val="008C06CE"/>
    <w:pPr>
      <w:spacing w:after="100"/>
      <w:ind w:left="1100"/>
    </w:pPr>
    <w:rPr>
      <w:rFonts w:eastAsiaTheme="minorEastAsia"/>
      <w:lang w:eastAsia="ru-RU"/>
    </w:rPr>
  </w:style>
  <w:style w:type="paragraph" w:styleId="7">
    <w:name w:val="toc 7"/>
    <w:basedOn w:val="a1"/>
    <w:next w:val="a1"/>
    <w:autoRedefine/>
    <w:uiPriority w:val="39"/>
    <w:unhideWhenUsed/>
    <w:rsid w:val="008C06CE"/>
    <w:pPr>
      <w:spacing w:after="100"/>
      <w:ind w:left="1320"/>
    </w:pPr>
    <w:rPr>
      <w:rFonts w:eastAsiaTheme="minorEastAsia"/>
      <w:lang w:eastAsia="ru-RU"/>
    </w:rPr>
  </w:style>
  <w:style w:type="paragraph" w:styleId="8">
    <w:name w:val="toc 8"/>
    <w:basedOn w:val="a1"/>
    <w:next w:val="a1"/>
    <w:autoRedefine/>
    <w:uiPriority w:val="39"/>
    <w:unhideWhenUsed/>
    <w:rsid w:val="008C06CE"/>
    <w:pPr>
      <w:spacing w:after="100"/>
      <w:ind w:left="1540"/>
    </w:pPr>
    <w:rPr>
      <w:rFonts w:eastAsiaTheme="minorEastAsia"/>
      <w:lang w:eastAsia="ru-RU"/>
    </w:rPr>
  </w:style>
  <w:style w:type="paragraph" w:styleId="9">
    <w:name w:val="toc 9"/>
    <w:basedOn w:val="a1"/>
    <w:next w:val="a1"/>
    <w:autoRedefine/>
    <w:uiPriority w:val="39"/>
    <w:unhideWhenUsed/>
    <w:rsid w:val="008C06CE"/>
    <w:pPr>
      <w:spacing w:after="100"/>
      <w:ind w:left="1760"/>
    </w:pPr>
    <w:rPr>
      <w:rFonts w:eastAsiaTheme="minorEastAsia"/>
      <w:lang w:eastAsia="ru-RU"/>
    </w:rPr>
  </w:style>
  <w:style w:type="paragraph" w:customStyle="1" w:styleId="a0">
    <w:name w:val="Пункты"/>
    <w:basedOn w:val="af8"/>
    <w:link w:val="affe"/>
    <w:qFormat/>
    <w:rsid w:val="002F4CDB"/>
    <w:pPr>
      <w:numPr>
        <w:numId w:val="1"/>
      </w:numPr>
      <w:ind w:left="0" w:firstLine="709"/>
    </w:pPr>
  </w:style>
  <w:style w:type="character" w:styleId="afff">
    <w:name w:val="Placeholder Text"/>
    <w:basedOn w:val="a2"/>
    <w:uiPriority w:val="99"/>
    <w:semiHidden/>
    <w:rsid w:val="00DB0AB5"/>
    <w:rPr>
      <w:color w:val="808080"/>
    </w:rPr>
  </w:style>
  <w:style w:type="character" w:customStyle="1" w:styleId="affe">
    <w:name w:val="Пункты Знак"/>
    <w:basedOn w:val="aff3"/>
    <w:link w:val="a0"/>
    <w:rsid w:val="002F4CDB"/>
    <w:rPr>
      <w:rFonts w:ascii="Times New Roman" w:eastAsia="Times New Roman" w:hAnsi="Times New Roman" w:cs="Times New Roman"/>
      <w:sz w:val="28"/>
      <w:szCs w:val="28"/>
      <w:lang w:eastAsia="ru-RU"/>
    </w:rPr>
  </w:style>
  <w:style w:type="paragraph" w:styleId="HTML">
    <w:name w:val="HTML Preformatted"/>
    <w:basedOn w:val="a1"/>
    <w:link w:val="HTML0"/>
    <w:uiPriority w:val="99"/>
    <w:semiHidden/>
    <w:unhideWhenUsed/>
    <w:rsid w:val="00DB0A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semiHidden/>
    <w:rsid w:val="00DB0AB5"/>
    <w:rPr>
      <w:rFonts w:ascii="Courier New" w:eastAsia="Times New Roman" w:hAnsi="Courier New" w:cs="Courier New"/>
      <w:sz w:val="20"/>
      <w:szCs w:val="20"/>
      <w:lang w:eastAsia="ru-RU"/>
    </w:rPr>
  </w:style>
  <w:style w:type="character" w:styleId="HTML1">
    <w:name w:val="HTML Code"/>
    <w:basedOn w:val="a2"/>
    <w:uiPriority w:val="99"/>
    <w:semiHidden/>
    <w:unhideWhenUsed/>
    <w:rsid w:val="009F56D4"/>
    <w:rPr>
      <w:rFonts w:ascii="Courier New" w:eastAsia="Times New Roman" w:hAnsi="Courier New" w:cs="Courier New"/>
      <w:sz w:val="20"/>
      <w:szCs w:val="20"/>
    </w:rPr>
  </w:style>
  <w:style w:type="character" w:customStyle="1" w:styleId="sig-kw">
    <w:name w:val="sig-kw"/>
    <w:basedOn w:val="a2"/>
    <w:rsid w:val="00DE2D0C"/>
  </w:style>
  <w:style w:type="paragraph" w:customStyle="1" w:styleId="a">
    <w:name w:val="РПЗ_Список"/>
    <w:basedOn w:val="afc"/>
    <w:link w:val="afff0"/>
    <w:qFormat/>
    <w:rsid w:val="00D36878"/>
    <w:pPr>
      <w:numPr>
        <w:numId w:val="2"/>
      </w:numPr>
      <w:spacing w:line="360" w:lineRule="auto"/>
      <w:ind w:left="1134" w:hanging="425"/>
      <w:jc w:val="both"/>
    </w:pPr>
    <w:rPr>
      <w:rFonts w:eastAsiaTheme="minorEastAsia"/>
      <w:sz w:val="28"/>
      <w:szCs w:val="28"/>
      <w:lang w:eastAsia="en-US"/>
    </w:rPr>
  </w:style>
  <w:style w:type="character" w:customStyle="1" w:styleId="afff0">
    <w:name w:val="РПЗ_Список Знак"/>
    <w:basedOn w:val="a2"/>
    <w:link w:val="a"/>
    <w:rsid w:val="00D36878"/>
    <w:rPr>
      <w:rFonts w:ascii="Times New Roman" w:eastAsiaTheme="minorEastAsia" w:hAnsi="Times New Roman" w:cs="Times New Roman"/>
      <w:sz w:val="28"/>
      <w:szCs w:val="28"/>
    </w:rPr>
  </w:style>
  <w:style w:type="character" w:customStyle="1" w:styleId="UnresolvedMention">
    <w:name w:val="Unresolved Mention"/>
    <w:basedOn w:val="a2"/>
    <w:uiPriority w:val="99"/>
    <w:semiHidden/>
    <w:unhideWhenUsed/>
    <w:rsid w:val="002078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751066">
      <w:bodyDiv w:val="1"/>
      <w:marLeft w:val="0"/>
      <w:marRight w:val="0"/>
      <w:marTop w:val="0"/>
      <w:marBottom w:val="0"/>
      <w:divBdr>
        <w:top w:val="none" w:sz="0" w:space="0" w:color="auto"/>
        <w:left w:val="none" w:sz="0" w:space="0" w:color="auto"/>
        <w:bottom w:val="none" w:sz="0" w:space="0" w:color="auto"/>
        <w:right w:val="none" w:sz="0" w:space="0" w:color="auto"/>
      </w:divBdr>
    </w:div>
    <w:div w:id="150492604">
      <w:bodyDiv w:val="1"/>
      <w:marLeft w:val="0"/>
      <w:marRight w:val="0"/>
      <w:marTop w:val="0"/>
      <w:marBottom w:val="0"/>
      <w:divBdr>
        <w:top w:val="none" w:sz="0" w:space="0" w:color="auto"/>
        <w:left w:val="none" w:sz="0" w:space="0" w:color="auto"/>
        <w:bottom w:val="none" w:sz="0" w:space="0" w:color="auto"/>
        <w:right w:val="none" w:sz="0" w:space="0" w:color="auto"/>
      </w:divBdr>
    </w:div>
    <w:div w:id="150568025">
      <w:bodyDiv w:val="1"/>
      <w:marLeft w:val="0"/>
      <w:marRight w:val="0"/>
      <w:marTop w:val="0"/>
      <w:marBottom w:val="0"/>
      <w:divBdr>
        <w:top w:val="none" w:sz="0" w:space="0" w:color="auto"/>
        <w:left w:val="none" w:sz="0" w:space="0" w:color="auto"/>
        <w:bottom w:val="none" w:sz="0" w:space="0" w:color="auto"/>
        <w:right w:val="none" w:sz="0" w:space="0" w:color="auto"/>
      </w:divBdr>
    </w:div>
    <w:div w:id="204370196">
      <w:bodyDiv w:val="1"/>
      <w:marLeft w:val="0"/>
      <w:marRight w:val="0"/>
      <w:marTop w:val="0"/>
      <w:marBottom w:val="0"/>
      <w:divBdr>
        <w:top w:val="none" w:sz="0" w:space="0" w:color="auto"/>
        <w:left w:val="none" w:sz="0" w:space="0" w:color="auto"/>
        <w:bottom w:val="none" w:sz="0" w:space="0" w:color="auto"/>
        <w:right w:val="none" w:sz="0" w:space="0" w:color="auto"/>
      </w:divBdr>
    </w:div>
    <w:div w:id="280576504">
      <w:bodyDiv w:val="1"/>
      <w:marLeft w:val="0"/>
      <w:marRight w:val="0"/>
      <w:marTop w:val="0"/>
      <w:marBottom w:val="0"/>
      <w:divBdr>
        <w:top w:val="none" w:sz="0" w:space="0" w:color="auto"/>
        <w:left w:val="none" w:sz="0" w:space="0" w:color="auto"/>
        <w:bottom w:val="none" w:sz="0" w:space="0" w:color="auto"/>
        <w:right w:val="none" w:sz="0" w:space="0" w:color="auto"/>
      </w:divBdr>
    </w:div>
    <w:div w:id="386146040">
      <w:bodyDiv w:val="1"/>
      <w:marLeft w:val="0"/>
      <w:marRight w:val="0"/>
      <w:marTop w:val="0"/>
      <w:marBottom w:val="0"/>
      <w:divBdr>
        <w:top w:val="none" w:sz="0" w:space="0" w:color="auto"/>
        <w:left w:val="none" w:sz="0" w:space="0" w:color="auto"/>
        <w:bottom w:val="none" w:sz="0" w:space="0" w:color="auto"/>
        <w:right w:val="none" w:sz="0" w:space="0" w:color="auto"/>
      </w:divBdr>
      <w:divsChild>
        <w:div w:id="465588456">
          <w:marLeft w:val="0"/>
          <w:marRight w:val="0"/>
          <w:marTop w:val="0"/>
          <w:marBottom w:val="0"/>
          <w:divBdr>
            <w:top w:val="none" w:sz="0" w:space="0" w:color="auto"/>
            <w:left w:val="none" w:sz="0" w:space="0" w:color="auto"/>
            <w:bottom w:val="none" w:sz="0" w:space="0" w:color="auto"/>
            <w:right w:val="none" w:sz="0" w:space="0" w:color="auto"/>
          </w:divBdr>
        </w:div>
        <w:div w:id="1749644525">
          <w:marLeft w:val="0"/>
          <w:marRight w:val="0"/>
          <w:marTop w:val="0"/>
          <w:marBottom w:val="0"/>
          <w:divBdr>
            <w:top w:val="none" w:sz="0" w:space="0" w:color="auto"/>
            <w:left w:val="none" w:sz="0" w:space="0" w:color="auto"/>
            <w:bottom w:val="none" w:sz="0" w:space="0" w:color="auto"/>
            <w:right w:val="none" w:sz="0" w:space="0" w:color="auto"/>
          </w:divBdr>
        </w:div>
        <w:div w:id="1244073899">
          <w:marLeft w:val="0"/>
          <w:marRight w:val="0"/>
          <w:marTop w:val="0"/>
          <w:marBottom w:val="0"/>
          <w:divBdr>
            <w:top w:val="none" w:sz="0" w:space="0" w:color="auto"/>
            <w:left w:val="none" w:sz="0" w:space="0" w:color="auto"/>
            <w:bottom w:val="none" w:sz="0" w:space="0" w:color="auto"/>
            <w:right w:val="none" w:sz="0" w:space="0" w:color="auto"/>
          </w:divBdr>
        </w:div>
        <w:div w:id="387995646">
          <w:marLeft w:val="0"/>
          <w:marRight w:val="0"/>
          <w:marTop w:val="0"/>
          <w:marBottom w:val="0"/>
          <w:divBdr>
            <w:top w:val="none" w:sz="0" w:space="0" w:color="auto"/>
            <w:left w:val="none" w:sz="0" w:space="0" w:color="auto"/>
            <w:bottom w:val="none" w:sz="0" w:space="0" w:color="auto"/>
            <w:right w:val="none" w:sz="0" w:space="0" w:color="auto"/>
          </w:divBdr>
        </w:div>
        <w:div w:id="1569851013">
          <w:marLeft w:val="0"/>
          <w:marRight w:val="0"/>
          <w:marTop w:val="0"/>
          <w:marBottom w:val="0"/>
          <w:divBdr>
            <w:top w:val="none" w:sz="0" w:space="0" w:color="auto"/>
            <w:left w:val="none" w:sz="0" w:space="0" w:color="auto"/>
            <w:bottom w:val="none" w:sz="0" w:space="0" w:color="auto"/>
            <w:right w:val="none" w:sz="0" w:space="0" w:color="auto"/>
          </w:divBdr>
        </w:div>
        <w:div w:id="701059335">
          <w:marLeft w:val="0"/>
          <w:marRight w:val="0"/>
          <w:marTop w:val="0"/>
          <w:marBottom w:val="0"/>
          <w:divBdr>
            <w:top w:val="none" w:sz="0" w:space="0" w:color="auto"/>
            <w:left w:val="none" w:sz="0" w:space="0" w:color="auto"/>
            <w:bottom w:val="none" w:sz="0" w:space="0" w:color="auto"/>
            <w:right w:val="none" w:sz="0" w:space="0" w:color="auto"/>
          </w:divBdr>
        </w:div>
        <w:div w:id="201329166">
          <w:marLeft w:val="0"/>
          <w:marRight w:val="0"/>
          <w:marTop w:val="0"/>
          <w:marBottom w:val="0"/>
          <w:divBdr>
            <w:top w:val="none" w:sz="0" w:space="0" w:color="auto"/>
            <w:left w:val="none" w:sz="0" w:space="0" w:color="auto"/>
            <w:bottom w:val="none" w:sz="0" w:space="0" w:color="auto"/>
            <w:right w:val="none" w:sz="0" w:space="0" w:color="auto"/>
          </w:divBdr>
        </w:div>
        <w:div w:id="1330907413">
          <w:marLeft w:val="0"/>
          <w:marRight w:val="0"/>
          <w:marTop w:val="0"/>
          <w:marBottom w:val="0"/>
          <w:divBdr>
            <w:top w:val="none" w:sz="0" w:space="0" w:color="auto"/>
            <w:left w:val="none" w:sz="0" w:space="0" w:color="auto"/>
            <w:bottom w:val="none" w:sz="0" w:space="0" w:color="auto"/>
            <w:right w:val="none" w:sz="0" w:space="0" w:color="auto"/>
          </w:divBdr>
        </w:div>
        <w:div w:id="98379551">
          <w:marLeft w:val="0"/>
          <w:marRight w:val="0"/>
          <w:marTop w:val="0"/>
          <w:marBottom w:val="0"/>
          <w:divBdr>
            <w:top w:val="none" w:sz="0" w:space="0" w:color="auto"/>
            <w:left w:val="none" w:sz="0" w:space="0" w:color="auto"/>
            <w:bottom w:val="none" w:sz="0" w:space="0" w:color="auto"/>
            <w:right w:val="none" w:sz="0" w:space="0" w:color="auto"/>
          </w:divBdr>
        </w:div>
        <w:div w:id="1524319419">
          <w:marLeft w:val="0"/>
          <w:marRight w:val="0"/>
          <w:marTop w:val="0"/>
          <w:marBottom w:val="0"/>
          <w:divBdr>
            <w:top w:val="none" w:sz="0" w:space="0" w:color="auto"/>
            <w:left w:val="none" w:sz="0" w:space="0" w:color="auto"/>
            <w:bottom w:val="none" w:sz="0" w:space="0" w:color="auto"/>
            <w:right w:val="none" w:sz="0" w:space="0" w:color="auto"/>
          </w:divBdr>
        </w:div>
        <w:div w:id="1194735356">
          <w:marLeft w:val="0"/>
          <w:marRight w:val="0"/>
          <w:marTop w:val="0"/>
          <w:marBottom w:val="0"/>
          <w:divBdr>
            <w:top w:val="none" w:sz="0" w:space="0" w:color="auto"/>
            <w:left w:val="none" w:sz="0" w:space="0" w:color="auto"/>
            <w:bottom w:val="none" w:sz="0" w:space="0" w:color="auto"/>
            <w:right w:val="none" w:sz="0" w:space="0" w:color="auto"/>
          </w:divBdr>
        </w:div>
        <w:div w:id="1941450184">
          <w:marLeft w:val="0"/>
          <w:marRight w:val="0"/>
          <w:marTop w:val="0"/>
          <w:marBottom w:val="0"/>
          <w:divBdr>
            <w:top w:val="none" w:sz="0" w:space="0" w:color="auto"/>
            <w:left w:val="none" w:sz="0" w:space="0" w:color="auto"/>
            <w:bottom w:val="none" w:sz="0" w:space="0" w:color="auto"/>
            <w:right w:val="none" w:sz="0" w:space="0" w:color="auto"/>
          </w:divBdr>
        </w:div>
        <w:div w:id="1737430907">
          <w:marLeft w:val="0"/>
          <w:marRight w:val="0"/>
          <w:marTop w:val="0"/>
          <w:marBottom w:val="0"/>
          <w:divBdr>
            <w:top w:val="none" w:sz="0" w:space="0" w:color="auto"/>
            <w:left w:val="none" w:sz="0" w:space="0" w:color="auto"/>
            <w:bottom w:val="none" w:sz="0" w:space="0" w:color="auto"/>
            <w:right w:val="none" w:sz="0" w:space="0" w:color="auto"/>
          </w:divBdr>
        </w:div>
        <w:div w:id="1772623205">
          <w:marLeft w:val="0"/>
          <w:marRight w:val="0"/>
          <w:marTop w:val="0"/>
          <w:marBottom w:val="0"/>
          <w:divBdr>
            <w:top w:val="none" w:sz="0" w:space="0" w:color="auto"/>
            <w:left w:val="none" w:sz="0" w:space="0" w:color="auto"/>
            <w:bottom w:val="none" w:sz="0" w:space="0" w:color="auto"/>
            <w:right w:val="none" w:sz="0" w:space="0" w:color="auto"/>
          </w:divBdr>
        </w:div>
        <w:div w:id="1618483386">
          <w:marLeft w:val="0"/>
          <w:marRight w:val="0"/>
          <w:marTop w:val="0"/>
          <w:marBottom w:val="0"/>
          <w:divBdr>
            <w:top w:val="none" w:sz="0" w:space="0" w:color="auto"/>
            <w:left w:val="none" w:sz="0" w:space="0" w:color="auto"/>
            <w:bottom w:val="none" w:sz="0" w:space="0" w:color="auto"/>
            <w:right w:val="none" w:sz="0" w:space="0" w:color="auto"/>
          </w:divBdr>
        </w:div>
        <w:div w:id="810365712">
          <w:marLeft w:val="0"/>
          <w:marRight w:val="0"/>
          <w:marTop w:val="0"/>
          <w:marBottom w:val="0"/>
          <w:divBdr>
            <w:top w:val="none" w:sz="0" w:space="0" w:color="auto"/>
            <w:left w:val="none" w:sz="0" w:space="0" w:color="auto"/>
            <w:bottom w:val="none" w:sz="0" w:space="0" w:color="auto"/>
            <w:right w:val="none" w:sz="0" w:space="0" w:color="auto"/>
          </w:divBdr>
        </w:div>
        <w:div w:id="133571389">
          <w:marLeft w:val="0"/>
          <w:marRight w:val="0"/>
          <w:marTop w:val="0"/>
          <w:marBottom w:val="0"/>
          <w:divBdr>
            <w:top w:val="none" w:sz="0" w:space="0" w:color="auto"/>
            <w:left w:val="none" w:sz="0" w:space="0" w:color="auto"/>
            <w:bottom w:val="none" w:sz="0" w:space="0" w:color="auto"/>
            <w:right w:val="none" w:sz="0" w:space="0" w:color="auto"/>
          </w:divBdr>
        </w:div>
        <w:div w:id="1520772234">
          <w:marLeft w:val="0"/>
          <w:marRight w:val="0"/>
          <w:marTop w:val="0"/>
          <w:marBottom w:val="0"/>
          <w:divBdr>
            <w:top w:val="none" w:sz="0" w:space="0" w:color="auto"/>
            <w:left w:val="none" w:sz="0" w:space="0" w:color="auto"/>
            <w:bottom w:val="none" w:sz="0" w:space="0" w:color="auto"/>
            <w:right w:val="none" w:sz="0" w:space="0" w:color="auto"/>
          </w:divBdr>
        </w:div>
        <w:div w:id="1326787343">
          <w:marLeft w:val="0"/>
          <w:marRight w:val="0"/>
          <w:marTop w:val="0"/>
          <w:marBottom w:val="0"/>
          <w:divBdr>
            <w:top w:val="none" w:sz="0" w:space="0" w:color="auto"/>
            <w:left w:val="none" w:sz="0" w:space="0" w:color="auto"/>
            <w:bottom w:val="none" w:sz="0" w:space="0" w:color="auto"/>
            <w:right w:val="none" w:sz="0" w:space="0" w:color="auto"/>
          </w:divBdr>
        </w:div>
        <w:div w:id="1854606756">
          <w:marLeft w:val="0"/>
          <w:marRight w:val="0"/>
          <w:marTop w:val="0"/>
          <w:marBottom w:val="0"/>
          <w:divBdr>
            <w:top w:val="none" w:sz="0" w:space="0" w:color="auto"/>
            <w:left w:val="none" w:sz="0" w:space="0" w:color="auto"/>
            <w:bottom w:val="none" w:sz="0" w:space="0" w:color="auto"/>
            <w:right w:val="none" w:sz="0" w:space="0" w:color="auto"/>
          </w:divBdr>
        </w:div>
        <w:div w:id="1562137455">
          <w:marLeft w:val="0"/>
          <w:marRight w:val="0"/>
          <w:marTop w:val="0"/>
          <w:marBottom w:val="0"/>
          <w:divBdr>
            <w:top w:val="none" w:sz="0" w:space="0" w:color="auto"/>
            <w:left w:val="none" w:sz="0" w:space="0" w:color="auto"/>
            <w:bottom w:val="none" w:sz="0" w:space="0" w:color="auto"/>
            <w:right w:val="none" w:sz="0" w:space="0" w:color="auto"/>
          </w:divBdr>
        </w:div>
        <w:div w:id="1661033719">
          <w:marLeft w:val="0"/>
          <w:marRight w:val="0"/>
          <w:marTop w:val="0"/>
          <w:marBottom w:val="0"/>
          <w:divBdr>
            <w:top w:val="none" w:sz="0" w:space="0" w:color="auto"/>
            <w:left w:val="none" w:sz="0" w:space="0" w:color="auto"/>
            <w:bottom w:val="none" w:sz="0" w:space="0" w:color="auto"/>
            <w:right w:val="none" w:sz="0" w:space="0" w:color="auto"/>
          </w:divBdr>
        </w:div>
        <w:div w:id="530149032">
          <w:marLeft w:val="0"/>
          <w:marRight w:val="0"/>
          <w:marTop w:val="0"/>
          <w:marBottom w:val="0"/>
          <w:divBdr>
            <w:top w:val="none" w:sz="0" w:space="0" w:color="auto"/>
            <w:left w:val="none" w:sz="0" w:space="0" w:color="auto"/>
            <w:bottom w:val="none" w:sz="0" w:space="0" w:color="auto"/>
            <w:right w:val="none" w:sz="0" w:space="0" w:color="auto"/>
          </w:divBdr>
        </w:div>
        <w:div w:id="1497187291">
          <w:marLeft w:val="0"/>
          <w:marRight w:val="0"/>
          <w:marTop w:val="0"/>
          <w:marBottom w:val="0"/>
          <w:divBdr>
            <w:top w:val="none" w:sz="0" w:space="0" w:color="auto"/>
            <w:left w:val="none" w:sz="0" w:space="0" w:color="auto"/>
            <w:bottom w:val="none" w:sz="0" w:space="0" w:color="auto"/>
            <w:right w:val="none" w:sz="0" w:space="0" w:color="auto"/>
          </w:divBdr>
        </w:div>
        <w:div w:id="876969947">
          <w:marLeft w:val="0"/>
          <w:marRight w:val="0"/>
          <w:marTop w:val="0"/>
          <w:marBottom w:val="0"/>
          <w:divBdr>
            <w:top w:val="none" w:sz="0" w:space="0" w:color="auto"/>
            <w:left w:val="none" w:sz="0" w:space="0" w:color="auto"/>
            <w:bottom w:val="none" w:sz="0" w:space="0" w:color="auto"/>
            <w:right w:val="none" w:sz="0" w:space="0" w:color="auto"/>
          </w:divBdr>
        </w:div>
        <w:div w:id="322126105">
          <w:marLeft w:val="0"/>
          <w:marRight w:val="0"/>
          <w:marTop w:val="0"/>
          <w:marBottom w:val="0"/>
          <w:divBdr>
            <w:top w:val="none" w:sz="0" w:space="0" w:color="auto"/>
            <w:left w:val="none" w:sz="0" w:space="0" w:color="auto"/>
            <w:bottom w:val="none" w:sz="0" w:space="0" w:color="auto"/>
            <w:right w:val="none" w:sz="0" w:space="0" w:color="auto"/>
          </w:divBdr>
        </w:div>
        <w:div w:id="80102222">
          <w:marLeft w:val="0"/>
          <w:marRight w:val="0"/>
          <w:marTop w:val="0"/>
          <w:marBottom w:val="0"/>
          <w:divBdr>
            <w:top w:val="none" w:sz="0" w:space="0" w:color="auto"/>
            <w:left w:val="none" w:sz="0" w:space="0" w:color="auto"/>
            <w:bottom w:val="none" w:sz="0" w:space="0" w:color="auto"/>
            <w:right w:val="none" w:sz="0" w:space="0" w:color="auto"/>
          </w:divBdr>
        </w:div>
        <w:div w:id="375934398">
          <w:marLeft w:val="0"/>
          <w:marRight w:val="0"/>
          <w:marTop w:val="0"/>
          <w:marBottom w:val="0"/>
          <w:divBdr>
            <w:top w:val="none" w:sz="0" w:space="0" w:color="auto"/>
            <w:left w:val="none" w:sz="0" w:space="0" w:color="auto"/>
            <w:bottom w:val="none" w:sz="0" w:space="0" w:color="auto"/>
            <w:right w:val="none" w:sz="0" w:space="0" w:color="auto"/>
          </w:divBdr>
        </w:div>
        <w:div w:id="363990057">
          <w:marLeft w:val="0"/>
          <w:marRight w:val="0"/>
          <w:marTop w:val="0"/>
          <w:marBottom w:val="0"/>
          <w:divBdr>
            <w:top w:val="none" w:sz="0" w:space="0" w:color="auto"/>
            <w:left w:val="none" w:sz="0" w:space="0" w:color="auto"/>
            <w:bottom w:val="none" w:sz="0" w:space="0" w:color="auto"/>
            <w:right w:val="none" w:sz="0" w:space="0" w:color="auto"/>
          </w:divBdr>
        </w:div>
      </w:divsChild>
    </w:div>
    <w:div w:id="416827293">
      <w:bodyDiv w:val="1"/>
      <w:marLeft w:val="0"/>
      <w:marRight w:val="0"/>
      <w:marTop w:val="0"/>
      <w:marBottom w:val="0"/>
      <w:divBdr>
        <w:top w:val="none" w:sz="0" w:space="0" w:color="auto"/>
        <w:left w:val="none" w:sz="0" w:space="0" w:color="auto"/>
        <w:bottom w:val="none" w:sz="0" w:space="0" w:color="auto"/>
        <w:right w:val="none" w:sz="0" w:space="0" w:color="auto"/>
      </w:divBdr>
    </w:div>
    <w:div w:id="453057555">
      <w:bodyDiv w:val="1"/>
      <w:marLeft w:val="0"/>
      <w:marRight w:val="0"/>
      <w:marTop w:val="0"/>
      <w:marBottom w:val="0"/>
      <w:divBdr>
        <w:top w:val="none" w:sz="0" w:space="0" w:color="auto"/>
        <w:left w:val="none" w:sz="0" w:space="0" w:color="auto"/>
        <w:bottom w:val="none" w:sz="0" w:space="0" w:color="auto"/>
        <w:right w:val="none" w:sz="0" w:space="0" w:color="auto"/>
      </w:divBdr>
    </w:div>
    <w:div w:id="504783087">
      <w:bodyDiv w:val="1"/>
      <w:marLeft w:val="0"/>
      <w:marRight w:val="0"/>
      <w:marTop w:val="0"/>
      <w:marBottom w:val="0"/>
      <w:divBdr>
        <w:top w:val="none" w:sz="0" w:space="0" w:color="auto"/>
        <w:left w:val="none" w:sz="0" w:space="0" w:color="auto"/>
        <w:bottom w:val="none" w:sz="0" w:space="0" w:color="auto"/>
        <w:right w:val="none" w:sz="0" w:space="0" w:color="auto"/>
      </w:divBdr>
    </w:div>
    <w:div w:id="516891220">
      <w:bodyDiv w:val="1"/>
      <w:marLeft w:val="0"/>
      <w:marRight w:val="0"/>
      <w:marTop w:val="0"/>
      <w:marBottom w:val="0"/>
      <w:divBdr>
        <w:top w:val="none" w:sz="0" w:space="0" w:color="auto"/>
        <w:left w:val="none" w:sz="0" w:space="0" w:color="auto"/>
        <w:bottom w:val="none" w:sz="0" w:space="0" w:color="auto"/>
        <w:right w:val="none" w:sz="0" w:space="0" w:color="auto"/>
      </w:divBdr>
    </w:div>
    <w:div w:id="525412928">
      <w:bodyDiv w:val="1"/>
      <w:marLeft w:val="0"/>
      <w:marRight w:val="0"/>
      <w:marTop w:val="0"/>
      <w:marBottom w:val="0"/>
      <w:divBdr>
        <w:top w:val="none" w:sz="0" w:space="0" w:color="auto"/>
        <w:left w:val="none" w:sz="0" w:space="0" w:color="auto"/>
        <w:bottom w:val="none" w:sz="0" w:space="0" w:color="auto"/>
        <w:right w:val="none" w:sz="0" w:space="0" w:color="auto"/>
      </w:divBdr>
    </w:div>
    <w:div w:id="647364833">
      <w:bodyDiv w:val="1"/>
      <w:marLeft w:val="0"/>
      <w:marRight w:val="0"/>
      <w:marTop w:val="0"/>
      <w:marBottom w:val="0"/>
      <w:divBdr>
        <w:top w:val="none" w:sz="0" w:space="0" w:color="auto"/>
        <w:left w:val="none" w:sz="0" w:space="0" w:color="auto"/>
        <w:bottom w:val="none" w:sz="0" w:space="0" w:color="auto"/>
        <w:right w:val="none" w:sz="0" w:space="0" w:color="auto"/>
      </w:divBdr>
      <w:divsChild>
        <w:div w:id="2143647161">
          <w:marLeft w:val="0"/>
          <w:marRight w:val="0"/>
          <w:marTop w:val="0"/>
          <w:marBottom w:val="0"/>
          <w:divBdr>
            <w:top w:val="none" w:sz="0" w:space="0" w:color="auto"/>
            <w:left w:val="none" w:sz="0" w:space="0" w:color="auto"/>
            <w:bottom w:val="none" w:sz="0" w:space="0" w:color="auto"/>
            <w:right w:val="none" w:sz="0" w:space="0" w:color="auto"/>
          </w:divBdr>
        </w:div>
        <w:div w:id="1920481416">
          <w:marLeft w:val="0"/>
          <w:marRight w:val="0"/>
          <w:marTop w:val="0"/>
          <w:marBottom w:val="0"/>
          <w:divBdr>
            <w:top w:val="none" w:sz="0" w:space="0" w:color="auto"/>
            <w:left w:val="none" w:sz="0" w:space="0" w:color="auto"/>
            <w:bottom w:val="none" w:sz="0" w:space="0" w:color="auto"/>
            <w:right w:val="none" w:sz="0" w:space="0" w:color="auto"/>
          </w:divBdr>
        </w:div>
        <w:div w:id="1485004656">
          <w:marLeft w:val="0"/>
          <w:marRight w:val="0"/>
          <w:marTop w:val="0"/>
          <w:marBottom w:val="0"/>
          <w:divBdr>
            <w:top w:val="none" w:sz="0" w:space="0" w:color="auto"/>
            <w:left w:val="none" w:sz="0" w:space="0" w:color="auto"/>
            <w:bottom w:val="none" w:sz="0" w:space="0" w:color="auto"/>
            <w:right w:val="none" w:sz="0" w:space="0" w:color="auto"/>
          </w:divBdr>
        </w:div>
        <w:div w:id="1790734784">
          <w:marLeft w:val="0"/>
          <w:marRight w:val="0"/>
          <w:marTop w:val="0"/>
          <w:marBottom w:val="0"/>
          <w:divBdr>
            <w:top w:val="none" w:sz="0" w:space="0" w:color="auto"/>
            <w:left w:val="none" w:sz="0" w:space="0" w:color="auto"/>
            <w:bottom w:val="none" w:sz="0" w:space="0" w:color="auto"/>
            <w:right w:val="none" w:sz="0" w:space="0" w:color="auto"/>
          </w:divBdr>
        </w:div>
        <w:div w:id="242880103">
          <w:marLeft w:val="0"/>
          <w:marRight w:val="0"/>
          <w:marTop w:val="0"/>
          <w:marBottom w:val="0"/>
          <w:divBdr>
            <w:top w:val="none" w:sz="0" w:space="0" w:color="auto"/>
            <w:left w:val="none" w:sz="0" w:space="0" w:color="auto"/>
            <w:bottom w:val="none" w:sz="0" w:space="0" w:color="auto"/>
            <w:right w:val="none" w:sz="0" w:space="0" w:color="auto"/>
          </w:divBdr>
        </w:div>
        <w:div w:id="40324199">
          <w:marLeft w:val="0"/>
          <w:marRight w:val="0"/>
          <w:marTop w:val="0"/>
          <w:marBottom w:val="0"/>
          <w:divBdr>
            <w:top w:val="none" w:sz="0" w:space="0" w:color="auto"/>
            <w:left w:val="none" w:sz="0" w:space="0" w:color="auto"/>
            <w:bottom w:val="none" w:sz="0" w:space="0" w:color="auto"/>
            <w:right w:val="none" w:sz="0" w:space="0" w:color="auto"/>
          </w:divBdr>
        </w:div>
        <w:div w:id="559680390">
          <w:marLeft w:val="0"/>
          <w:marRight w:val="0"/>
          <w:marTop w:val="0"/>
          <w:marBottom w:val="0"/>
          <w:divBdr>
            <w:top w:val="none" w:sz="0" w:space="0" w:color="auto"/>
            <w:left w:val="none" w:sz="0" w:space="0" w:color="auto"/>
            <w:bottom w:val="none" w:sz="0" w:space="0" w:color="auto"/>
            <w:right w:val="none" w:sz="0" w:space="0" w:color="auto"/>
          </w:divBdr>
        </w:div>
      </w:divsChild>
    </w:div>
    <w:div w:id="677538566">
      <w:bodyDiv w:val="1"/>
      <w:marLeft w:val="0"/>
      <w:marRight w:val="0"/>
      <w:marTop w:val="0"/>
      <w:marBottom w:val="0"/>
      <w:divBdr>
        <w:top w:val="none" w:sz="0" w:space="0" w:color="auto"/>
        <w:left w:val="none" w:sz="0" w:space="0" w:color="auto"/>
        <w:bottom w:val="none" w:sz="0" w:space="0" w:color="auto"/>
        <w:right w:val="none" w:sz="0" w:space="0" w:color="auto"/>
      </w:divBdr>
    </w:div>
    <w:div w:id="701593319">
      <w:bodyDiv w:val="1"/>
      <w:marLeft w:val="0"/>
      <w:marRight w:val="0"/>
      <w:marTop w:val="0"/>
      <w:marBottom w:val="0"/>
      <w:divBdr>
        <w:top w:val="none" w:sz="0" w:space="0" w:color="auto"/>
        <w:left w:val="none" w:sz="0" w:space="0" w:color="auto"/>
        <w:bottom w:val="none" w:sz="0" w:space="0" w:color="auto"/>
        <w:right w:val="none" w:sz="0" w:space="0" w:color="auto"/>
      </w:divBdr>
    </w:div>
    <w:div w:id="720590036">
      <w:bodyDiv w:val="1"/>
      <w:marLeft w:val="0"/>
      <w:marRight w:val="0"/>
      <w:marTop w:val="0"/>
      <w:marBottom w:val="0"/>
      <w:divBdr>
        <w:top w:val="none" w:sz="0" w:space="0" w:color="auto"/>
        <w:left w:val="none" w:sz="0" w:space="0" w:color="auto"/>
        <w:bottom w:val="none" w:sz="0" w:space="0" w:color="auto"/>
        <w:right w:val="none" w:sz="0" w:space="0" w:color="auto"/>
      </w:divBdr>
      <w:divsChild>
        <w:div w:id="699355137">
          <w:marLeft w:val="0"/>
          <w:marRight w:val="0"/>
          <w:marTop w:val="0"/>
          <w:marBottom w:val="0"/>
          <w:divBdr>
            <w:top w:val="none" w:sz="0" w:space="0" w:color="auto"/>
            <w:left w:val="none" w:sz="0" w:space="0" w:color="auto"/>
            <w:bottom w:val="none" w:sz="0" w:space="0" w:color="auto"/>
            <w:right w:val="none" w:sz="0" w:space="0" w:color="auto"/>
          </w:divBdr>
        </w:div>
        <w:div w:id="1427530670">
          <w:marLeft w:val="0"/>
          <w:marRight w:val="0"/>
          <w:marTop w:val="0"/>
          <w:marBottom w:val="0"/>
          <w:divBdr>
            <w:top w:val="none" w:sz="0" w:space="0" w:color="auto"/>
            <w:left w:val="none" w:sz="0" w:space="0" w:color="auto"/>
            <w:bottom w:val="none" w:sz="0" w:space="0" w:color="auto"/>
            <w:right w:val="none" w:sz="0" w:space="0" w:color="auto"/>
          </w:divBdr>
        </w:div>
        <w:div w:id="663044500">
          <w:marLeft w:val="0"/>
          <w:marRight w:val="0"/>
          <w:marTop w:val="0"/>
          <w:marBottom w:val="0"/>
          <w:divBdr>
            <w:top w:val="none" w:sz="0" w:space="0" w:color="auto"/>
            <w:left w:val="none" w:sz="0" w:space="0" w:color="auto"/>
            <w:bottom w:val="none" w:sz="0" w:space="0" w:color="auto"/>
            <w:right w:val="none" w:sz="0" w:space="0" w:color="auto"/>
          </w:divBdr>
        </w:div>
        <w:div w:id="1880707196">
          <w:marLeft w:val="0"/>
          <w:marRight w:val="0"/>
          <w:marTop w:val="0"/>
          <w:marBottom w:val="0"/>
          <w:divBdr>
            <w:top w:val="none" w:sz="0" w:space="0" w:color="auto"/>
            <w:left w:val="none" w:sz="0" w:space="0" w:color="auto"/>
            <w:bottom w:val="none" w:sz="0" w:space="0" w:color="auto"/>
            <w:right w:val="none" w:sz="0" w:space="0" w:color="auto"/>
          </w:divBdr>
        </w:div>
        <w:div w:id="1238201684">
          <w:marLeft w:val="0"/>
          <w:marRight w:val="0"/>
          <w:marTop w:val="0"/>
          <w:marBottom w:val="0"/>
          <w:divBdr>
            <w:top w:val="none" w:sz="0" w:space="0" w:color="auto"/>
            <w:left w:val="none" w:sz="0" w:space="0" w:color="auto"/>
            <w:bottom w:val="none" w:sz="0" w:space="0" w:color="auto"/>
            <w:right w:val="none" w:sz="0" w:space="0" w:color="auto"/>
          </w:divBdr>
        </w:div>
        <w:div w:id="973558532">
          <w:marLeft w:val="0"/>
          <w:marRight w:val="0"/>
          <w:marTop w:val="0"/>
          <w:marBottom w:val="0"/>
          <w:divBdr>
            <w:top w:val="none" w:sz="0" w:space="0" w:color="auto"/>
            <w:left w:val="none" w:sz="0" w:space="0" w:color="auto"/>
            <w:bottom w:val="none" w:sz="0" w:space="0" w:color="auto"/>
            <w:right w:val="none" w:sz="0" w:space="0" w:color="auto"/>
          </w:divBdr>
        </w:div>
        <w:div w:id="1418215350">
          <w:marLeft w:val="0"/>
          <w:marRight w:val="0"/>
          <w:marTop w:val="0"/>
          <w:marBottom w:val="0"/>
          <w:divBdr>
            <w:top w:val="none" w:sz="0" w:space="0" w:color="auto"/>
            <w:left w:val="none" w:sz="0" w:space="0" w:color="auto"/>
            <w:bottom w:val="none" w:sz="0" w:space="0" w:color="auto"/>
            <w:right w:val="none" w:sz="0" w:space="0" w:color="auto"/>
          </w:divBdr>
        </w:div>
        <w:div w:id="1010838386">
          <w:marLeft w:val="0"/>
          <w:marRight w:val="0"/>
          <w:marTop w:val="0"/>
          <w:marBottom w:val="0"/>
          <w:divBdr>
            <w:top w:val="none" w:sz="0" w:space="0" w:color="auto"/>
            <w:left w:val="none" w:sz="0" w:space="0" w:color="auto"/>
            <w:bottom w:val="none" w:sz="0" w:space="0" w:color="auto"/>
            <w:right w:val="none" w:sz="0" w:space="0" w:color="auto"/>
          </w:divBdr>
        </w:div>
        <w:div w:id="1364865736">
          <w:marLeft w:val="0"/>
          <w:marRight w:val="0"/>
          <w:marTop w:val="0"/>
          <w:marBottom w:val="0"/>
          <w:divBdr>
            <w:top w:val="none" w:sz="0" w:space="0" w:color="auto"/>
            <w:left w:val="none" w:sz="0" w:space="0" w:color="auto"/>
            <w:bottom w:val="none" w:sz="0" w:space="0" w:color="auto"/>
            <w:right w:val="none" w:sz="0" w:space="0" w:color="auto"/>
          </w:divBdr>
        </w:div>
      </w:divsChild>
    </w:div>
    <w:div w:id="771362653">
      <w:bodyDiv w:val="1"/>
      <w:marLeft w:val="0"/>
      <w:marRight w:val="0"/>
      <w:marTop w:val="0"/>
      <w:marBottom w:val="0"/>
      <w:divBdr>
        <w:top w:val="none" w:sz="0" w:space="0" w:color="auto"/>
        <w:left w:val="none" w:sz="0" w:space="0" w:color="auto"/>
        <w:bottom w:val="none" w:sz="0" w:space="0" w:color="auto"/>
        <w:right w:val="none" w:sz="0" w:space="0" w:color="auto"/>
      </w:divBdr>
    </w:div>
    <w:div w:id="817653465">
      <w:bodyDiv w:val="1"/>
      <w:marLeft w:val="0"/>
      <w:marRight w:val="0"/>
      <w:marTop w:val="0"/>
      <w:marBottom w:val="0"/>
      <w:divBdr>
        <w:top w:val="none" w:sz="0" w:space="0" w:color="auto"/>
        <w:left w:val="none" w:sz="0" w:space="0" w:color="auto"/>
        <w:bottom w:val="none" w:sz="0" w:space="0" w:color="auto"/>
        <w:right w:val="none" w:sz="0" w:space="0" w:color="auto"/>
      </w:divBdr>
    </w:div>
    <w:div w:id="844246184">
      <w:bodyDiv w:val="1"/>
      <w:marLeft w:val="0"/>
      <w:marRight w:val="0"/>
      <w:marTop w:val="0"/>
      <w:marBottom w:val="0"/>
      <w:divBdr>
        <w:top w:val="none" w:sz="0" w:space="0" w:color="auto"/>
        <w:left w:val="none" w:sz="0" w:space="0" w:color="auto"/>
        <w:bottom w:val="none" w:sz="0" w:space="0" w:color="auto"/>
        <w:right w:val="none" w:sz="0" w:space="0" w:color="auto"/>
      </w:divBdr>
    </w:div>
    <w:div w:id="862668369">
      <w:bodyDiv w:val="1"/>
      <w:marLeft w:val="0"/>
      <w:marRight w:val="0"/>
      <w:marTop w:val="0"/>
      <w:marBottom w:val="0"/>
      <w:divBdr>
        <w:top w:val="none" w:sz="0" w:space="0" w:color="auto"/>
        <w:left w:val="none" w:sz="0" w:space="0" w:color="auto"/>
        <w:bottom w:val="none" w:sz="0" w:space="0" w:color="auto"/>
        <w:right w:val="none" w:sz="0" w:space="0" w:color="auto"/>
      </w:divBdr>
    </w:div>
    <w:div w:id="977757738">
      <w:bodyDiv w:val="1"/>
      <w:marLeft w:val="0"/>
      <w:marRight w:val="0"/>
      <w:marTop w:val="0"/>
      <w:marBottom w:val="0"/>
      <w:divBdr>
        <w:top w:val="none" w:sz="0" w:space="0" w:color="auto"/>
        <w:left w:val="none" w:sz="0" w:space="0" w:color="auto"/>
        <w:bottom w:val="none" w:sz="0" w:space="0" w:color="auto"/>
        <w:right w:val="none" w:sz="0" w:space="0" w:color="auto"/>
      </w:divBdr>
    </w:div>
    <w:div w:id="979920313">
      <w:bodyDiv w:val="1"/>
      <w:marLeft w:val="0"/>
      <w:marRight w:val="0"/>
      <w:marTop w:val="0"/>
      <w:marBottom w:val="0"/>
      <w:divBdr>
        <w:top w:val="none" w:sz="0" w:space="0" w:color="auto"/>
        <w:left w:val="none" w:sz="0" w:space="0" w:color="auto"/>
        <w:bottom w:val="none" w:sz="0" w:space="0" w:color="auto"/>
        <w:right w:val="none" w:sz="0" w:space="0" w:color="auto"/>
      </w:divBdr>
    </w:div>
    <w:div w:id="982587186">
      <w:bodyDiv w:val="1"/>
      <w:marLeft w:val="0"/>
      <w:marRight w:val="0"/>
      <w:marTop w:val="0"/>
      <w:marBottom w:val="0"/>
      <w:divBdr>
        <w:top w:val="none" w:sz="0" w:space="0" w:color="auto"/>
        <w:left w:val="none" w:sz="0" w:space="0" w:color="auto"/>
        <w:bottom w:val="none" w:sz="0" w:space="0" w:color="auto"/>
        <w:right w:val="none" w:sz="0" w:space="0" w:color="auto"/>
      </w:divBdr>
    </w:div>
    <w:div w:id="1003122067">
      <w:bodyDiv w:val="1"/>
      <w:marLeft w:val="0"/>
      <w:marRight w:val="0"/>
      <w:marTop w:val="0"/>
      <w:marBottom w:val="0"/>
      <w:divBdr>
        <w:top w:val="none" w:sz="0" w:space="0" w:color="auto"/>
        <w:left w:val="none" w:sz="0" w:space="0" w:color="auto"/>
        <w:bottom w:val="none" w:sz="0" w:space="0" w:color="auto"/>
        <w:right w:val="none" w:sz="0" w:space="0" w:color="auto"/>
      </w:divBdr>
      <w:divsChild>
        <w:div w:id="324361791">
          <w:marLeft w:val="0"/>
          <w:marRight w:val="0"/>
          <w:marTop w:val="0"/>
          <w:marBottom w:val="0"/>
          <w:divBdr>
            <w:top w:val="none" w:sz="0" w:space="0" w:color="auto"/>
            <w:left w:val="none" w:sz="0" w:space="0" w:color="auto"/>
            <w:bottom w:val="none" w:sz="0" w:space="0" w:color="auto"/>
            <w:right w:val="none" w:sz="0" w:space="0" w:color="auto"/>
          </w:divBdr>
        </w:div>
        <w:div w:id="939415463">
          <w:marLeft w:val="0"/>
          <w:marRight w:val="0"/>
          <w:marTop w:val="0"/>
          <w:marBottom w:val="0"/>
          <w:divBdr>
            <w:top w:val="none" w:sz="0" w:space="0" w:color="auto"/>
            <w:left w:val="none" w:sz="0" w:space="0" w:color="auto"/>
            <w:bottom w:val="none" w:sz="0" w:space="0" w:color="auto"/>
            <w:right w:val="none" w:sz="0" w:space="0" w:color="auto"/>
          </w:divBdr>
        </w:div>
      </w:divsChild>
    </w:div>
    <w:div w:id="1037857923">
      <w:bodyDiv w:val="1"/>
      <w:marLeft w:val="0"/>
      <w:marRight w:val="0"/>
      <w:marTop w:val="0"/>
      <w:marBottom w:val="0"/>
      <w:divBdr>
        <w:top w:val="none" w:sz="0" w:space="0" w:color="auto"/>
        <w:left w:val="none" w:sz="0" w:space="0" w:color="auto"/>
        <w:bottom w:val="none" w:sz="0" w:space="0" w:color="auto"/>
        <w:right w:val="none" w:sz="0" w:space="0" w:color="auto"/>
      </w:divBdr>
      <w:divsChild>
        <w:div w:id="763306525">
          <w:marLeft w:val="0"/>
          <w:marRight w:val="0"/>
          <w:marTop w:val="0"/>
          <w:marBottom w:val="0"/>
          <w:divBdr>
            <w:top w:val="none" w:sz="0" w:space="0" w:color="auto"/>
            <w:left w:val="none" w:sz="0" w:space="0" w:color="auto"/>
            <w:bottom w:val="none" w:sz="0" w:space="0" w:color="auto"/>
            <w:right w:val="none" w:sz="0" w:space="0" w:color="auto"/>
          </w:divBdr>
        </w:div>
        <w:div w:id="1140152405">
          <w:marLeft w:val="0"/>
          <w:marRight w:val="0"/>
          <w:marTop w:val="0"/>
          <w:marBottom w:val="0"/>
          <w:divBdr>
            <w:top w:val="none" w:sz="0" w:space="0" w:color="auto"/>
            <w:left w:val="none" w:sz="0" w:space="0" w:color="auto"/>
            <w:bottom w:val="none" w:sz="0" w:space="0" w:color="auto"/>
            <w:right w:val="none" w:sz="0" w:space="0" w:color="auto"/>
          </w:divBdr>
        </w:div>
        <w:div w:id="1382291278">
          <w:marLeft w:val="0"/>
          <w:marRight w:val="0"/>
          <w:marTop w:val="0"/>
          <w:marBottom w:val="0"/>
          <w:divBdr>
            <w:top w:val="none" w:sz="0" w:space="0" w:color="auto"/>
            <w:left w:val="none" w:sz="0" w:space="0" w:color="auto"/>
            <w:bottom w:val="none" w:sz="0" w:space="0" w:color="auto"/>
            <w:right w:val="none" w:sz="0" w:space="0" w:color="auto"/>
          </w:divBdr>
        </w:div>
        <w:div w:id="360665820">
          <w:marLeft w:val="0"/>
          <w:marRight w:val="0"/>
          <w:marTop w:val="0"/>
          <w:marBottom w:val="0"/>
          <w:divBdr>
            <w:top w:val="none" w:sz="0" w:space="0" w:color="auto"/>
            <w:left w:val="none" w:sz="0" w:space="0" w:color="auto"/>
            <w:bottom w:val="none" w:sz="0" w:space="0" w:color="auto"/>
            <w:right w:val="none" w:sz="0" w:space="0" w:color="auto"/>
          </w:divBdr>
        </w:div>
        <w:div w:id="1338733322">
          <w:marLeft w:val="0"/>
          <w:marRight w:val="0"/>
          <w:marTop w:val="0"/>
          <w:marBottom w:val="0"/>
          <w:divBdr>
            <w:top w:val="none" w:sz="0" w:space="0" w:color="auto"/>
            <w:left w:val="none" w:sz="0" w:space="0" w:color="auto"/>
            <w:bottom w:val="none" w:sz="0" w:space="0" w:color="auto"/>
            <w:right w:val="none" w:sz="0" w:space="0" w:color="auto"/>
          </w:divBdr>
        </w:div>
        <w:div w:id="3437694">
          <w:marLeft w:val="0"/>
          <w:marRight w:val="0"/>
          <w:marTop w:val="0"/>
          <w:marBottom w:val="0"/>
          <w:divBdr>
            <w:top w:val="none" w:sz="0" w:space="0" w:color="auto"/>
            <w:left w:val="none" w:sz="0" w:space="0" w:color="auto"/>
            <w:bottom w:val="none" w:sz="0" w:space="0" w:color="auto"/>
            <w:right w:val="none" w:sz="0" w:space="0" w:color="auto"/>
          </w:divBdr>
        </w:div>
      </w:divsChild>
    </w:div>
    <w:div w:id="1066223236">
      <w:bodyDiv w:val="1"/>
      <w:marLeft w:val="0"/>
      <w:marRight w:val="0"/>
      <w:marTop w:val="0"/>
      <w:marBottom w:val="0"/>
      <w:divBdr>
        <w:top w:val="none" w:sz="0" w:space="0" w:color="auto"/>
        <w:left w:val="none" w:sz="0" w:space="0" w:color="auto"/>
        <w:bottom w:val="none" w:sz="0" w:space="0" w:color="auto"/>
        <w:right w:val="none" w:sz="0" w:space="0" w:color="auto"/>
      </w:divBdr>
    </w:div>
    <w:div w:id="1086609500">
      <w:bodyDiv w:val="1"/>
      <w:marLeft w:val="0"/>
      <w:marRight w:val="0"/>
      <w:marTop w:val="0"/>
      <w:marBottom w:val="0"/>
      <w:divBdr>
        <w:top w:val="none" w:sz="0" w:space="0" w:color="auto"/>
        <w:left w:val="none" w:sz="0" w:space="0" w:color="auto"/>
        <w:bottom w:val="none" w:sz="0" w:space="0" w:color="auto"/>
        <w:right w:val="none" w:sz="0" w:space="0" w:color="auto"/>
      </w:divBdr>
    </w:div>
    <w:div w:id="1253129140">
      <w:bodyDiv w:val="1"/>
      <w:marLeft w:val="0"/>
      <w:marRight w:val="0"/>
      <w:marTop w:val="0"/>
      <w:marBottom w:val="0"/>
      <w:divBdr>
        <w:top w:val="none" w:sz="0" w:space="0" w:color="auto"/>
        <w:left w:val="none" w:sz="0" w:space="0" w:color="auto"/>
        <w:bottom w:val="none" w:sz="0" w:space="0" w:color="auto"/>
        <w:right w:val="none" w:sz="0" w:space="0" w:color="auto"/>
      </w:divBdr>
      <w:divsChild>
        <w:div w:id="2077585702">
          <w:marLeft w:val="0"/>
          <w:marRight w:val="0"/>
          <w:marTop w:val="0"/>
          <w:marBottom w:val="0"/>
          <w:divBdr>
            <w:top w:val="none" w:sz="0" w:space="0" w:color="auto"/>
            <w:left w:val="none" w:sz="0" w:space="0" w:color="auto"/>
            <w:bottom w:val="none" w:sz="0" w:space="0" w:color="auto"/>
            <w:right w:val="none" w:sz="0" w:space="0" w:color="auto"/>
          </w:divBdr>
        </w:div>
        <w:div w:id="1567647900">
          <w:marLeft w:val="0"/>
          <w:marRight w:val="0"/>
          <w:marTop w:val="0"/>
          <w:marBottom w:val="0"/>
          <w:divBdr>
            <w:top w:val="none" w:sz="0" w:space="0" w:color="auto"/>
            <w:left w:val="none" w:sz="0" w:space="0" w:color="auto"/>
            <w:bottom w:val="none" w:sz="0" w:space="0" w:color="auto"/>
            <w:right w:val="none" w:sz="0" w:space="0" w:color="auto"/>
          </w:divBdr>
        </w:div>
      </w:divsChild>
    </w:div>
    <w:div w:id="1267420793">
      <w:bodyDiv w:val="1"/>
      <w:marLeft w:val="0"/>
      <w:marRight w:val="0"/>
      <w:marTop w:val="0"/>
      <w:marBottom w:val="0"/>
      <w:divBdr>
        <w:top w:val="none" w:sz="0" w:space="0" w:color="auto"/>
        <w:left w:val="none" w:sz="0" w:space="0" w:color="auto"/>
        <w:bottom w:val="none" w:sz="0" w:space="0" w:color="auto"/>
        <w:right w:val="none" w:sz="0" w:space="0" w:color="auto"/>
      </w:divBdr>
    </w:div>
    <w:div w:id="1282834380">
      <w:bodyDiv w:val="1"/>
      <w:marLeft w:val="0"/>
      <w:marRight w:val="0"/>
      <w:marTop w:val="0"/>
      <w:marBottom w:val="0"/>
      <w:divBdr>
        <w:top w:val="none" w:sz="0" w:space="0" w:color="auto"/>
        <w:left w:val="none" w:sz="0" w:space="0" w:color="auto"/>
        <w:bottom w:val="none" w:sz="0" w:space="0" w:color="auto"/>
        <w:right w:val="none" w:sz="0" w:space="0" w:color="auto"/>
      </w:divBdr>
      <w:divsChild>
        <w:div w:id="297033817">
          <w:marLeft w:val="0"/>
          <w:marRight w:val="0"/>
          <w:marTop w:val="0"/>
          <w:marBottom w:val="0"/>
          <w:divBdr>
            <w:top w:val="none" w:sz="0" w:space="0" w:color="auto"/>
            <w:left w:val="none" w:sz="0" w:space="0" w:color="auto"/>
            <w:bottom w:val="none" w:sz="0" w:space="0" w:color="auto"/>
            <w:right w:val="none" w:sz="0" w:space="0" w:color="auto"/>
          </w:divBdr>
        </w:div>
        <w:div w:id="1370883021">
          <w:marLeft w:val="0"/>
          <w:marRight w:val="0"/>
          <w:marTop w:val="0"/>
          <w:marBottom w:val="0"/>
          <w:divBdr>
            <w:top w:val="none" w:sz="0" w:space="0" w:color="auto"/>
            <w:left w:val="none" w:sz="0" w:space="0" w:color="auto"/>
            <w:bottom w:val="none" w:sz="0" w:space="0" w:color="auto"/>
            <w:right w:val="none" w:sz="0" w:space="0" w:color="auto"/>
          </w:divBdr>
        </w:div>
      </w:divsChild>
    </w:div>
    <w:div w:id="1288466641">
      <w:bodyDiv w:val="1"/>
      <w:marLeft w:val="0"/>
      <w:marRight w:val="0"/>
      <w:marTop w:val="0"/>
      <w:marBottom w:val="0"/>
      <w:divBdr>
        <w:top w:val="none" w:sz="0" w:space="0" w:color="auto"/>
        <w:left w:val="none" w:sz="0" w:space="0" w:color="auto"/>
        <w:bottom w:val="none" w:sz="0" w:space="0" w:color="auto"/>
        <w:right w:val="none" w:sz="0" w:space="0" w:color="auto"/>
      </w:divBdr>
    </w:div>
    <w:div w:id="1309090376">
      <w:bodyDiv w:val="1"/>
      <w:marLeft w:val="0"/>
      <w:marRight w:val="0"/>
      <w:marTop w:val="0"/>
      <w:marBottom w:val="0"/>
      <w:divBdr>
        <w:top w:val="none" w:sz="0" w:space="0" w:color="auto"/>
        <w:left w:val="none" w:sz="0" w:space="0" w:color="auto"/>
        <w:bottom w:val="none" w:sz="0" w:space="0" w:color="auto"/>
        <w:right w:val="none" w:sz="0" w:space="0" w:color="auto"/>
      </w:divBdr>
    </w:div>
    <w:div w:id="1320889761">
      <w:bodyDiv w:val="1"/>
      <w:marLeft w:val="0"/>
      <w:marRight w:val="0"/>
      <w:marTop w:val="0"/>
      <w:marBottom w:val="0"/>
      <w:divBdr>
        <w:top w:val="none" w:sz="0" w:space="0" w:color="auto"/>
        <w:left w:val="none" w:sz="0" w:space="0" w:color="auto"/>
        <w:bottom w:val="none" w:sz="0" w:space="0" w:color="auto"/>
        <w:right w:val="none" w:sz="0" w:space="0" w:color="auto"/>
      </w:divBdr>
      <w:divsChild>
        <w:div w:id="729426846">
          <w:marLeft w:val="0"/>
          <w:marRight w:val="0"/>
          <w:marTop w:val="0"/>
          <w:marBottom w:val="0"/>
          <w:divBdr>
            <w:top w:val="none" w:sz="0" w:space="0" w:color="auto"/>
            <w:left w:val="none" w:sz="0" w:space="0" w:color="auto"/>
            <w:bottom w:val="none" w:sz="0" w:space="0" w:color="auto"/>
            <w:right w:val="none" w:sz="0" w:space="0" w:color="auto"/>
          </w:divBdr>
        </w:div>
        <w:div w:id="1770276294">
          <w:marLeft w:val="0"/>
          <w:marRight w:val="0"/>
          <w:marTop w:val="0"/>
          <w:marBottom w:val="0"/>
          <w:divBdr>
            <w:top w:val="none" w:sz="0" w:space="0" w:color="auto"/>
            <w:left w:val="none" w:sz="0" w:space="0" w:color="auto"/>
            <w:bottom w:val="none" w:sz="0" w:space="0" w:color="auto"/>
            <w:right w:val="none" w:sz="0" w:space="0" w:color="auto"/>
          </w:divBdr>
        </w:div>
        <w:div w:id="1335918537">
          <w:marLeft w:val="0"/>
          <w:marRight w:val="0"/>
          <w:marTop w:val="0"/>
          <w:marBottom w:val="0"/>
          <w:divBdr>
            <w:top w:val="none" w:sz="0" w:space="0" w:color="auto"/>
            <w:left w:val="none" w:sz="0" w:space="0" w:color="auto"/>
            <w:bottom w:val="none" w:sz="0" w:space="0" w:color="auto"/>
            <w:right w:val="none" w:sz="0" w:space="0" w:color="auto"/>
          </w:divBdr>
        </w:div>
        <w:div w:id="2053650556">
          <w:marLeft w:val="0"/>
          <w:marRight w:val="0"/>
          <w:marTop w:val="0"/>
          <w:marBottom w:val="0"/>
          <w:divBdr>
            <w:top w:val="none" w:sz="0" w:space="0" w:color="auto"/>
            <w:left w:val="none" w:sz="0" w:space="0" w:color="auto"/>
            <w:bottom w:val="none" w:sz="0" w:space="0" w:color="auto"/>
            <w:right w:val="none" w:sz="0" w:space="0" w:color="auto"/>
          </w:divBdr>
        </w:div>
        <w:div w:id="1945140894">
          <w:marLeft w:val="0"/>
          <w:marRight w:val="0"/>
          <w:marTop w:val="0"/>
          <w:marBottom w:val="0"/>
          <w:divBdr>
            <w:top w:val="none" w:sz="0" w:space="0" w:color="auto"/>
            <w:left w:val="none" w:sz="0" w:space="0" w:color="auto"/>
            <w:bottom w:val="none" w:sz="0" w:space="0" w:color="auto"/>
            <w:right w:val="none" w:sz="0" w:space="0" w:color="auto"/>
          </w:divBdr>
        </w:div>
        <w:div w:id="430905097">
          <w:marLeft w:val="0"/>
          <w:marRight w:val="0"/>
          <w:marTop w:val="0"/>
          <w:marBottom w:val="0"/>
          <w:divBdr>
            <w:top w:val="none" w:sz="0" w:space="0" w:color="auto"/>
            <w:left w:val="none" w:sz="0" w:space="0" w:color="auto"/>
            <w:bottom w:val="none" w:sz="0" w:space="0" w:color="auto"/>
            <w:right w:val="none" w:sz="0" w:space="0" w:color="auto"/>
          </w:divBdr>
        </w:div>
        <w:div w:id="1078212030">
          <w:marLeft w:val="0"/>
          <w:marRight w:val="0"/>
          <w:marTop w:val="0"/>
          <w:marBottom w:val="0"/>
          <w:divBdr>
            <w:top w:val="none" w:sz="0" w:space="0" w:color="auto"/>
            <w:left w:val="none" w:sz="0" w:space="0" w:color="auto"/>
            <w:bottom w:val="none" w:sz="0" w:space="0" w:color="auto"/>
            <w:right w:val="none" w:sz="0" w:space="0" w:color="auto"/>
          </w:divBdr>
        </w:div>
      </w:divsChild>
    </w:div>
    <w:div w:id="1385642523">
      <w:bodyDiv w:val="1"/>
      <w:marLeft w:val="0"/>
      <w:marRight w:val="0"/>
      <w:marTop w:val="0"/>
      <w:marBottom w:val="0"/>
      <w:divBdr>
        <w:top w:val="none" w:sz="0" w:space="0" w:color="auto"/>
        <w:left w:val="none" w:sz="0" w:space="0" w:color="auto"/>
        <w:bottom w:val="none" w:sz="0" w:space="0" w:color="auto"/>
        <w:right w:val="none" w:sz="0" w:space="0" w:color="auto"/>
      </w:divBdr>
    </w:div>
    <w:div w:id="1417744991">
      <w:bodyDiv w:val="1"/>
      <w:marLeft w:val="0"/>
      <w:marRight w:val="0"/>
      <w:marTop w:val="0"/>
      <w:marBottom w:val="0"/>
      <w:divBdr>
        <w:top w:val="none" w:sz="0" w:space="0" w:color="auto"/>
        <w:left w:val="none" w:sz="0" w:space="0" w:color="auto"/>
        <w:bottom w:val="none" w:sz="0" w:space="0" w:color="auto"/>
        <w:right w:val="none" w:sz="0" w:space="0" w:color="auto"/>
      </w:divBdr>
      <w:divsChild>
        <w:div w:id="278803232">
          <w:marLeft w:val="0"/>
          <w:marRight w:val="0"/>
          <w:marTop w:val="0"/>
          <w:marBottom w:val="0"/>
          <w:divBdr>
            <w:top w:val="none" w:sz="0" w:space="0" w:color="auto"/>
            <w:left w:val="none" w:sz="0" w:space="0" w:color="auto"/>
            <w:bottom w:val="none" w:sz="0" w:space="0" w:color="auto"/>
            <w:right w:val="none" w:sz="0" w:space="0" w:color="auto"/>
          </w:divBdr>
        </w:div>
        <w:div w:id="1844121123">
          <w:marLeft w:val="0"/>
          <w:marRight w:val="0"/>
          <w:marTop w:val="0"/>
          <w:marBottom w:val="0"/>
          <w:divBdr>
            <w:top w:val="none" w:sz="0" w:space="0" w:color="auto"/>
            <w:left w:val="none" w:sz="0" w:space="0" w:color="auto"/>
            <w:bottom w:val="none" w:sz="0" w:space="0" w:color="auto"/>
            <w:right w:val="none" w:sz="0" w:space="0" w:color="auto"/>
          </w:divBdr>
        </w:div>
      </w:divsChild>
    </w:div>
    <w:div w:id="1454127899">
      <w:bodyDiv w:val="1"/>
      <w:marLeft w:val="0"/>
      <w:marRight w:val="0"/>
      <w:marTop w:val="0"/>
      <w:marBottom w:val="0"/>
      <w:divBdr>
        <w:top w:val="none" w:sz="0" w:space="0" w:color="auto"/>
        <w:left w:val="none" w:sz="0" w:space="0" w:color="auto"/>
        <w:bottom w:val="none" w:sz="0" w:space="0" w:color="auto"/>
        <w:right w:val="none" w:sz="0" w:space="0" w:color="auto"/>
      </w:divBdr>
    </w:div>
    <w:div w:id="1499270191">
      <w:bodyDiv w:val="1"/>
      <w:marLeft w:val="0"/>
      <w:marRight w:val="0"/>
      <w:marTop w:val="0"/>
      <w:marBottom w:val="0"/>
      <w:divBdr>
        <w:top w:val="none" w:sz="0" w:space="0" w:color="auto"/>
        <w:left w:val="none" w:sz="0" w:space="0" w:color="auto"/>
        <w:bottom w:val="none" w:sz="0" w:space="0" w:color="auto"/>
        <w:right w:val="none" w:sz="0" w:space="0" w:color="auto"/>
      </w:divBdr>
      <w:divsChild>
        <w:div w:id="744834847">
          <w:marLeft w:val="0"/>
          <w:marRight w:val="0"/>
          <w:marTop w:val="0"/>
          <w:marBottom w:val="0"/>
          <w:divBdr>
            <w:top w:val="none" w:sz="0" w:space="0" w:color="auto"/>
            <w:left w:val="none" w:sz="0" w:space="0" w:color="auto"/>
            <w:bottom w:val="none" w:sz="0" w:space="0" w:color="auto"/>
            <w:right w:val="none" w:sz="0" w:space="0" w:color="auto"/>
          </w:divBdr>
        </w:div>
        <w:div w:id="2133088238">
          <w:marLeft w:val="0"/>
          <w:marRight w:val="0"/>
          <w:marTop w:val="0"/>
          <w:marBottom w:val="0"/>
          <w:divBdr>
            <w:top w:val="none" w:sz="0" w:space="0" w:color="auto"/>
            <w:left w:val="none" w:sz="0" w:space="0" w:color="auto"/>
            <w:bottom w:val="none" w:sz="0" w:space="0" w:color="auto"/>
            <w:right w:val="none" w:sz="0" w:space="0" w:color="auto"/>
          </w:divBdr>
        </w:div>
      </w:divsChild>
    </w:div>
    <w:div w:id="1549342530">
      <w:bodyDiv w:val="1"/>
      <w:marLeft w:val="0"/>
      <w:marRight w:val="0"/>
      <w:marTop w:val="0"/>
      <w:marBottom w:val="0"/>
      <w:divBdr>
        <w:top w:val="none" w:sz="0" w:space="0" w:color="auto"/>
        <w:left w:val="none" w:sz="0" w:space="0" w:color="auto"/>
        <w:bottom w:val="none" w:sz="0" w:space="0" w:color="auto"/>
        <w:right w:val="none" w:sz="0" w:space="0" w:color="auto"/>
      </w:divBdr>
    </w:div>
    <w:div w:id="1606157452">
      <w:bodyDiv w:val="1"/>
      <w:marLeft w:val="0"/>
      <w:marRight w:val="0"/>
      <w:marTop w:val="0"/>
      <w:marBottom w:val="0"/>
      <w:divBdr>
        <w:top w:val="none" w:sz="0" w:space="0" w:color="auto"/>
        <w:left w:val="none" w:sz="0" w:space="0" w:color="auto"/>
        <w:bottom w:val="none" w:sz="0" w:space="0" w:color="auto"/>
        <w:right w:val="none" w:sz="0" w:space="0" w:color="auto"/>
      </w:divBdr>
    </w:div>
    <w:div w:id="1785150940">
      <w:bodyDiv w:val="1"/>
      <w:marLeft w:val="0"/>
      <w:marRight w:val="0"/>
      <w:marTop w:val="0"/>
      <w:marBottom w:val="0"/>
      <w:divBdr>
        <w:top w:val="none" w:sz="0" w:space="0" w:color="auto"/>
        <w:left w:val="none" w:sz="0" w:space="0" w:color="auto"/>
        <w:bottom w:val="none" w:sz="0" w:space="0" w:color="auto"/>
        <w:right w:val="none" w:sz="0" w:space="0" w:color="auto"/>
      </w:divBdr>
      <w:divsChild>
        <w:div w:id="1389646061">
          <w:marLeft w:val="0"/>
          <w:marRight w:val="0"/>
          <w:marTop w:val="0"/>
          <w:marBottom w:val="0"/>
          <w:divBdr>
            <w:top w:val="none" w:sz="0" w:space="0" w:color="auto"/>
            <w:left w:val="none" w:sz="0" w:space="0" w:color="auto"/>
            <w:bottom w:val="none" w:sz="0" w:space="0" w:color="auto"/>
            <w:right w:val="none" w:sz="0" w:space="0" w:color="auto"/>
          </w:divBdr>
        </w:div>
        <w:div w:id="657466213">
          <w:marLeft w:val="0"/>
          <w:marRight w:val="0"/>
          <w:marTop w:val="0"/>
          <w:marBottom w:val="0"/>
          <w:divBdr>
            <w:top w:val="none" w:sz="0" w:space="0" w:color="auto"/>
            <w:left w:val="none" w:sz="0" w:space="0" w:color="auto"/>
            <w:bottom w:val="none" w:sz="0" w:space="0" w:color="auto"/>
            <w:right w:val="none" w:sz="0" w:space="0" w:color="auto"/>
          </w:divBdr>
        </w:div>
        <w:div w:id="1775781490">
          <w:marLeft w:val="0"/>
          <w:marRight w:val="0"/>
          <w:marTop w:val="0"/>
          <w:marBottom w:val="0"/>
          <w:divBdr>
            <w:top w:val="none" w:sz="0" w:space="0" w:color="auto"/>
            <w:left w:val="none" w:sz="0" w:space="0" w:color="auto"/>
            <w:bottom w:val="none" w:sz="0" w:space="0" w:color="auto"/>
            <w:right w:val="none" w:sz="0" w:space="0" w:color="auto"/>
          </w:divBdr>
        </w:div>
        <w:div w:id="249510506">
          <w:marLeft w:val="0"/>
          <w:marRight w:val="0"/>
          <w:marTop w:val="0"/>
          <w:marBottom w:val="0"/>
          <w:divBdr>
            <w:top w:val="none" w:sz="0" w:space="0" w:color="auto"/>
            <w:left w:val="none" w:sz="0" w:space="0" w:color="auto"/>
            <w:bottom w:val="none" w:sz="0" w:space="0" w:color="auto"/>
            <w:right w:val="none" w:sz="0" w:space="0" w:color="auto"/>
          </w:divBdr>
        </w:div>
        <w:div w:id="531724447">
          <w:marLeft w:val="0"/>
          <w:marRight w:val="0"/>
          <w:marTop w:val="0"/>
          <w:marBottom w:val="0"/>
          <w:divBdr>
            <w:top w:val="none" w:sz="0" w:space="0" w:color="auto"/>
            <w:left w:val="none" w:sz="0" w:space="0" w:color="auto"/>
            <w:bottom w:val="none" w:sz="0" w:space="0" w:color="auto"/>
            <w:right w:val="none" w:sz="0" w:space="0" w:color="auto"/>
          </w:divBdr>
        </w:div>
        <w:div w:id="172380960">
          <w:marLeft w:val="0"/>
          <w:marRight w:val="0"/>
          <w:marTop w:val="0"/>
          <w:marBottom w:val="0"/>
          <w:divBdr>
            <w:top w:val="none" w:sz="0" w:space="0" w:color="auto"/>
            <w:left w:val="none" w:sz="0" w:space="0" w:color="auto"/>
            <w:bottom w:val="none" w:sz="0" w:space="0" w:color="auto"/>
            <w:right w:val="none" w:sz="0" w:space="0" w:color="auto"/>
          </w:divBdr>
        </w:div>
        <w:div w:id="83039288">
          <w:marLeft w:val="0"/>
          <w:marRight w:val="0"/>
          <w:marTop w:val="0"/>
          <w:marBottom w:val="0"/>
          <w:divBdr>
            <w:top w:val="none" w:sz="0" w:space="0" w:color="auto"/>
            <w:left w:val="none" w:sz="0" w:space="0" w:color="auto"/>
            <w:bottom w:val="none" w:sz="0" w:space="0" w:color="auto"/>
            <w:right w:val="none" w:sz="0" w:space="0" w:color="auto"/>
          </w:divBdr>
        </w:div>
        <w:div w:id="1067338089">
          <w:marLeft w:val="0"/>
          <w:marRight w:val="0"/>
          <w:marTop w:val="0"/>
          <w:marBottom w:val="0"/>
          <w:divBdr>
            <w:top w:val="none" w:sz="0" w:space="0" w:color="auto"/>
            <w:left w:val="none" w:sz="0" w:space="0" w:color="auto"/>
            <w:bottom w:val="none" w:sz="0" w:space="0" w:color="auto"/>
            <w:right w:val="none" w:sz="0" w:space="0" w:color="auto"/>
          </w:divBdr>
        </w:div>
        <w:div w:id="1339117899">
          <w:marLeft w:val="0"/>
          <w:marRight w:val="0"/>
          <w:marTop w:val="0"/>
          <w:marBottom w:val="0"/>
          <w:divBdr>
            <w:top w:val="none" w:sz="0" w:space="0" w:color="auto"/>
            <w:left w:val="none" w:sz="0" w:space="0" w:color="auto"/>
            <w:bottom w:val="none" w:sz="0" w:space="0" w:color="auto"/>
            <w:right w:val="none" w:sz="0" w:space="0" w:color="auto"/>
          </w:divBdr>
        </w:div>
        <w:div w:id="1290161777">
          <w:marLeft w:val="0"/>
          <w:marRight w:val="0"/>
          <w:marTop w:val="0"/>
          <w:marBottom w:val="0"/>
          <w:divBdr>
            <w:top w:val="none" w:sz="0" w:space="0" w:color="auto"/>
            <w:left w:val="none" w:sz="0" w:space="0" w:color="auto"/>
            <w:bottom w:val="none" w:sz="0" w:space="0" w:color="auto"/>
            <w:right w:val="none" w:sz="0" w:space="0" w:color="auto"/>
          </w:divBdr>
        </w:div>
      </w:divsChild>
    </w:div>
    <w:div w:id="2003461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footer" Target="footer2.xml"/><Relationship Id="rId55" Type="http://schemas.openxmlformats.org/officeDocument/2006/relationships/hyperlink" Target="https://e.lanbook.com/book/320318" TargetMode="External"/><Relationship Id="rId63" Type="http://schemas.openxmlformats.org/officeDocument/2006/relationships/hyperlink" Target="https://e.lanbook.com/book/131719" TargetMode="External"/><Relationship Id="rId68" Type="http://schemas.openxmlformats.org/officeDocument/2006/relationships/hyperlink" Target="https://e.lanbook.com/book/66472"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hyperlink" Target="https://e.lanbook.com/book/90103" TargetMode="External"/><Relationship Id="rId58" Type="http://schemas.openxmlformats.org/officeDocument/2006/relationships/hyperlink" Target="https://e.lanbook.com/book/179498" TargetMode="External"/><Relationship Id="rId66" Type="http://schemas.openxmlformats.org/officeDocument/2006/relationships/hyperlink" Target="https://e.lanbook.com/book/97339" TargetMode="Externa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hyperlink" Target="https://e.lanbook.com/book/266339" TargetMode="External"/><Relationship Id="rId61" Type="http://schemas.openxmlformats.org/officeDocument/2006/relationships/hyperlink" Target="https://e.lanbook.com/book/356102" TargetMode="Externa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hyperlink" Target="https://e.lanbook.com/book/348110" TargetMode="External"/><Relationship Id="rId60" Type="http://schemas.openxmlformats.org/officeDocument/2006/relationships/hyperlink" Target="https://e.lanbook.com/book/131692" TargetMode="External"/><Relationship Id="rId65" Type="http://schemas.openxmlformats.org/officeDocument/2006/relationships/hyperlink" Target="https://e.lanbook.com/book/117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hyperlink" Target="https://e.lanbook.com/book/182960" TargetMode="External"/><Relationship Id="rId64" Type="http://schemas.openxmlformats.org/officeDocument/2006/relationships/hyperlink" Target="https://e.lanbook.com/book/87591" TargetMode="External"/><Relationship Id="rId69" Type="http://schemas.openxmlformats.org/officeDocument/2006/relationships/hyperlink" Target="https://e.lanbook.com/book/1169" TargetMode="External"/><Relationship Id="rId8" Type="http://schemas.openxmlformats.org/officeDocument/2006/relationships/image" Target="media/image1.png"/><Relationship Id="rId51" Type="http://schemas.openxmlformats.org/officeDocument/2006/relationships/hyperlink" Target="https://e.lanbook.com/book/205187"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_________Microsoft_Visio1.vsdx"/><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hyperlink" Target="https://e.lanbook.com/book/93576" TargetMode="External"/><Relationship Id="rId67" Type="http://schemas.openxmlformats.org/officeDocument/2006/relationships/hyperlink" Target="https://e.lanbook.com/book/310289" TargetMode="External"/><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hyperlink" Target="https://e.lanbook.com/book/140590" TargetMode="External"/><Relationship Id="rId62" Type="http://schemas.openxmlformats.org/officeDocument/2006/relationships/hyperlink" Target="https://e.lanbook.com/book/348089" TargetMode="External"/><Relationship Id="rId7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69E6C0-97EC-4CD0-9148-3322E52FA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5</TotalTime>
  <Pages>45</Pages>
  <Words>5643</Words>
  <Characters>32171</Characters>
  <Application>Microsoft Office Word</Application>
  <DocSecurity>0</DocSecurity>
  <Lines>268</Lines>
  <Paragraphs>7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dc:creator>
  <cp:lastModifiedBy>Multiname -</cp:lastModifiedBy>
  <cp:revision>3660</cp:revision>
  <cp:lastPrinted>2024-04-20T12:55:00Z</cp:lastPrinted>
  <dcterms:created xsi:type="dcterms:W3CDTF">2022-11-29T07:01:00Z</dcterms:created>
  <dcterms:modified xsi:type="dcterms:W3CDTF">2024-04-20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